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dat" ContentType="text/plain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</Types>
</file>

<file path=_rels/.rels>&#65279;<?xml version="1.0" encoding="utf-8"?><Relationships xmlns="http://schemas.openxmlformats.org/package/2006/relationships"><Relationship Type="http://schemas.openxmlformats.org/officeDocument/2006/relationships/extended-properties" Target="docProps/app.xml" Id="rId3" /><Relationship Type="http://schemas.openxmlformats.org/package/2006/relationships/metadata/core-properties" Target="docProps/core.xml" Id="rId2" /><Relationship Type="http://schemas.openxmlformats.org/officeDocument/2006/relationships/officeDocument" Target="word/document.xml" Id="rId1" /><Relationship Type="http://schemas.microsoft.com/office/2006/relationships/txt" Target="/udata/data.dat" Id="Re0df160462684e72" 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50661" w:rsidRDefault="009E053F" w:rsidP="007A3321">
      <w:pPr>
        <w:spacing w:beforeLines="1000" w:before="3120" w:line="560" w:lineRule="exact"/>
        <w:ind w:firstLine="0"/>
        <w:jc w:val="center"/>
        <w:rPr>
          <w:rFonts w:ascii="微软雅黑" w:hAnsi="微软雅黑"/>
          <w:b/>
          <w:sz w:val="48"/>
          <w:szCs w:val="48"/>
          <w:lang w:eastAsia="zh-CN"/>
        </w:rPr>
      </w:pP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t>包含o'han</w:t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Damascus" w:hAnsi="Damascus" w:cs="Damascus"/>
          <w:noProof/>
          <w:vanish/>
          <w:szCs w:val="22"/>
          <w:lang w:eastAsia="zh-CN" w:bidi="ar-SA"/>
        </w:rPr>
        <w:t>﷽﷽﷽﷽﷽﷽﷽﷽﷽﷽﷽﷽﷽</w:t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>
        <w:rPr>
          <w:rFonts w:ascii="微软雅黑" w:hAnsi="微软雅黑" w:cs="Times New Roman" w:hint="eastAsia"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t>u</w:t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Damascus Semi Bold" w:hAnsi="Damascus Semi Bold" w:cs="Damascus Semi Bold"/>
          <w:b/>
          <w:noProof/>
          <w:vanish/>
          <w:szCs w:val="22"/>
          <w:lang w:eastAsia="zh-CN" w:bidi="ar-SA"/>
        </w:rPr>
        <w:t>﷽﷽﷽﷽﷽﷽﷽﷽﷽﷽﷽﷽﷽﷽﷽﷽﷽﷽﷽﷽﷽﷽﷽﷽</w:t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r w:rsidR="00502B3B">
        <w:rPr>
          <w:rFonts w:ascii="微软雅黑" w:hAnsi="微软雅黑" w:cs="Times New Roman" w:hint="eastAsia"/>
          <w:b/>
          <w:noProof/>
          <w:vanish/>
          <w:szCs w:val="22"/>
          <w:lang w:eastAsia="zh-CN" w:bidi="ar-SA"/>
        </w:rPr>
        <w:pgNum/>
      </w:r>
      <w:proofErr w:type="gramStart"/>
      <w:r w:rsidR="002B4901">
        <w:rPr>
          <w:rFonts w:ascii="微软雅黑" w:hAnsi="微软雅黑" w:hint="eastAsia"/>
          <w:b/>
          <w:sz w:val="48"/>
          <w:szCs w:val="48"/>
          <w:lang w:eastAsia="zh-CN"/>
        </w:rPr>
        <w:t>网易云音乐</w:t>
      </w:r>
      <w:proofErr w:type="gramEnd"/>
    </w:p>
    <w:p w:rsidR="00C17BDD" w:rsidRPr="00C91382" w:rsidRDefault="00D16687" w:rsidP="007A3321">
      <w:pPr>
        <w:spacing w:beforeLines="1000" w:before="3120" w:line="560" w:lineRule="exact"/>
        <w:ind w:firstLine="0"/>
        <w:jc w:val="center"/>
        <w:rPr>
          <w:rFonts w:ascii="微软雅黑" w:hAnsi="微软雅黑" w:cs="Arial"/>
          <w:sz w:val="48"/>
          <w:szCs w:val="48"/>
          <w:lang w:eastAsia="zh-CN"/>
        </w:rPr>
      </w:pPr>
      <w:r>
        <w:rPr>
          <w:rFonts w:ascii="微软雅黑" w:hAnsi="微软雅黑" w:hint="eastAsia"/>
          <w:b/>
          <w:sz w:val="48"/>
          <w:szCs w:val="48"/>
          <w:lang w:eastAsia="zh-CN"/>
        </w:rPr>
        <w:t>PRD</w:t>
      </w:r>
    </w:p>
    <w:p w:rsidR="008C3483" w:rsidRPr="00C91382" w:rsidRDefault="008C3483" w:rsidP="008C3483">
      <w:pPr>
        <w:spacing w:line="560" w:lineRule="exact"/>
        <w:ind w:firstLine="0"/>
        <w:rPr>
          <w:rFonts w:ascii="微软雅黑" w:hAnsi="微软雅黑" w:cs="Arial"/>
          <w:b/>
          <w:snapToGrid w:val="0"/>
          <w:sz w:val="24"/>
          <w:lang w:eastAsia="zh-CN"/>
        </w:rPr>
      </w:pPr>
      <w:r w:rsidRPr="00C91382">
        <w:rPr>
          <w:rFonts w:ascii="微软雅黑" w:hAnsi="微软雅黑" w:cs="Times New Roman" w:hint="eastAsia"/>
          <w:b/>
          <w:sz w:val="30"/>
          <w:szCs w:val="30"/>
          <w:lang w:eastAsia="zh-CN"/>
        </w:rPr>
        <w:t>版本历史</w:t>
      </w:r>
      <w:r w:rsidR="005E3720" w:rsidRPr="00C91382">
        <w:rPr>
          <w:rFonts w:ascii="微软雅黑" w:hAnsi="微软雅黑" w:cs="Times New Roman" w:hint="eastAsia"/>
          <w:b/>
          <w:sz w:val="30"/>
          <w:szCs w:val="30"/>
          <w:lang w:eastAsia="zh-CN"/>
        </w:rPr>
        <w:t xml:space="preserve">     </w:t>
      </w:r>
    </w:p>
    <w:tbl>
      <w:tblPr>
        <w:tblW w:w="91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63"/>
        <w:gridCol w:w="2396"/>
        <w:gridCol w:w="1047"/>
        <w:gridCol w:w="4395"/>
      </w:tblGrid>
      <w:tr w:rsidR="00FC6B9F" w:rsidRPr="00C91382" w:rsidTr="00124672">
        <w:trPr>
          <w:trHeight w:val="284"/>
          <w:jc w:val="center"/>
        </w:trPr>
        <w:tc>
          <w:tcPr>
            <w:tcW w:w="1263" w:type="dxa"/>
            <w:shd w:val="clear" w:color="auto" w:fill="auto"/>
            <w:vAlign w:val="center"/>
          </w:tcPr>
          <w:p w:rsidR="00FC6B9F" w:rsidRPr="00C91382" w:rsidRDefault="00FC6B9F" w:rsidP="00124672">
            <w:pPr>
              <w:spacing w:line="560" w:lineRule="exact"/>
              <w:ind w:firstLine="0"/>
              <w:jc w:val="center"/>
              <w:rPr>
                <w:rFonts w:ascii="微软雅黑" w:hAnsi="微软雅黑" w:cs="Arial"/>
                <w:b/>
                <w:snapToGrid w:val="0"/>
              </w:rPr>
            </w:pPr>
            <w:r w:rsidRPr="00C91382">
              <w:rPr>
                <w:rFonts w:ascii="微软雅黑" w:hAnsi="微软雅黑" w:cs="Arial" w:hint="eastAsia"/>
                <w:b/>
                <w:snapToGrid w:val="0"/>
              </w:rPr>
              <w:t>文档版本</w:t>
            </w:r>
          </w:p>
        </w:tc>
        <w:tc>
          <w:tcPr>
            <w:tcW w:w="2396" w:type="dxa"/>
            <w:shd w:val="clear" w:color="auto" w:fill="auto"/>
            <w:vAlign w:val="center"/>
          </w:tcPr>
          <w:p w:rsidR="00FC6B9F" w:rsidRPr="00C91382" w:rsidRDefault="00FC6B9F" w:rsidP="00124672">
            <w:pPr>
              <w:spacing w:line="560" w:lineRule="exact"/>
              <w:ind w:firstLine="0"/>
              <w:jc w:val="center"/>
              <w:rPr>
                <w:rFonts w:ascii="微软雅黑" w:hAnsi="微软雅黑" w:cs="Arial"/>
                <w:b/>
                <w:i/>
                <w:snapToGrid w:val="0"/>
              </w:rPr>
            </w:pPr>
            <w:r w:rsidRPr="00C91382">
              <w:rPr>
                <w:rFonts w:ascii="微软雅黑" w:hAnsi="微软雅黑" w:cs="Arial" w:hint="eastAsia"/>
                <w:b/>
                <w:i/>
                <w:snapToGrid w:val="0"/>
              </w:rPr>
              <w:t>撰写时间</w:t>
            </w:r>
          </w:p>
        </w:tc>
        <w:tc>
          <w:tcPr>
            <w:tcW w:w="1047" w:type="dxa"/>
            <w:shd w:val="clear" w:color="auto" w:fill="auto"/>
            <w:vAlign w:val="center"/>
          </w:tcPr>
          <w:p w:rsidR="00FC6B9F" w:rsidRPr="00C91382" w:rsidRDefault="00FC6B9F" w:rsidP="00124672">
            <w:pPr>
              <w:spacing w:line="560" w:lineRule="exact"/>
              <w:ind w:firstLine="0"/>
              <w:jc w:val="center"/>
              <w:rPr>
                <w:rFonts w:ascii="微软雅黑" w:hAnsi="微软雅黑" w:cs="Arial"/>
                <w:b/>
                <w:snapToGrid w:val="0"/>
              </w:rPr>
            </w:pPr>
            <w:r w:rsidRPr="00C91382">
              <w:rPr>
                <w:rFonts w:ascii="微软雅黑" w:hAnsi="微软雅黑" w:cs="Arial" w:hint="eastAsia"/>
                <w:b/>
                <w:snapToGrid w:val="0"/>
              </w:rPr>
              <w:t>变更人</w:t>
            </w:r>
          </w:p>
        </w:tc>
        <w:tc>
          <w:tcPr>
            <w:tcW w:w="4395" w:type="dxa"/>
            <w:shd w:val="clear" w:color="auto" w:fill="auto"/>
            <w:vAlign w:val="center"/>
          </w:tcPr>
          <w:p w:rsidR="00FC6B9F" w:rsidRPr="00C91382" w:rsidRDefault="00FC6B9F" w:rsidP="00124672">
            <w:pPr>
              <w:spacing w:line="560" w:lineRule="exact"/>
              <w:ind w:firstLine="0"/>
              <w:jc w:val="center"/>
              <w:rPr>
                <w:rFonts w:ascii="微软雅黑" w:hAnsi="微软雅黑" w:cs="Arial"/>
                <w:b/>
                <w:snapToGrid w:val="0"/>
              </w:rPr>
            </w:pPr>
            <w:r w:rsidRPr="00C91382">
              <w:rPr>
                <w:rFonts w:ascii="微软雅黑" w:hAnsi="微软雅黑" w:cs="Arial" w:hint="eastAsia"/>
                <w:b/>
                <w:snapToGrid w:val="0"/>
              </w:rPr>
              <w:t>属性</w:t>
            </w:r>
          </w:p>
        </w:tc>
      </w:tr>
      <w:tr w:rsidR="00FC6B9F" w:rsidRPr="00C91382" w:rsidTr="00124672">
        <w:trPr>
          <w:trHeight w:val="284"/>
          <w:jc w:val="center"/>
        </w:trPr>
        <w:tc>
          <w:tcPr>
            <w:tcW w:w="1263" w:type="dxa"/>
            <w:vAlign w:val="center"/>
          </w:tcPr>
          <w:p w:rsidR="00FC6B9F" w:rsidRPr="00C91382" w:rsidRDefault="00FC6B9F" w:rsidP="00124672">
            <w:pPr>
              <w:spacing w:line="560" w:lineRule="exact"/>
              <w:ind w:firstLine="0"/>
              <w:rPr>
                <w:rFonts w:ascii="微软雅黑" w:hAnsi="微软雅黑" w:cs="Arial"/>
                <w:i/>
                <w:snapToGrid w:val="0"/>
                <w:lang w:eastAsia="zh-CN"/>
              </w:rPr>
            </w:pPr>
            <w:r w:rsidRPr="00C91382">
              <w:rPr>
                <w:rFonts w:ascii="微软雅黑" w:hAnsi="微软雅黑" w:cs="Arial" w:hint="eastAsia"/>
                <w:i/>
                <w:snapToGrid w:val="0"/>
                <w:lang w:eastAsia="zh-CN"/>
              </w:rPr>
              <w:t>V1.0</w:t>
            </w:r>
          </w:p>
        </w:tc>
        <w:tc>
          <w:tcPr>
            <w:tcW w:w="2396" w:type="dxa"/>
            <w:vAlign w:val="center"/>
          </w:tcPr>
          <w:p w:rsidR="00FC6B9F" w:rsidRPr="00C91382" w:rsidRDefault="00FC6B9F" w:rsidP="00430A9D">
            <w:pPr>
              <w:spacing w:line="560" w:lineRule="exact"/>
              <w:ind w:firstLine="0"/>
              <w:rPr>
                <w:rFonts w:ascii="微软雅黑" w:hAnsi="微软雅黑" w:cs="Arial"/>
                <w:i/>
                <w:snapToGrid w:val="0"/>
                <w:lang w:eastAsia="zh-CN"/>
              </w:rPr>
            </w:pPr>
            <w:r w:rsidRPr="00C91382">
              <w:rPr>
                <w:rFonts w:ascii="微软雅黑" w:hAnsi="微软雅黑" w:cs="Arial" w:hint="eastAsia"/>
                <w:i/>
                <w:snapToGrid w:val="0"/>
                <w:lang w:eastAsia="zh-CN"/>
              </w:rPr>
              <w:t>201</w:t>
            </w:r>
            <w:r w:rsidR="002B4901">
              <w:rPr>
                <w:rFonts w:ascii="微软雅黑" w:hAnsi="微软雅黑" w:cs="Arial" w:hint="eastAsia"/>
                <w:i/>
                <w:snapToGrid w:val="0"/>
                <w:lang w:eastAsia="zh-CN"/>
              </w:rPr>
              <w:t>5-8-18</w:t>
            </w:r>
          </w:p>
        </w:tc>
        <w:tc>
          <w:tcPr>
            <w:tcW w:w="1047" w:type="dxa"/>
            <w:vAlign w:val="center"/>
          </w:tcPr>
          <w:p w:rsidR="00FC6B9F" w:rsidRPr="00C91382" w:rsidRDefault="002B4901" w:rsidP="00124672">
            <w:pPr>
              <w:spacing w:line="560" w:lineRule="exact"/>
              <w:ind w:firstLine="0"/>
              <w:jc w:val="center"/>
              <w:rPr>
                <w:rFonts w:ascii="微软雅黑" w:hAnsi="微软雅黑" w:cs="Times New Roman"/>
                <w:i/>
                <w:lang w:eastAsia="zh-CN"/>
              </w:rPr>
            </w:pPr>
            <w:r>
              <w:rPr>
                <w:rFonts w:ascii="微软雅黑" w:hAnsi="微软雅黑" w:cs="Times New Roman" w:hint="eastAsia"/>
                <w:i/>
                <w:lang w:eastAsia="zh-CN"/>
              </w:rPr>
              <w:t>ZR</w:t>
            </w:r>
          </w:p>
        </w:tc>
        <w:tc>
          <w:tcPr>
            <w:tcW w:w="4395" w:type="dxa"/>
            <w:vAlign w:val="center"/>
          </w:tcPr>
          <w:p w:rsidR="00FC6B9F" w:rsidRPr="00C91382" w:rsidRDefault="00FC6B9F" w:rsidP="00124672">
            <w:pPr>
              <w:spacing w:line="560" w:lineRule="exact"/>
              <w:ind w:firstLine="0"/>
              <w:rPr>
                <w:rFonts w:ascii="微软雅黑" w:hAnsi="微软雅黑" w:cs="Arial"/>
                <w:i/>
                <w:snapToGrid w:val="0"/>
                <w:lang w:eastAsia="zh-CN"/>
              </w:rPr>
            </w:pPr>
            <w:r w:rsidRPr="00C91382">
              <w:rPr>
                <w:rFonts w:ascii="微软雅黑" w:hAnsi="微软雅黑" w:cs="Arial" w:hint="eastAsia"/>
                <w:i/>
                <w:snapToGrid w:val="0"/>
                <w:lang w:eastAsia="zh-CN"/>
              </w:rPr>
              <w:t>撰写文档</w:t>
            </w:r>
          </w:p>
        </w:tc>
      </w:tr>
      <w:tr w:rsidR="0052759D" w:rsidRPr="00C91382" w:rsidTr="00124672">
        <w:trPr>
          <w:trHeight w:val="284"/>
          <w:jc w:val="center"/>
        </w:trPr>
        <w:tc>
          <w:tcPr>
            <w:tcW w:w="1263" w:type="dxa"/>
            <w:vAlign w:val="center"/>
          </w:tcPr>
          <w:p w:rsidR="0052759D" w:rsidRPr="00C91382" w:rsidRDefault="0052759D" w:rsidP="0090494B">
            <w:pPr>
              <w:spacing w:line="560" w:lineRule="exact"/>
              <w:ind w:firstLine="0"/>
              <w:rPr>
                <w:rFonts w:ascii="微软雅黑" w:hAnsi="微软雅黑" w:cs="Arial"/>
                <w:i/>
                <w:snapToGrid w:val="0"/>
                <w:lang w:eastAsia="zh-CN"/>
              </w:rPr>
            </w:pPr>
          </w:p>
        </w:tc>
        <w:tc>
          <w:tcPr>
            <w:tcW w:w="2396" w:type="dxa"/>
            <w:vAlign w:val="center"/>
          </w:tcPr>
          <w:p w:rsidR="0052759D" w:rsidRPr="00C91382" w:rsidRDefault="0052759D" w:rsidP="00DD0566">
            <w:pPr>
              <w:spacing w:line="560" w:lineRule="exact"/>
              <w:ind w:firstLine="0"/>
              <w:rPr>
                <w:rFonts w:ascii="微软雅黑" w:hAnsi="微软雅黑" w:cs="Arial"/>
                <w:i/>
                <w:snapToGrid w:val="0"/>
                <w:lang w:eastAsia="zh-CN"/>
              </w:rPr>
            </w:pPr>
          </w:p>
        </w:tc>
        <w:tc>
          <w:tcPr>
            <w:tcW w:w="1047" w:type="dxa"/>
            <w:vAlign w:val="center"/>
          </w:tcPr>
          <w:p w:rsidR="0052759D" w:rsidRPr="00C91382" w:rsidRDefault="0052759D" w:rsidP="00C22E5E">
            <w:pPr>
              <w:spacing w:line="560" w:lineRule="exact"/>
              <w:ind w:firstLine="0"/>
              <w:rPr>
                <w:rFonts w:ascii="微软雅黑" w:hAnsi="微软雅黑" w:cs="Times New Roman"/>
                <w:i/>
                <w:lang w:eastAsia="zh-CN"/>
              </w:rPr>
            </w:pPr>
          </w:p>
        </w:tc>
        <w:tc>
          <w:tcPr>
            <w:tcW w:w="4395" w:type="dxa"/>
            <w:vAlign w:val="center"/>
          </w:tcPr>
          <w:p w:rsidR="00E558F9" w:rsidRPr="00C91382" w:rsidRDefault="00E558F9" w:rsidP="0052759D">
            <w:pPr>
              <w:spacing w:line="560" w:lineRule="exact"/>
              <w:ind w:firstLine="0"/>
              <w:rPr>
                <w:rFonts w:ascii="微软雅黑" w:hAnsi="微软雅黑" w:cs="Arial"/>
                <w:i/>
                <w:snapToGrid w:val="0"/>
                <w:lang w:eastAsia="zh-CN"/>
              </w:rPr>
            </w:pPr>
          </w:p>
        </w:tc>
      </w:tr>
      <w:tr w:rsidR="0052759D" w:rsidRPr="00C91382" w:rsidTr="00124672">
        <w:trPr>
          <w:trHeight w:val="284"/>
          <w:jc w:val="center"/>
        </w:trPr>
        <w:tc>
          <w:tcPr>
            <w:tcW w:w="1263" w:type="dxa"/>
            <w:vAlign w:val="center"/>
          </w:tcPr>
          <w:p w:rsidR="0052759D" w:rsidRPr="00C91382" w:rsidRDefault="0052759D" w:rsidP="00124672">
            <w:pPr>
              <w:spacing w:line="560" w:lineRule="exact"/>
              <w:ind w:firstLine="0"/>
              <w:rPr>
                <w:rFonts w:ascii="微软雅黑" w:hAnsi="微软雅黑" w:cs="Arial"/>
                <w:i/>
                <w:snapToGrid w:val="0"/>
                <w:lang w:eastAsia="zh-CN"/>
              </w:rPr>
            </w:pPr>
          </w:p>
        </w:tc>
        <w:tc>
          <w:tcPr>
            <w:tcW w:w="2396" w:type="dxa"/>
            <w:vAlign w:val="center"/>
          </w:tcPr>
          <w:p w:rsidR="0052759D" w:rsidRPr="00C91382" w:rsidRDefault="0052759D" w:rsidP="00DD0566">
            <w:pPr>
              <w:spacing w:line="560" w:lineRule="exact"/>
              <w:ind w:firstLine="0"/>
              <w:rPr>
                <w:rFonts w:ascii="微软雅黑" w:hAnsi="微软雅黑" w:cs="Arial"/>
                <w:i/>
                <w:snapToGrid w:val="0"/>
                <w:lang w:eastAsia="zh-CN"/>
              </w:rPr>
            </w:pPr>
          </w:p>
        </w:tc>
        <w:tc>
          <w:tcPr>
            <w:tcW w:w="1047" w:type="dxa"/>
            <w:vAlign w:val="center"/>
          </w:tcPr>
          <w:p w:rsidR="0052759D" w:rsidRPr="00C91382" w:rsidRDefault="0052759D" w:rsidP="00124672">
            <w:pPr>
              <w:spacing w:line="560" w:lineRule="exact"/>
              <w:ind w:firstLine="0"/>
              <w:jc w:val="center"/>
              <w:rPr>
                <w:rFonts w:ascii="微软雅黑" w:hAnsi="微软雅黑" w:cs="Arial"/>
                <w:i/>
                <w:snapToGrid w:val="0"/>
                <w:lang w:eastAsia="zh-CN"/>
              </w:rPr>
            </w:pPr>
          </w:p>
        </w:tc>
        <w:tc>
          <w:tcPr>
            <w:tcW w:w="4395" w:type="dxa"/>
            <w:vAlign w:val="center"/>
          </w:tcPr>
          <w:p w:rsidR="0052759D" w:rsidRPr="00C91382" w:rsidRDefault="0052759D" w:rsidP="00124672">
            <w:pPr>
              <w:spacing w:line="560" w:lineRule="exact"/>
              <w:ind w:firstLine="0"/>
              <w:rPr>
                <w:rFonts w:ascii="微软雅黑" w:hAnsi="微软雅黑" w:cs="Arial"/>
                <w:i/>
                <w:snapToGrid w:val="0"/>
                <w:lang w:eastAsia="zh-CN"/>
              </w:rPr>
            </w:pPr>
          </w:p>
        </w:tc>
      </w:tr>
      <w:tr w:rsidR="0052759D" w:rsidRPr="00C91382" w:rsidTr="00124672">
        <w:trPr>
          <w:trHeight w:val="284"/>
          <w:jc w:val="center"/>
        </w:trPr>
        <w:tc>
          <w:tcPr>
            <w:tcW w:w="1263" w:type="dxa"/>
            <w:vAlign w:val="center"/>
          </w:tcPr>
          <w:p w:rsidR="0052759D" w:rsidRPr="00C91382" w:rsidRDefault="0052759D" w:rsidP="00124672">
            <w:pPr>
              <w:spacing w:line="560" w:lineRule="exact"/>
              <w:ind w:firstLine="0"/>
              <w:rPr>
                <w:rFonts w:ascii="微软雅黑" w:hAnsi="微软雅黑" w:cs="Arial"/>
                <w:i/>
                <w:snapToGrid w:val="0"/>
                <w:lang w:eastAsia="zh-CN"/>
              </w:rPr>
            </w:pPr>
          </w:p>
        </w:tc>
        <w:tc>
          <w:tcPr>
            <w:tcW w:w="2396" w:type="dxa"/>
            <w:vAlign w:val="center"/>
          </w:tcPr>
          <w:p w:rsidR="0052759D" w:rsidRPr="00C91382" w:rsidRDefault="0052759D" w:rsidP="00124672">
            <w:pPr>
              <w:spacing w:line="560" w:lineRule="exact"/>
              <w:ind w:firstLine="0"/>
              <w:rPr>
                <w:rFonts w:ascii="微软雅黑" w:hAnsi="微软雅黑" w:cs="Arial"/>
                <w:i/>
                <w:snapToGrid w:val="0"/>
                <w:lang w:eastAsia="zh-CN"/>
              </w:rPr>
            </w:pPr>
          </w:p>
        </w:tc>
        <w:tc>
          <w:tcPr>
            <w:tcW w:w="1047" w:type="dxa"/>
            <w:vAlign w:val="center"/>
          </w:tcPr>
          <w:p w:rsidR="0052759D" w:rsidRPr="00C91382" w:rsidRDefault="0052759D" w:rsidP="00124672">
            <w:pPr>
              <w:spacing w:line="560" w:lineRule="exact"/>
              <w:ind w:firstLine="0"/>
              <w:jc w:val="center"/>
              <w:rPr>
                <w:rFonts w:ascii="微软雅黑" w:hAnsi="微软雅黑" w:cs="Arial"/>
                <w:i/>
                <w:snapToGrid w:val="0"/>
                <w:lang w:eastAsia="zh-CN"/>
              </w:rPr>
            </w:pPr>
          </w:p>
        </w:tc>
        <w:tc>
          <w:tcPr>
            <w:tcW w:w="4395" w:type="dxa"/>
            <w:vAlign w:val="center"/>
          </w:tcPr>
          <w:p w:rsidR="0052759D" w:rsidRPr="00C91382" w:rsidRDefault="0052759D" w:rsidP="00124672">
            <w:pPr>
              <w:spacing w:line="560" w:lineRule="exact"/>
              <w:ind w:firstLine="0"/>
              <w:rPr>
                <w:rFonts w:ascii="微软雅黑" w:hAnsi="微软雅黑" w:cs="Arial"/>
                <w:i/>
                <w:snapToGrid w:val="0"/>
                <w:lang w:eastAsia="zh-CN"/>
              </w:rPr>
            </w:pPr>
          </w:p>
        </w:tc>
      </w:tr>
      <w:tr w:rsidR="0052759D" w:rsidRPr="00C91382" w:rsidTr="00124672">
        <w:trPr>
          <w:trHeight w:val="284"/>
          <w:jc w:val="center"/>
        </w:trPr>
        <w:tc>
          <w:tcPr>
            <w:tcW w:w="1263" w:type="dxa"/>
            <w:vAlign w:val="center"/>
          </w:tcPr>
          <w:p w:rsidR="0052759D" w:rsidRPr="00C91382" w:rsidRDefault="0052759D" w:rsidP="00124672">
            <w:pPr>
              <w:spacing w:line="560" w:lineRule="exact"/>
              <w:ind w:firstLine="0"/>
              <w:rPr>
                <w:rFonts w:ascii="微软雅黑" w:hAnsi="微软雅黑" w:cs="Arial"/>
                <w:snapToGrid w:val="0"/>
                <w:lang w:eastAsia="zh-CN"/>
              </w:rPr>
            </w:pPr>
          </w:p>
        </w:tc>
        <w:tc>
          <w:tcPr>
            <w:tcW w:w="2396" w:type="dxa"/>
            <w:vAlign w:val="center"/>
          </w:tcPr>
          <w:p w:rsidR="0052759D" w:rsidRPr="00C91382" w:rsidRDefault="0052759D" w:rsidP="00124672">
            <w:pPr>
              <w:spacing w:line="560" w:lineRule="exact"/>
              <w:ind w:firstLine="0"/>
              <w:rPr>
                <w:rFonts w:ascii="微软雅黑" w:hAnsi="微软雅黑" w:cs="Arial"/>
                <w:i/>
                <w:snapToGrid w:val="0"/>
                <w:lang w:eastAsia="zh-CN"/>
              </w:rPr>
            </w:pPr>
          </w:p>
        </w:tc>
        <w:tc>
          <w:tcPr>
            <w:tcW w:w="1047" w:type="dxa"/>
            <w:vAlign w:val="center"/>
          </w:tcPr>
          <w:p w:rsidR="0052759D" w:rsidRPr="00C91382" w:rsidRDefault="0052759D" w:rsidP="00124672">
            <w:pPr>
              <w:spacing w:line="560" w:lineRule="exact"/>
              <w:ind w:firstLine="0"/>
              <w:jc w:val="center"/>
              <w:rPr>
                <w:rFonts w:ascii="微软雅黑" w:hAnsi="微软雅黑" w:cs="Times New Roman"/>
                <w:lang w:eastAsia="zh-CN"/>
              </w:rPr>
            </w:pPr>
          </w:p>
        </w:tc>
        <w:tc>
          <w:tcPr>
            <w:tcW w:w="4395" w:type="dxa"/>
            <w:vAlign w:val="center"/>
          </w:tcPr>
          <w:p w:rsidR="0052759D" w:rsidRPr="00C91382" w:rsidRDefault="0052759D" w:rsidP="00124672">
            <w:pPr>
              <w:spacing w:line="560" w:lineRule="exact"/>
              <w:ind w:firstLine="0"/>
              <w:rPr>
                <w:rFonts w:ascii="微软雅黑" w:hAnsi="微软雅黑" w:cs="Arial"/>
                <w:snapToGrid w:val="0"/>
                <w:lang w:eastAsia="zh-CN"/>
              </w:rPr>
            </w:pPr>
          </w:p>
        </w:tc>
      </w:tr>
      <w:tr w:rsidR="0052759D" w:rsidRPr="00C91382" w:rsidTr="00124672">
        <w:trPr>
          <w:trHeight w:val="284"/>
          <w:jc w:val="center"/>
        </w:trPr>
        <w:tc>
          <w:tcPr>
            <w:tcW w:w="1263" w:type="dxa"/>
            <w:vAlign w:val="center"/>
          </w:tcPr>
          <w:p w:rsidR="0052759D" w:rsidRPr="00C91382" w:rsidRDefault="0052759D" w:rsidP="00124672">
            <w:pPr>
              <w:spacing w:line="560" w:lineRule="exact"/>
              <w:ind w:firstLine="0"/>
              <w:rPr>
                <w:rFonts w:ascii="微软雅黑" w:hAnsi="微软雅黑" w:cs="Arial"/>
                <w:snapToGrid w:val="0"/>
                <w:lang w:eastAsia="zh-CN"/>
              </w:rPr>
            </w:pPr>
          </w:p>
        </w:tc>
        <w:tc>
          <w:tcPr>
            <w:tcW w:w="2396" w:type="dxa"/>
            <w:vAlign w:val="center"/>
          </w:tcPr>
          <w:p w:rsidR="0052759D" w:rsidRPr="00C91382" w:rsidRDefault="0052759D" w:rsidP="00124672">
            <w:pPr>
              <w:spacing w:line="560" w:lineRule="exact"/>
              <w:ind w:firstLine="0"/>
              <w:rPr>
                <w:rFonts w:ascii="微软雅黑" w:hAnsi="微软雅黑" w:cs="Arial"/>
                <w:i/>
                <w:snapToGrid w:val="0"/>
                <w:lang w:eastAsia="zh-CN"/>
              </w:rPr>
            </w:pPr>
          </w:p>
        </w:tc>
        <w:tc>
          <w:tcPr>
            <w:tcW w:w="1047" w:type="dxa"/>
            <w:vAlign w:val="center"/>
          </w:tcPr>
          <w:p w:rsidR="0052759D" w:rsidRPr="00C91382" w:rsidRDefault="0052759D" w:rsidP="00124672">
            <w:pPr>
              <w:spacing w:line="560" w:lineRule="exact"/>
              <w:ind w:firstLine="0"/>
              <w:jc w:val="center"/>
              <w:rPr>
                <w:rFonts w:ascii="微软雅黑" w:hAnsi="微软雅黑" w:cs="Times New Roman"/>
                <w:lang w:eastAsia="zh-CN"/>
              </w:rPr>
            </w:pPr>
          </w:p>
        </w:tc>
        <w:tc>
          <w:tcPr>
            <w:tcW w:w="4395" w:type="dxa"/>
            <w:vAlign w:val="center"/>
          </w:tcPr>
          <w:p w:rsidR="0052759D" w:rsidRPr="00C91382" w:rsidRDefault="0052759D" w:rsidP="00124672">
            <w:pPr>
              <w:spacing w:line="560" w:lineRule="exact"/>
              <w:ind w:firstLine="0"/>
              <w:rPr>
                <w:rFonts w:ascii="微软雅黑" w:hAnsi="微软雅黑" w:cs="Arial"/>
                <w:snapToGrid w:val="0"/>
                <w:lang w:eastAsia="zh-CN"/>
              </w:rPr>
            </w:pPr>
          </w:p>
        </w:tc>
      </w:tr>
      <w:tr w:rsidR="0052759D" w:rsidRPr="00C91382" w:rsidTr="00124672">
        <w:trPr>
          <w:trHeight w:val="284"/>
          <w:jc w:val="center"/>
        </w:trPr>
        <w:tc>
          <w:tcPr>
            <w:tcW w:w="1263" w:type="dxa"/>
            <w:vAlign w:val="center"/>
          </w:tcPr>
          <w:p w:rsidR="0052759D" w:rsidRPr="00C91382" w:rsidRDefault="0052759D" w:rsidP="00124672">
            <w:pPr>
              <w:spacing w:line="560" w:lineRule="exact"/>
              <w:ind w:firstLine="0"/>
              <w:rPr>
                <w:rFonts w:ascii="微软雅黑" w:hAnsi="微软雅黑" w:cs="Arial"/>
                <w:snapToGrid w:val="0"/>
                <w:lang w:eastAsia="zh-CN"/>
              </w:rPr>
            </w:pPr>
          </w:p>
        </w:tc>
        <w:tc>
          <w:tcPr>
            <w:tcW w:w="2396" w:type="dxa"/>
            <w:vAlign w:val="center"/>
          </w:tcPr>
          <w:p w:rsidR="0052759D" w:rsidRPr="00C91382" w:rsidRDefault="0052759D" w:rsidP="00124672">
            <w:pPr>
              <w:spacing w:line="560" w:lineRule="exact"/>
              <w:ind w:firstLine="0"/>
              <w:rPr>
                <w:rFonts w:ascii="微软雅黑" w:hAnsi="微软雅黑" w:cs="Arial"/>
                <w:i/>
                <w:snapToGrid w:val="0"/>
                <w:lang w:eastAsia="zh-CN"/>
              </w:rPr>
            </w:pPr>
          </w:p>
        </w:tc>
        <w:tc>
          <w:tcPr>
            <w:tcW w:w="1047" w:type="dxa"/>
            <w:vAlign w:val="center"/>
          </w:tcPr>
          <w:p w:rsidR="0052759D" w:rsidRPr="00C91382" w:rsidRDefault="0052759D" w:rsidP="00124672">
            <w:pPr>
              <w:spacing w:line="560" w:lineRule="exact"/>
              <w:ind w:firstLine="0"/>
              <w:jc w:val="center"/>
              <w:rPr>
                <w:rFonts w:ascii="微软雅黑" w:hAnsi="微软雅黑" w:cs="Times New Roman"/>
                <w:lang w:eastAsia="zh-CN"/>
              </w:rPr>
            </w:pPr>
          </w:p>
        </w:tc>
        <w:tc>
          <w:tcPr>
            <w:tcW w:w="4395" w:type="dxa"/>
            <w:vAlign w:val="center"/>
          </w:tcPr>
          <w:p w:rsidR="0052759D" w:rsidRPr="00C91382" w:rsidRDefault="0052759D" w:rsidP="00124672">
            <w:pPr>
              <w:ind w:firstLine="0"/>
              <w:rPr>
                <w:rFonts w:ascii="微软雅黑" w:hAnsi="微软雅黑" w:cs="Arial"/>
                <w:snapToGrid w:val="0"/>
                <w:lang w:eastAsia="zh-CN"/>
              </w:rPr>
            </w:pPr>
          </w:p>
        </w:tc>
      </w:tr>
    </w:tbl>
    <w:p w:rsidR="002B6D81" w:rsidRPr="00C91382" w:rsidRDefault="002B6D81" w:rsidP="00F75DF8">
      <w:pPr>
        <w:ind w:firstLine="0"/>
        <w:rPr>
          <w:rFonts w:ascii="微软雅黑" w:hAnsi="微软雅黑" w:cstheme="majorBidi"/>
          <w:b/>
          <w:bCs/>
          <w:sz w:val="24"/>
          <w:szCs w:val="24"/>
          <w:lang w:eastAsia="zh-CN"/>
        </w:rPr>
      </w:pPr>
    </w:p>
    <w:p w:rsidR="00003212" w:rsidRDefault="002B6D81" w:rsidP="008C3483">
      <w:pPr>
        <w:spacing w:line="560" w:lineRule="exact"/>
        <w:rPr>
          <w:rFonts w:ascii="微软雅黑" w:hAnsi="微软雅黑" w:cstheme="majorBidi"/>
          <w:b/>
          <w:bCs/>
          <w:sz w:val="24"/>
          <w:szCs w:val="24"/>
          <w:lang w:eastAsia="zh-CN"/>
        </w:rPr>
      </w:pPr>
      <w:r w:rsidRPr="00C91382">
        <w:rPr>
          <w:rFonts w:ascii="微软雅黑" w:hAnsi="微软雅黑" w:cstheme="majorBidi"/>
          <w:b/>
          <w:bCs/>
          <w:sz w:val="24"/>
          <w:szCs w:val="24"/>
          <w:lang w:eastAsia="zh-CN"/>
        </w:rPr>
        <w:br w:type="page"/>
      </w:r>
    </w:p>
    <w:sdt>
      <w:sdtPr>
        <w:rPr>
          <w:rFonts w:ascii="微软雅黑" w:hAnsi="微软雅黑"/>
          <w:b/>
          <w:sz w:val="32"/>
          <w:lang w:val="zh-CN"/>
        </w:rPr>
        <w:id w:val="26353745"/>
        <w:docPartObj>
          <w:docPartGallery w:val="Table of Contents"/>
          <w:docPartUnique/>
        </w:docPartObj>
      </w:sdtPr>
      <w:sdtEndPr>
        <w:rPr>
          <w:b w:val="0"/>
          <w:sz w:val="22"/>
          <w:highlight w:val="yellow"/>
          <w:lang w:val="en-US" w:eastAsia="zh-CN"/>
        </w:rPr>
      </w:sdtEndPr>
      <w:sdtContent>
        <w:p w:rsidR="008C3483" w:rsidRPr="00BA21A9" w:rsidRDefault="008C3483" w:rsidP="00003212">
          <w:pPr>
            <w:ind w:firstLine="0"/>
            <w:rPr>
              <w:rFonts w:ascii="微软雅黑" w:hAnsi="微软雅黑"/>
              <w:b/>
              <w:sz w:val="32"/>
              <w:lang w:eastAsia="zh-CN"/>
            </w:rPr>
          </w:pPr>
          <w:r w:rsidRPr="00BA21A9">
            <w:rPr>
              <w:rFonts w:ascii="微软雅黑" w:hAnsi="微软雅黑"/>
              <w:b/>
              <w:sz w:val="32"/>
              <w:lang w:val="zh-CN" w:eastAsia="zh-CN"/>
            </w:rPr>
            <w:t>目录</w:t>
          </w:r>
        </w:p>
        <w:p w:rsidR="00AB07A0" w:rsidRDefault="00594D98">
          <w:pPr>
            <w:pStyle w:val="10"/>
            <w:tabs>
              <w:tab w:val="right" w:leader="dot" w:pos="8296"/>
            </w:tabs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r w:rsidRPr="00F86688">
            <w:rPr>
              <w:rFonts w:ascii="微软雅黑" w:hAnsi="微软雅黑"/>
              <w:highlight w:val="yellow"/>
              <w:lang w:eastAsia="zh-CN"/>
            </w:rPr>
            <w:fldChar w:fldCharType="begin"/>
          </w:r>
          <w:r w:rsidR="008C3483" w:rsidRPr="00F86688">
            <w:rPr>
              <w:rFonts w:ascii="微软雅黑" w:hAnsi="微软雅黑"/>
              <w:highlight w:val="yellow"/>
              <w:lang w:eastAsia="zh-CN"/>
            </w:rPr>
            <w:instrText xml:space="preserve"> TOC \o "1-3" \h \z \u </w:instrText>
          </w:r>
          <w:r w:rsidRPr="00F86688">
            <w:rPr>
              <w:rFonts w:ascii="微软雅黑" w:hAnsi="微软雅黑"/>
              <w:highlight w:val="yellow"/>
              <w:lang w:eastAsia="zh-CN"/>
            </w:rPr>
            <w:fldChar w:fldCharType="separate"/>
          </w:r>
          <w:hyperlink w:anchor="_Toc429062485" w:history="1">
            <w:r w:rsidR="00AB07A0" w:rsidRPr="00763E42">
              <w:rPr>
                <w:rStyle w:val="a5"/>
                <w:rFonts w:ascii="微软雅黑" w:hAnsi="微软雅黑" w:hint="eastAsia"/>
                <w:noProof/>
                <w:lang w:eastAsia="zh-CN"/>
              </w:rPr>
              <w:t>项目背景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485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5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>
          <w:pPr>
            <w:pStyle w:val="10"/>
            <w:tabs>
              <w:tab w:val="left" w:pos="840"/>
              <w:tab w:val="right" w:leader="dot" w:pos="8296"/>
            </w:tabs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486" w:history="1">
            <w:r w:rsidR="00AB07A0" w:rsidRPr="00763E42">
              <w:rPr>
                <w:rStyle w:val="a5"/>
                <w:rFonts w:ascii="Arial" w:hAnsi="Arial" w:cs="Arial"/>
                <w:noProof/>
                <w:lang w:eastAsia="zh-CN"/>
              </w:rPr>
              <w:t>1.</w:t>
            </w:r>
            <w:r w:rsidR="00AB07A0"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AB07A0" w:rsidRPr="00763E42">
              <w:rPr>
                <w:rStyle w:val="a5"/>
                <w:rFonts w:ascii="微软雅黑" w:hAnsi="微软雅黑" w:hint="eastAsia"/>
                <w:noProof/>
                <w:lang w:eastAsia="zh-CN"/>
              </w:rPr>
              <w:t>功能说明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486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5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 w:rsidP="00AB07A0">
          <w:pPr>
            <w:pStyle w:val="20"/>
            <w:tabs>
              <w:tab w:val="left" w:pos="1470"/>
              <w:tab w:val="right" w:leader="dot" w:pos="8296"/>
            </w:tabs>
            <w:ind w:left="440"/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487" w:history="1">
            <w:r w:rsidR="00AB07A0" w:rsidRPr="00763E42">
              <w:rPr>
                <w:rStyle w:val="a5"/>
                <w:noProof/>
              </w:rPr>
              <w:t>1.1.</w:t>
            </w:r>
            <w:r w:rsidR="00AB07A0"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AB07A0" w:rsidRPr="00763E42">
              <w:rPr>
                <w:rStyle w:val="a5"/>
                <w:rFonts w:hint="eastAsia"/>
                <w:noProof/>
              </w:rPr>
              <w:t>系统结构图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487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5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 w:rsidP="00AB07A0">
          <w:pPr>
            <w:pStyle w:val="20"/>
            <w:tabs>
              <w:tab w:val="left" w:pos="1470"/>
              <w:tab w:val="right" w:leader="dot" w:pos="8296"/>
            </w:tabs>
            <w:ind w:left="440"/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488" w:history="1">
            <w:r w:rsidR="00AB07A0" w:rsidRPr="00763E42">
              <w:rPr>
                <w:rStyle w:val="a5"/>
                <w:noProof/>
              </w:rPr>
              <w:t>1.2.</w:t>
            </w:r>
            <w:r w:rsidR="00AB07A0"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AB07A0" w:rsidRPr="00763E42">
              <w:rPr>
                <w:rStyle w:val="a5"/>
                <w:rFonts w:hint="eastAsia"/>
                <w:noProof/>
              </w:rPr>
              <w:t>功能摘要说明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488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6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 w:rsidP="00AB07A0">
          <w:pPr>
            <w:pStyle w:val="20"/>
            <w:tabs>
              <w:tab w:val="left" w:pos="1470"/>
              <w:tab w:val="right" w:leader="dot" w:pos="8296"/>
            </w:tabs>
            <w:ind w:left="440"/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489" w:history="1">
            <w:r w:rsidR="00AB07A0" w:rsidRPr="00763E42">
              <w:rPr>
                <w:rStyle w:val="a5"/>
                <w:rFonts w:ascii="微软雅黑" w:hAnsi="微软雅黑"/>
                <w:noProof/>
              </w:rPr>
              <w:t>1.3.</w:t>
            </w:r>
            <w:r w:rsidR="00AB07A0"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AB07A0" w:rsidRPr="00763E42">
              <w:rPr>
                <w:rStyle w:val="a5"/>
                <w:rFonts w:ascii="微软雅黑" w:hAnsi="微软雅黑" w:hint="eastAsia"/>
                <w:noProof/>
              </w:rPr>
              <w:t>功能清单说明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489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8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>
          <w:pPr>
            <w:pStyle w:val="10"/>
            <w:tabs>
              <w:tab w:val="left" w:pos="840"/>
              <w:tab w:val="right" w:leader="dot" w:pos="8296"/>
            </w:tabs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490" w:history="1">
            <w:r w:rsidR="00AB07A0" w:rsidRPr="00763E42">
              <w:rPr>
                <w:rStyle w:val="a5"/>
                <w:rFonts w:ascii="Arial" w:hAnsi="Arial" w:cs="Arial"/>
                <w:noProof/>
                <w:lang w:eastAsia="zh-CN"/>
              </w:rPr>
              <w:t>2.</w:t>
            </w:r>
            <w:r w:rsidR="00AB07A0"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AB07A0" w:rsidRPr="00763E42">
              <w:rPr>
                <w:rStyle w:val="a5"/>
                <w:rFonts w:ascii="微软雅黑" w:hAnsi="微软雅黑" w:hint="eastAsia"/>
                <w:noProof/>
                <w:lang w:eastAsia="zh-CN"/>
              </w:rPr>
              <w:t>业务流程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490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9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 w:rsidP="00AB07A0">
          <w:pPr>
            <w:pStyle w:val="20"/>
            <w:tabs>
              <w:tab w:val="left" w:pos="1470"/>
              <w:tab w:val="right" w:leader="dot" w:pos="8296"/>
            </w:tabs>
            <w:ind w:left="440"/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494" w:history="1">
            <w:r w:rsidR="00AB07A0" w:rsidRPr="00763E42">
              <w:rPr>
                <w:rStyle w:val="a5"/>
                <w:noProof/>
              </w:rPr>
              <w:t>2.1.</w:t>
            </w:r>
            <w:r w:rsidR="00AB07A0"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AB07A0" w:rsidRPr="00763E42">
              <w:rPr>
                <w:rStyle w:val="a5"/>
                <w:rFonts w:hint="eastAsia"/>
                <w:noProof/>
              </w:rPr>
              <w:t>总体流程图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494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9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 w:rsidP="00AB07A0">
          <w:pPr>
            <w:pStyle w:val="20"/>
            <w:tabs>
              <w:tab w:val="left" w:pos="1470"/>
              <w:tab w:val="right" w:leader="dot" w:pos="8296"/>
            </w:tabs>
            <w:ind w:left="440"/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495" w:history="1">
            <w:r w:rsidR="00AB07A0" w:rsidRPr="00763E42">
              <w:rPr>
                <w:rStyle w:val="a5"/>
                <w:noProof/>
              </w:rPr>
              <w:t>2.2.</w:t>
            </w:r>
            <w:r w:rsidR="00AB07A0"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AB07A0" w:rsidRPr="00763E42">
              <w:rPr>
                <w:rStyle w:val="a5"/>
                <w:rFonts w:hint="eastAsia"/>
                <w:noProof/>
              </w:rPr>
              <w:t>推荐歌曲流程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495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10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 w:rsidP="00AB07A0">
          <w:pPr>
            <w:pStyle w:val="20"/>
            <w:tabs>
              <w:tab w:val="left" w:pos="1680"/>
              <w:tab w:val="right" w:leader="dot" w:pos="8296"/>
            </w:tabs>
            <w:ind w:left="440"/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496" w:history="1">
            <w:r w:rsidR="00AB07A0" w:rsidRPr="00763E42">
              <w:rPr>
                <w:rStyle w:val="a5"/>
                <w:noProof/>
              </w:rPr>
              <w:t>2.2.1.</w:t>
            </w:r>
            <w:r w:rsidR="00AB07A0"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AB07A0" w:rsidRPr="00763E42">
              <w:rPr>
                <w:rStyle w:val="a5"/>
                <w:rFonts w:hint="eastAsia"/>
                <w:noProof/>
              </w:rPr>
              <w:t>朋友推荐流程图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496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10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 w:rsidP="00AB07A0">
          <w:pPr>
            <w:pStyle w:val="20"/>
            <w:tabs>
              <w:tab w:val="left" w:pos="1680"/>
              <w:tab w:val="right" w:leader="dot" w:pos="8296"/>
            </w:tabs>
            <w:ind w:left="440"/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497" w:history="1">
            <w:r w:rsidR="00AB07A0" w:rsidRPr="00763E42">
              <w:rPr>
                <w:rStyle w:val="a5"/>
                <w:noProof/>
              </w:rPr>
              <w:t>2.2.2.</w:t>
            </w:r>
            <w:r w:rsidR="00AB07A0"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AB07A0" w:rsidRPr="00763E42">
              <w:rPr>
                <w:rStyle w:val="a5"/>
                <w:rFonts w:hint="eastAsia"/>
                <w:noProof/>
              </w:rPr>
              <w:t>相似歌曲处理流程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497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12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 w:rsidP="00AB07A0">
          <w:pPr>
            <w:pStyle w:val="20"/>
            <w:tabs>
              <w:tab w:val="left" w:pos="1680"/>
              <w:tab w:val="right" w:leader="dot" w:pos="8296"/>
            </w:tabs>
            <w:ind w:left="440"/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498" w:history="1">
            <w:r w:rsidR="00AB07A0" w:rsidRPr="00763E42">
              <w:rPr>
                <w:rStyle w:val="a5"/>
                <w:noProof/>
              </w:rPr>
              <w:t>2.2.3.</w:t>
            </w:r>
            <w:r w:rsidR="00AB07A0"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AB07A0" w:rsidRPr="00763E42">
              <w:rPr>
                <w:rStyle w:val="a5"/>
                <w:rFonts w:hint="eastAsia"/>
                <w:noProof/>
              </w:rPr>
              <w:t>个性化推荐流程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498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12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 w:rsidP="00AB07A0">
          <w:pPr>
            <w:pStyle w:val="20"/>
            <w:tabs>
              <w:tab w:val="left" w:pos="1470"/>
              <w:tab w:val="right" w:leader="dot" w:pos="8296"/>
            </w:tabs>
            <w:ind w:left="440"/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499" w:history="1">
            <w:r w:rsidR="00AB07A0" w:rsidRPr="00763E42">
              <w:rPr>
                <w:rStyle w:val="a5"/>
                <w:noProof/>
              </w:rPr>
              <w:t>2.3.</w:t>
            </w:r>
            <w:r w:rsidR="00AB07A0"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AB07A0" w:rsidRPr="00763E42">
              <w:rPr>
                <w:rStyle w:val="a5"/>
                <w:rFonts w:hint="eastAsia"/>
                <w:noProof/>
              </w:rPr>
              <w:t>添加认识的人流程图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499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13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 w:rsidP="00AB07A0">
          <w:pPr>
            <w:pStyle w:val="20"/>
            <w:tabs>
              <w:tab w:val="left" w:pos="1470"/>
              <w:tab w:val="right" w:leader="dot" w:pos="8296"/>
            </w:tabs>
            <w:ind w:left="440"/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500" w:history="1">
            <w:r w:rsidR="00AB07A0" w:rsidRPr="00763E42">
              <w:rPr>
                <w:rStyle w:val="a5"/>
                <w:noProof/>
              </w:rPr>
              <w:t>2.4.</w:t>
            </w:r>
            <w:r w:rsidR="00AB07A0"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AB07A0" w:rsidRPr="00763E42">
              <w:rPr>
                <w:rStyle w:val="a5"/>
                <w:rFonts w:hint="eastAsia"/>
                <w:noProof/>
              </w:rPr>
              <w:t>手机号注册流程图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500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15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 w:rsidP="00AB07A0">
          <w:pPr>
            <w:pStyle w:val="20"/>
            <w:tabs>
              <w:tab w:val="left" w:pos="1470"/>
              <w:tab w:val="right" w:leader="dot" w:pos="8296"/>
            </w:tabs>
            <w:ind w:left="440"/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501" w:history="1">
            <w:r w:rsidR="00AB07A0" w:rsidRPr="00763E42">
              <w:rPr>
                <w:rStyle w:val="a5"/>
                <w:noProof/>
              </w:rPr>
              <w:t>2.5.</w:t>
            </w:r>
            <w:r w:rsidR="00AB07A0"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AB07A0" w:rsidRPr="00763E42">
              <w:rPr>
                <w:rStyle w:val="a5"/>
                <w:rFonts w:hint="eastAsia"/>
                <w:noProof/>
              </w:rPr>
              <w:t>异常处理流程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501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16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 w:rsidP="00AB07A0">
          <w:pPr>
            <w:pStyle w:val="20"/>
            <w:tabs>
              <w:tab w:val="left" w:pos="1470"/>
              <w:tab w:val="right" w:leader="dot" w:pos="8296"/>
            </w:tabs>
            <w:ind w:left="440"/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502" w:history="1">
            <w:r w:rsidR="00AB07A0" w:rsidRPr="00763E42">
              <w:rPr>
                <w:rStyle w:val="a5"/>
                <w:noProof/>
              </w:rPr>
              <w:t>2.6.</w:t>
            </w:r>
            <w:r w:rsidR="00AB07A0"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AB07A0" w:rsidRPr="00763E42">
              <w:rPr>
                <w:rStyle w:val="a5"/>
                <w:rFonts w:hint="eastAsia"/>
                <w:noProof/>
              </w:rPr>
              <w:t>用例和权限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502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16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>
          <w:pPr>
            <w:pStyle w:val="10"/>
            <w:tabs>
              <w:tab w:val="left" w:pos="840"/>
              <w:tab w:val="right" w:leader="dot" w:pos="8296"/>
            </w:tabs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503" w:history="1">
            <w:r w:rsidR="00AB07A0" w:rsidRPr="00763E42">
              <w:rPr>
                <w:rStyle w:val="a5"/>
                <w:rFonts w:ascii="Arial" w:hAnsi="Arial" w:cs="Arial"/>
                <w:noProof/>
                <w:lang w:eastAsia="zh-CN"/>
              </w:rPr>
              <w:t>3.</w:t>
            </w:r>
            <w:r w:rsidR="00AB07A0"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AB07A0" w:rsidRPr="00763E42">
              <w:rPr>
                <w:rStyle w:val="a5"/>
                <w:rFonts w:ascii="微软雅黑" w:hAnsi="微软雅黑" w:hint="eastAsia"/>
                <w:noProof/>
                <w:lang w:eastAsia="zh-CN"/>
              </w:rPr>
              <w:t>项目范围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503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17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>
          <w:pPr>
            <w:pStyle w:val="10"/>
            <w:tabs>
              <w:tab w:val="left" w:pos="840"/>
              <w:tab w:val="right" w:leader="dot" w:pos="8296"/>
            </w:tabs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504" w:history="1">
            <w:r w:rsidR="00AB07A0" w:rsidRPr="00763E42">
              <w:rPr>
                <w:rStyle w:val="a5"/>
                <w:rFonts w:ascii="Arial" w:hAnsi="Arial" w:cs="Arial"/>
                <w:noProof/>
                <w:lang w:eastAsia="zh-CN"/>
              </w:rPr>
              <w:t>4.</w:t>
            </w:r>
            <w:r w:rsidR="00AB07A0"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AB07A0" w:rsidRPr="00763E42">
              <w:rPr>
                <w:rStyle w:val="a5"/>
                <w:rFonts w:ascii="微软雅黑" w:hAnsi="微软雅黑" w:hint="eastAsia"/>
                <w:noProof/>
                <w:lang w:eastAsia="zh-CN"/>
              </w:rPr>
              <w:t>项目风险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504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17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>
          <w:pPr>
            <w:pStyle w:val="10"/>
            <w:tabs>
              <w:tab w:val="left" w:pos="840"/>
              <w:tab w:val="right" w:leader="dot" w:pos="8296"/>
            </w:tabs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505" w:history="1">
            <w:r w:rsidR="00AB07A0" w:rsidRPr="00763E42">
              <w:rPr>
                <w:rStyle w:val="a5"/>
                <w:rFonts w:ascii="Arial" w:hAnsi="Arial" w:cs="Arial"/>
                <w:noProof/>
                <w:lang w:eastAsia="zh-CN"/>
              </w:rPr>
              <w:t>5.</w:t>
            </w:r>
            <w:r w:rsidR="00AB07A0"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AB07A0" w:rsidRPr="00763E42">
              <w:rPr>
                <w:rStyle w:val="a5"/>
                <w:rFonts w:ascii="微软雅黑" w:hAnsi="微软雅黑" w:hint="eastAsia"/>
                <w:noProof/>
                <w:lang w:eastAsia="zh-CN"/>
              </w:rPr>
              <w:t>需求来源</w:t>
            </w:r>
            <w:r w:rsidR="00AB07A0" w:rsidRPr="00763E42">
              <w:rPr>
                <w:rStyle w:val="a5"/>
                <w:rFonts w:ascii="微软雅黑" w:hAnsi="微软雅黑"/>
                <w:noProof/>
                <w:lang w:eastAsia="zh-CN"/>
              </w:rPr>
              <w:t>,</w:t>
            </w:r>
            <w:r w:rsidR="00AB07A0" w:rsidRPr="00763E42">
              <w:rPr>
                <w:rStyle w:val="a5"/>
                <w:rFonts w:ascii="微软雅黑" w:hAnsi="微软雅黑" w:hint="eastAsia"/>
                <w:noProof/>
                <w:lang w:eastAsia="zh-CN"/>
              </w:rPr>
              <w:t>用户以及关联负责人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505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17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>
          <w:pPr>
            <w:pStyle w:val="10"/>
            <w:tabs>
              <w:tab w:val="left" w:pos="840"/>
              <w:tab w:val="right" w:leader="dot" w:pos="8296"/>
            </w:tabs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506" w:history="1">
            <w:r w:rsidR="00AB07A0" w:rsidRPr="00763E42">
              <w:rPr>
                <w:rStyle w:val="a5"/>
                <w:rFonts w:ascii="Arial" w:eastAsiaTheme="majorEastAsia" w:hAnsi="Arial" w:cs="Arial"/>
                <w:noProof/>
              </w:rPr>
              <w:t>6.</w:t>
            </w:r>
            <w:r w:rsidR="00AB07A0"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AB07A0" w:rsidRPr="00763E42">
              <w:rPr>
                <w:rStyle w:val="a5"/>
                <w:rFonts w:hint="eastAsia"/>
                <w:noProof/>
              </w:rPr>
              <w:t>功能需求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506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18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 w:rsidP="00AB07A0">
          <w:pPr>
            <w:pStyle w:val="20"/>
            <w:tabs>
              <w:tab w:val="left" w:pos="1470"/>
              <w:tab w:val="right" w:leader="dot" w:pos="8296"/>
            </w:tabs>
            <w:ind w:left="440"/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507" w:history="1">
            <w:r w:rsidR="00AB07A0" w:rsidRPr="00763E42">
              <w:rPr>
                <w:rStyle w:val="a5"/>
                <w:noProof/>
              </w:rPr>
              <w:t>6.1.</w:t>
            </w:r>
            <w:r w:rsidR="00AB07A0"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AB07A0" w:rsidRPr="00763E42">
              <w:rPr>
                <w:rStyle w:val="a5"/>
                <w:rFonts w:hint="eastAsia"/>
                <w:noProof/>
              </w:rPr>
              <w:t>发现音乐页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507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18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 w:rsidP="00AB07A0">
          <w:pPr>
            <w:pStyle w:val="30"/>
            <w:tabs>
              <w:tab w:val="left" w:pos="1759"/>
              <w:tab w:val="right" w:leader="dot" w:pos="8296"/>
            </w:tabs>
            <w:ind w:left="880"/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508" w:history="1">
            <w:r w:rsidR="00AB07A0" w:rsidRPr="00763E42">
              <w:rPr>
                <w:rStyle w:val="a5"/>
                <w:rFonts w:ascii="微软雅黑" w:hAnsi="微软雅黑" w:cs="Times New Roman" w:hint="eastAsia"/>
                <w:noProof/>
                <w:lang w:eastAsia="zh-CN"/>
              </w:rPr>
              <w:t>1）</w:t>
            </w:r>
            <w:r w:rsidR="00AB07A0"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AB07A0" w:rsidRPr="00763E42">
              <w:rPr>
                <w:rStyle w:val="a5"/>
                <w:rFonts w:ascii="微软雅黑" w:hAnsi="微软雅黑" w:cs="Times New Roman" w:hint="eastAsia"/>
                <w:noProof/>
                <w:lang w:eastAsia="zh-CN"/>
              </w:rPr>
              <w:t>主页</w:t>
            </w:r>
            <w:r w:rsidR="00AB07A0" w:rsidRPr="00763E42">
              <w:rPr>
                <w:rStyle w:val="a5"/>
                <w:rFonts w:ascii="微软雅黑" w:hAnsi="微软雅黑" w:cs="Times New Roman"/>
                <w:noProof/>
                <w:lang w:eastAsia="zh-CN"/>
              </w:rPr>
              <w:t>&amp;</w:t>
            </w:r>
            <w:r w:rsidR="00AB07A0" w:rsidRPr="00763E42">
              <w:rPr>
                <w:rStyle w:val="a5"/>
                <w:rFonts w:ascii="微软雅黑" w:hAnsi="微软雅黑" w:cs="Times New Roman" w:hint="eastAsia"/>
                <w:noProof/>
                <w:lang w:eastAsia="zh-CN"/>
              </w:rPr>
              <w:t>搜索页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508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18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 w:rsidP="00AB07A0">
          <w:pPr>
            <w:pStyle w:val="30"/>
            <w:tabs>
              <w:tab w:val="left" w:pos="1759"/>
              <w:tab w:val="right" w:leader="dot" w:pos="8296"/>
            </w:tabs>
            <w:ind w:left="880"/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509" w:history="1">
            <w:r w:rsidR="00AB07A0" w:rsidRPr="00763E42">
              <w:rPr>
                <w:rStyle w:val="a5"/>
                <w:rFonts w:ascii="微软雅黑" w:hAnsi="微软雅黑" w:cs="Times New Roman" w:hint="eastAsia"/>
                <w:noProof/>
                <w:lang w:eastAsia="zh-CN"/>
              </w:rPr>
              <w:t>2）</w:t>
            </w:r>
            <w:r w:rsidR="00AB07A0"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AB07A0" w:rsidRPr="00763E42">
              <w:rPr>
                <w:rStyle w:val="a5"/>
                <w:rFonts w:ascii="微软雅黑" w:hAnsi="微软雅黑" w:cs="Times New Roman" w:hint="eastAsia"/>
                <w:noProof/>
                <w:lang w:eastAsia="zh-CN"/>
              </w:rPr>
              <w:t>歌手分类页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509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20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 w:rsidP="00AB07A0">
          <w:pPr>
            <w:pStyle w:val="30"/>
            <w:tabs>
              <w:tab w:val="left" w:pos="1759"/>
              <w:tab w:val="right" w:leader="dot" w:pos="8296"/>
            </w:tabs>
            <w:ind w:left="880"/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510" w:history="1">
            <w:r w:rsidR="00AB07A0" w:rsidRPr="00763E42">
              <w:rPr>
                <w:rStyle w:val="a5"/>
                <w:rFonts w:ascii="微软雅黑" w:hAnsi="微软雅黑" w:cs="Times New Roman" w:hint="eastAsia"/>
                <w:noProof/>
                <w:lang w:eastAsia="zh-CN"/>
              </w:rPr>
              <w:t>3）</w:t>
            </w:r>
            <w:r w:rsidR="00AB07A0"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AB07A0" w:rsidRPr="00763E42">
              <w:rPr>
                <w:rStyle w:val="a5"/>
                <w:rFonts w:ascii="微软雅黑" w:hAnsi="微软雅黑" w:cs="Times New Roman" w:hint="eastAsia"/>
                <w:noProof/>
                <w:lang w:eastAsia="zh-CN"/>
              </w:rPr>
              <w:t>歌手页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510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21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 w:rsidP="00AB07A0">
          <w:pPr>
            <w:pStyle w:val="30"/>
            <w:tabs>
              <w:tab w:val="left" w:pos="1759"/>
              <w:tab w:val="right" w:leader="dot" w:pos="8296"/>
            </w:tabs>
            <w:ind w:left="880"/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511" w:history="1">
            <w:r w:rsidR="00AB07A0" w:rsidRPr="00763E42">
              <w:rPr>
                <w:rStyle w:val="a5"/>
                <w:rFonts w:ascii="微软雅黑" w:hAnsi="微软雅黑" w:cs="Times New Roman" w:hint="eastAsia"/>
                <w:noProof/>
                <w:lang w:eastAsia="zh-CN"/>
              </w:rPr>
              <w:t>4）</w:t>
            </w:r>
            <w:r w:rsidR="00AB07A0"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AB07A0" w:rsidRPr="00763E42">
              <w:rPr>
                <w:rStyle w:val="a5"/>
                <w:rFonts w:ascii="微软雅黑" w:hAnsi="微软雅黑" w:cs="Times New Roman" w:hint="eastAsia"/>
                <w:noProof/>
                <w:lang w:eastAsia="zh-CN"/>
              </w:rPr>
              <w:t>专辑页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511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21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 w:rsidP="00AB07A0">
          <w:pPr>
            <w:pStyle w:val="30"/>
            <w:tabs>
              <w:tab w:val="left" w:pos="1759"/>
              <w:tab w:val="right" w:leader="dot" w:pos="8296"/>
            </w:tabs>
            <w:ind w:left="880"/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512" w:history="1">
            <w:r w:rsidR="00AB07A0" w:rsidRPr="00763E42">
              <w:rPr>
                <w:rStyle w:val="a5"/>
                <w:rFonts w:ascii="微软雅黑" w:hAnsi="微软雅黑" w:cs="Times New Roman" w:hint="eastAsia"/>
                <w:noProof/>
                <w:lang w:eastAsia="zh-CN"/>
              </w:rPr>
              <w:t>5）</w:t>
            </w:r>
            <w:r w:rsidR="00AB07A0"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AB07A0" w:rsidRPr="00763E42">
              <w:rPr>
                <w:rStyle w:val="a5"/>
                <w:rFonts w:ascii="微软雅黑" w:hAnsi="微软雅黑" w:cs="Times New Roman" w:hint="eastAsia"/>
                <w:noProof/>
                <w:lang w:eastAsia="zh-CN"/>
              </w:rPr>
              <w:t>评论页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512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22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 w:rsidP="00AB07A0">
          <w:pPr>
            <w:pStyle w:val="30"/>
            <w:tabs>
              <w:tab w:val="left" w:pos="1759"/>
              <w:tab w:val="right" w:leader="dot" w:pos="8296"/>
            </w:tabs>
            <w:ind w:left="880"/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513" w:history="1">
            <w:r w:rsidR="00AB07A0" w:rsidRPr="00763E42">
              <w:rPr>
                <w:rStyle w:val="a5"/>
                <w:rFonts w:ascii="微软雅黑" w:hAnsi="微软雅黑" w:cs="Times New Roman" w:hint="eastAsia"/>
                <w:noProof/>
                <w:lang w:eastAsia="zh-CN"/>
              </w:rPr>
              <w:t>6）</w:t>
            </w:r>
            <w:r w:rsidR="00AB07A0"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AB07A0" w:rsidRPr="00763E42">
              <w:rPr>
                <w:rStyle w:val="a5"/>
                <w:rFonts w:ascii="微软雅黑" w:hAnsi="微软雅黑" w:cs="Times New Roman" w:hint="eastAsia"/>
                <w:noProof/>
                <w:lang w:eastAsia="zh-CN"/>
              </w:rPr>
              <w:t>主页推荐页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513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22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 w:rsidP="00AB07A0">
          <w:pPr>
            <w:pStyle w:val="30"/>
            <w:tabs>
              <w:tab w:val="left" w:pos="1759"/>
              <w:tab w:val="right" w:leader="dot" w:pos="8296"/>
            </w:tabs>
            <w:ind w:left="880"/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514" w:history="1">
            <w:r w:rsidR="00AB07A0" w:rsidRPr="00763E42">
              <w:rPr>
                <w:rStyle w:val="a5"/>
                <w:rFonts w:ascii="微软雅黑" w:hAnsi="微软雅黑" w:cs="Times New Roman" w:hint="eastAsia"/>
                <w:noProof/>
                <w:lang w:eastAsia="zh-CN"/>
              </w:rPr>
              <w:t>7）</w:t>
            </w:r>
            <w:r w:rsidR="00AB07A0"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AB07A0" w:rsidRPr="00763E42">
              <w:rPr>
                <w:rStyle w:val="a5"/>
                <w:rFonts w:ascii="微软雅黑" w:hAnsi="微软雅黑" w:cs="Times New Roman" w:hint="eastAsia"/>
                <w:noProof/>
                <w:lang w:eastAsia="zh-CN"/>
              </w:rPr>
              <w:t>歌单主页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514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23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 w:rsidP="00AB07A0">
          <w:pPr>
            <w:pStyle w:val="30"/>
            <w:tabs>
              <w:tab w:val="left" w:pos="1759"/>
              <w:tab w:val="right" w:leader="dot" w:pos="8296"/>
            </w:tabs>
            <w:ind w:left="880"/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515" w:history="1">
            <w:r w:rsidR="00AB07A0" w:rsidRPr="00763E42">
              <w:rPr>
                <w:rStyle w:val="a5"/>
                <w:rFonts w:ascii="微软雅黑" w:hAnsi="微软雅黑" w:cs="Times New Roman" w:hint="eastAsia"/>
                <w:noProof/>
                <w:lang w:eastAsia="zh-CN"/>
              </w:rPr>
              <w:t>8）</w:t>
            </w:r>
            <w:r w:rsidR="00AB07A0"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AB07A0" w:rsidRPr="00763E42">
              <w:rPr>
                <w:rStyle w:val="a5"/>
                <w:rFonts w:ascii="微软雅黑" w:hAnsi="微软雅黑" w:cs="Times New Roman" w:hint="eastAsia"/>
                <w:noProof/>
                <w:lang w:eastAsia="zh-CN"/>
              </w:rPr>
              <w:t>歌单页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515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23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 w:rsidP="00AB07A0">
          <w:pPr>
            <w:pStyle w:val="20"/>
            <w:tabs>
              <w:tab w:val="left" w:pos="1470"/>
              <w:tab w:val="right" w:leader="dot" w:pos="8296"/>
            </w:tabs>
            <w:ind w:left="440"/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516" w:history="1">
            <w:r w:rsidR="00AB07A0" w:rsidRPr="00763E42">
              <w:rPr>
                <w:rStyle w:val="a5"/>
                <w:noProof/>
              </w:rPr>
              <w:t>6.2.</w:t>
            </w:r>
            <w:r w:rsidR="00AB07A0"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AB07A0" w:rsidRPr="00763E42">
              <w:rPr>
                <w:rStyle w:val="a5"/>
                <w:rFonts w:hint="eastAsia"/>
                <w:noProof/>
              </w:rPr>
              <w:t>我的音乐页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516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25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 w:rsidP="00AB07A0">
          <w:pPr>
            <w:pStyle w:val="30"/>
            <w:tabs>
              <w:tab w:val="left" w:pos="1680"/>
              <w:tab w:val="right" w:leader="dot" w:pos="8296"/>
            </w:tabs>
            <w:ind w:left="880"/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517" w:history="1">
            <w:r w:rsidR="00AB07A0" w:rsidRPr="00763E42">
              <w:rPr>
                <w:rStyle w:val="a5"/>
                <w:rFonts w:ascii="微软雅黑" w:hAnsi="微软雅黑" w:cs="Times New Roman"/>
                <w:noProof/>
                <w:lang w:eastAsia="zh-CN"/>
              </w:rPr>
              <w:t>1)</w:t>
            </w:r>
            <w:r w:rsidR="00AB07A0"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AB07A0" w:rsidRPr="00763E42">
              <w:rPr>
                <w:rStyle w:val="a5"/>
                <w:rFonts w:ascii="微软雅黑" w:hAnsi="微软雅黑" w:cs="Times New Roman" w:hint="eastAsia"/>
                <w:noProof/>
                <w:lang w:eastAsia="zh-CN"/>
              </w:rPr>
              <w:t>我的音乐页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517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25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 w:rsidP="00AB07A0">
          <w:pPr>
            <w:pStyle w:val="30"/>
            <w:tabs>
              <w:tab w:val="right" w:leader="dot" w:pos="8296"/>
            </w:tabs>
            <w:ind w:left="880"/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518" w:history="1">
            <w:r w:rsidR="00AB07A0" w:rsidRPr="00763E42">
              <w:rPr>
                <w:rStyle w:val="a5"/>
                <w:rFonts w:ascii="微软雅黑" w:hAnsi="微软雅黑" w:cs="Times New Roman"/>
                <w:noProof/>
                <w:lang w:eastAsia="zh-CN"/>
              </w:rPr>
              <w:t>2</w:t>
            </w:r>
            <w:r w:rsidR="00AB07A0" w:rsidRPr="00763E42">
              <w:rPr>
                <w:rStyle w:val="a5"/>
                <w:rFonts w:ascii="微软雅黑" w:hAnsi="微软雅黑" w:cs="Times New Roman" w:hint="eastAsia"/>
                <w:noProof/>
                <w:lang w:eastAsia="zh-CN"/>
              </w:rPr>
              <w:t>）</w:t>
            </w:r>
            <w:r w:rsidR="00AB07A0" w:rsidRPr="00763E42">
              <w:rPr>
                <w:rStyle w:val="a5"/>
                <w:rFonts w:ascii="微软雅黑" w:hAnsi="微软雅黑" w:cs="Times New Roman"/>
                <w:noProof/>
                <w:lang w:eastAsia="zh-CN"/>
              </w:rPr>
              <w:t xml:space="preserve"> </w:t>
            </w:r>
            <w:r w:rsidR="00AB07A0" w:rsidRPr="00763E42">
              <w:rPr>
                <w:rStyle w:val="a5"/>
                <w:rFonts w:ascii="微软雅黑" w:hAnsi="微软雅黑" w:cs="Times New Roman" w:hint="eastAsia"/>
                <w:noProof/>
                <w:lang w:eastAsia="zh-CN"/>
              </w:rPr>
              <w:t>下载音乐页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518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26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 w:rsidP="00AB07A0">
          <w:pPr>
            <w:pStyle w:val="30"/>
            <w:tabs>
              <w:tab w:val="left" w:pos="1759"/>
              <w:tab w:val="right" w:leader="dot" w:pos="8296"/>
            </w:tabs>
            <w:ind w:left="880"/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519" w:history="1">
            <w:r w:rsidR="00AB07A0" w:rsidRPr="00763E42">
              <w:rPr>
                <w:rStyle w:val="a5"/>
                <w:rFonts w:ascii="微软雅黑" w:hAnsi="微软雅黑" w:cs="Times New Roman" w:hint="eastAsia"/>
                <w:noProof/>
                <w:lang w:eastAsia="zh-CN"/>
              </w:rPr>
              <w:t>1）</w:t>
            </w:r>
            <w:r w:rsidR="00AB07A0"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AB07A0" w:rsidRPr="00763E42">
              <w:rPr>
                <w:rStyle w:val="a5"/>
                <w:rFonts w:ascii="微软雅黑" w:hAnsi="微软雅黑" w:cs="Times New Roman" w:hint="eastAsia"/>
                <w:noProof/>
                <w:lang w:eastAsia="zh-CN"/>
              </w:rPr>
              <w:t>最近播放页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519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27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 w:rsidP="00AB07A0">
          <w:pPr>
            <w:pStyle w:val="30"/>
            <w:tabs>
              <w:tab w:val="left" w:pos="1759"/>
              <w:tab w:val="right" w:leader="dot" w:pos="8296"/>
            </w:tabs>
            <w:ind w:left="880"/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520" w:history="1">
            <w:r w:rsidR="00AB07A0" w:rsidRPr="00763E42">
              <w:rPr>
                <w:rStyle w:val="a5"/>
                <w:rFonts w:ascii="微软雅黑" w:hAnsi="微软雅黑" w:cs="Times New Roman" w:hint="eastAsia"/>
                <w:noProof/>
                <w:lang w:eastAsia="zh-CN"/>
              </w:rPr>
              <w:t>2）</w:t>
            </w:r>
            <w:r w:rsidR="00AB07A0"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AB07A0" w:rsidRPr="00763E42">
              <w:rPr>
                <w:rStyle w:val="a5"/>
                <w:rFonts w:ascii="微软雅黑" w:hAnsi="微软雅黑" w:cs="Times New Roman" w:hint="eastAsia"/>
                <w:noProof/>
                <w:lang w:eastAsia="zh-CN"/>
              </w:rPr>
              <w:t>我的歌手页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520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27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 w:rsidP="00AB07A0">
          <w:pPr>
            <w:pStyle w:val="30"/>
            <w:tabs>
              <w:tab w:val="left" w:pos="1759"/>
              <w:tab w:val="right" w:leader="dot" w:pos="8296"/>
            </w:tabs>
            <w:ind w:left="880"/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521" w:history="1">
            <w:r w:rsidR="00AB07A0" w:rsidRPr="00763E42">
              <w:rPr>
                <w:rStyle w:val="a5"/>
                <w:rFonts w:ascii="微软雅黑" w:hAnsi="微软雅黑" w:cs="Times New Roman" w:hint="eastAsia"/>
                <w:noProof/>
                <w:lang w:eastAsia="zh-CN"/>
              </w:rPr>
              <w:t>3）</w:t>
            </w:r>
            <w:r w:rsidR="00AB07A0"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AB07A0" w:rsidRPr="00763E42">
              <w:rPr>
                <w:rStyle w:val="a5"/>
                <w:rFonts w:ascii="微软雅黑" w:hAnsi="微软雅黑" w:cs="Times New Roman" w:hint="eastAsia"/>
                <w:noProof/>
                <w:lang w:eastAsia="zh-CN"/>
              </w:rPr>
              <w:t>猜你喜欢页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521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28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 w:rsidP="00AB07A0">
          <w:pPr>
            <w:pStyle w:val="20"/>
            <w:tabs>
              <w:tab w:val="left" w:pos="1470"/>
              <w:tab w:val="right" w:leader="dot" w:pos="8296"/>
            </w:tabs>
            <w:ind w:left="440"/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522" w:history="1">
            <w:r w:rsidR="00AB07A0" w:rsidRPr="00763E42">
              <w:rPr>
                <w:rStyle w:val="a5"/>
                <w:noProof/>
              </w:rPr>
              <w:t>6.3.</w:t>
            </w:r>
            <w:r w:rsidR="00AB07A0"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AB07A0" w:rsidRPr="00763E42">
              <w:rPr>
                <w:rStyle w:val="a5"/>
                <w:rFonts w:hint="eastAsia"/>
                <w:noProof/>
              </w:rPr>
              <w:t>朋友页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522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28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 w:rsidP="00AB07A0">
          <w:pPr>
            <w:pStyle w:val="30"/>
            <w:tabs>
              <w:tab w:val="left" w:pos="1742"/>
              <w:tab w:val="right" w:leader="dot" w:pos="8296"/>
            </w:tabs>
            <w:ind w:left="880"/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523" w:history="1">
            <w:r w:rsidR="00AB07A0" w:rsidRPr="00763E42">
              <w:rPr>
                <w:rStyle w:val="a5"/>
                <w:rFonts w:hint="eastAsia"/>
                <w:noProof/>
                <w:lang w:eastAsia="zh-CN"/>
              </w:rPr>
              <w:t>2</w:t>
            </w:r>
            <w:r w:rsidR="00AB07A0" w:rsidRPr="00763E42">
              <w:rPr>
                <w:rStyle w:val="a5"/>
                <w:rFonts w:hint="eastAsia"/>
                <w:noProof/>
                <w:lang w:eastAsia="zh-CN"/>
              </w:rPr>
              <w:t>）</w:t>
            </w:r>
            <w:r w:rsidR="00AB07A0"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AB07A0" w:rsidRPr="00763E42">
              <w:rPr>
                <w:rStyle w:val="a5"/>
                <w:rFonts w:hint="eastAsia"/>
                <w:noProof/>
                <w:lang w:eastAsia="zh-CN"/>
              </w:rPr>
              <w:t>分享音乐页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523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30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 w:rsidP="00AB07A0">
          <w:pPr>
            <w:pStyle w:val="30"/>
            <w:tabs>
              <w:tab w:val="left" w:pos="1742"/>
              <w:tab w:val="right" w:leader="dot" w:pos="8296"/>
            </w:tabs>
            <w:ind w:left="880"/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524" w:history="1">
            <w:r w:rsidR="00AB07A0" w:rsidRPr="00763E42">
              <w:rPr>
                <w:rStyle w:val="a5"/>
                <w:rFonts w:hint="eastAsia"/>
                <w:noProof/>
                <w:lang w:eastAsia="zh-CN"/>
              </w:rPr>
              <w:t>3</w:t>
            </w:r>
            <w:r w:rsidR="00AB07A0" w:rsidRPr="00763E42">
              <w:rPr>
                <w:rStyle w:val="a5"/>
                <w:rFonts w:hint="eastAsia"/>
                <w:noProof/>
                <w:lang w:eastAsia="zh-CN"/>
              </w:rPr>
              <w:t>）</w:t>
            </w:r>
            <w:r w:rsidR="00AB07A0"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AB07A0" w:rsidRPr="00763E42">
              <w:rPr>
                <w:rStyle w:val="a5"/>
                <w:rFonts w:hint="eastAsia"/>
                <w:noProof/>
                <w:lang w:eastAsia="zh-CN"/>
              </w:rPr>
              <w:t>用户页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524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31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 w:rsidP="00AB07A0">
          <w:pPr>
            <w:pStyle w:val="30"/>
            <w:tabs>
              <w:tab w:val="left" w:pos="1742"/>
              <w:tab w:val="right" w:leader="dot" w:pos="8296"/>
            </w:tabs>
            <w:ind w:left="880"/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525" w:history="1">
            <w:r w:rsidR="00AB07A0" w:rsidRPr="00763E42">
              <w:rPr>
                <w:rStyle w:val="a5"/>
                <w:rFonts w:hint="eastAsia"/>
                <w:noProof/>
                <w:lang w:eastAsia="zh-CN"/>
              </w:rPr>
              <w:t>4</w:t>
            </w:r>
            <w:r w:rsidR="00AB07A0" w:rsidRPr="00763E42">
              <w:rPr>
                <w:rStyle w:val="a5"/>
                <w:rFonts w:hint="eastAsia"/>
                <w:noProof/>
                <w:lang w:eastAsia="zh-CN"/>
              </w:rPr>
              <w:t>）</w:t>
            </w:r>
            <w:r w:rsidR="00AB07A0"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AB07A0" w:rsidRPr="00763E42">
              <w:rPr>
                <w:rStyle w:val="a5"/>
                <w:rFonts w:hint="eastAsia"/>
                <w:noProof/>
                <w:lang w:eastAsia="zh-CN"/>
              </w:rPr>
              <w:t>用户动态页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525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32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 w:rsidP="00AB07A0">
          <w:pPr>
            <w:pStyle w:val="30"/>
            <w:tabs>
              <w:tab w:val="left" w:pos="1742"/>
              <w:tab w:val="right" w:leader="dot" w:pos="8296"/>
            </w:tabs>
            <w:ind w:left="880"/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526" w:history="1">
            <w:r w:rsidR="00AB07A0" w:rsidRPr="00763E42">
              <w:rPr>
                <w:rStyle w:val="a5"/>
                <w:rFonts w:hint="eastAsia"/>
                <w:noProof/>
                <w:lang w:eastAsia="zh-CN"/>
              </w:rPr>
              <w:t>5</w:t>
            </w:r>
            <w:r w:rsidR="00AB07A0" w:rsidRPr="00763E42">
              <w:rPr>
                <w:rStyle w:val="a5"/>
                <w:rFonts w:hint="eastAsia"/>
                <w:noProof/>
                <w:lang w:eastAsia="zh-CN"/>
              </w:rPr>
              <w:t>）</w:t>
            </w:r>
            <w:r w:rsidR="00AB07A0"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AB07A0" w:rsidRPr="00763E42">
              <w:rPr>
                <w:rStyle w:val="a5"/>
                <w:rFonts w:hint="eastAsia"/>
                <w:noProof/>
                <w:lang w:eastAsia="zh-CN"/>
              </w:rPr>
              <w:t>用户关注、粉丝页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526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32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 w:rsidP="00AB07A0">
          <w:pPr>
            <w:pStyle w:val="20"/>
            <w:tabs>
              <w:tab w:val="left" w:pos="1470"/>
              <w:tab w:val="right" w:leader="dot" w:pos="8296"/>
            </w:tabs>
            <w:ind w:left="440"/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527" w:history="1">
            <w:r w:rsidR="00AB07A0" w:rsidRPr="00763E42">
              <w:rPr>
                <w:rStyle w:val="a5"/>
                <w:noProof/>
              </w:rPr>
              <w:t>6.4.</w:t>
            </w:r>
            <w:r w:rsidR="00AB07A0"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AB07A0" w:rsidRPr="00763E42">
              <w:rPr>
                <w:rStyle w:val="a5"/>
                <w:rFonts w:hint="eastAsia"/>
                <w:noProof/>
              </w:rPr>
              <w:t>播放页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527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34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>
          <w:pPr>
            <w:pStyle w:val="10"/>
            <w:tabs>
              <w:tab w:val="left" w:pos="840"/>
              <w:tab w:val="right" w:leader="dot" w:pos="8296"/>
            </w:tabs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528" w:history="1">
            <w:r w:rsidR="00AB07A0" w:rsidRPr="00763E42">
              <w:rPr>
                <w:rStyle w:val="a5"/>
                <w:rFonts w:ascii="Arial" w:hAnsi="Arial" w:cs="Arial"/>
                <w:noProof/>
                <w:lang w:eastAsia="zh-CN"/>
              </w:rPr>
              <w:t>7.</w:t>
            </w:r>
            <w:r w:rsidR="00AB07A0"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AB07A0" w:rsidRPr="00763E42">
              <w:rPr>
                <w:rStyle w:val="a5"/>
                <w:rFonts w:ascii="微软雅黑" w:hAnsi="微软雅黑" w:hint="eastAsia"/>
                <w:noProof/>
                <w:lang w:eastAsia="zh-CN"/>
              </w:rPr>
              <w:t>运营计划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528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35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>
          <w:pPr>
            <w:pStyle w:val="10"/>
            <w:tabs>
              <w:tab w:val="left" w:pos="840"/>
              <w:tab w:val="right" w:leader="dot" w:pos="8296"/>
            </w:tabs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529" w:history="1">
            <w:r w:rsidR="00AB07A0" w:rsidRPr="00763E42">
              <w:rPr>
                <w:rStyle w:val="a5"/>
                <w:rFonts w:ascii="Arial" w:hAnsi="Arial" w:cs="Arial"/>
                <w:noProof/>
                <w:lang w:eastAsia="zh-CN"/>
              </w:rPr>
              <w:t>8.</w:t>
            </w:r>
            <w:r w:rsidR="00AB07A0"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AB07A0" w:rsidRPr="00763E42">
              <w:rPr>
                <w:rStyle w:val="a5"/>
                <w:rFonts w:ascii="微软雅黑" w:hAnsi="微软雅黑" w:hint="eastAsia"/>
                <w:noProof/>
                <w:lang w:eastAsia="zh-CN"/>
              </w:rPr>
              <w:t>其他非产品需求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529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35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 w:rsidP="00AB07A0">
          <w:pPr>
            <w:pStyle w:val="20"/>
            <w:tabs>
              <w:tab w:val="left" w:pos="1470"/>
              <w:tab w:val="right" w:leader="dot" w:pos="8296"/>
            </w:tabs>
            <w:ind w:left="440"/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530" w:history="1">
            <w:r w:rsidR="00AB07A0" w:rsidRPr="00763E42">
              <w:rPr>
                <w:rStyle w:val="a5"/>
                <w:rFonts w:cs="Arial"/>
                <w:noProof/>
              </w:rPr>
              <w:t>8.1.</w:t>
            </w:r>
            <w:r w:rsidR="00AB07A0"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AB07A0" w:rsidRPr="00763E42">
              <w:rPr>
                <w:rStyle w:val="a5"/>
                <w:rFonts w:cs="Arial" w:hint="eastAsia"/>
                <w:noProof/>
              </w:rPr>
              <w:t>性能需求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530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35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 w:rsidP="00AB07A0">
          <w:pPr>
            <w:pStyle w:val="20"/>
            <w:tabs>
              <w:tab w:val="left" w:pos="1470"/>
              <w:tab w:val="right" w:leader="dot" w:pos="8296"/>
            </w:tabs>
            <w:ind w:left="440"/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531" w:history="1">
            <w:r w:rsidR="00AB07A0" w:rsidRPr="00763E42">
              <w:rPr>
                <w:rStyle w:val="a5"/>
                <w:rFonts w:cs="Arial"/>
                <w:noProof/>
              </w:rPr>
              <w:t>8.2.</w:t>
            </w:r>
            <w:r w:rsidR="00AB07A0"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AB07A0" w:rsidRPr="00763E42">
              <w:rPr>
                <w:rStyle w:val="a5"/>
                <w:rFonts w:cs="Arial" w:hint="eastAsia"/>
                <w:noProof/>
              </w:rPr>
              <w:t>监控需求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531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35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 w:rsidP="00AB07A0">
          <w:pPr>
            <w:pStyle w:val="20"/>
            <w:tabs>
              <w:tab w:val="left" w:pos="1470"/>
              <w:tab w:val="right" w:leader="dot" w:pos="8296"/>
            </w:tabs>
            <w:ind w:left="440"/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532" w:history="1">
            <w:r w:rsidR="00AB07A0" w:rsidRPr="00763E42">
              <w:rPr>
                <w:rStyle w:val="a5"/>
                <w:rFonts w:cs="Arial"/>
                <w:noProof/>
              </w:rPr>
              <w:t>8.3.</w:t>
            </w:r>
            <w:r w:rsidR="00AB07A0"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AB07A0" w:rsidRPr="00763E42">
              <w:rPr>
                <w:rStyle w:val="a5"/>
                <w:rFonts w:cs="Arial" w:hint="eastAsia"/>
                <w:noProof/>
              </w:rPr>
              <w:t>兼容性需求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532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35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 w:rsidP="00AB07A0">
          <w:pPr>
            <w:pStyle w:val="20"/>
            <w:tabs>
              <w:tab w:val="right" w:leader="dot" w:pos="8296"/>
            </w:tabs>
            <w:ind w:left="440"/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533" w:history="1">
            <w:r w:rsidR="00AB07A0" w:rsidRPr="00763E42">
              <w:rPr>
                <w:rStyle w:val="a5"/>
                <w:rFonts w:ascii="微软雅黑" w:hAnsi="微软雅黑" w:hint="eastAsia"/>
                <w:noProof/>
              </w:rPr>
              <w:t>附录一</w:t>
            </w:r>
            <w:r w:rsidR="00AB07A0" w:rsidRPr="00763E42">
              <w:rPr>
                <w:rStyle w:val="a5"/>
                <w:rFonts w:ascii="微软雅黑" w:hAnsi="微软雅黑"/>
                <w:noProof/>
              </w:rPr>
              <w:t xml:space="preserve"> </w:t>
            </w:r>
            <w:r w:rsidR="00AB07A0" w:rsidRPr="00763E42">
              <w:rPr>
                <w:rStyle w:val="a5"/>
                <w:rFonts w:ascii="微软雅黑" w:hAnsi="微软雅黑" w:hint="eastAsia"/>
                <w:noProof/>
              </w:rPr>
              <w:t>需求</w:t>
            </w:r>
            <w:r w:rsidR="00AB07A0" w:rsidRPr="00763E42">
              <w:rPr>
                <w:rStyle w:val="a5"/>
                <w:rFonts w:ascii="微软雅黑" w:hAnsi="微软雅黑"/>
                <w:noProof/>
              </w:rPr>
              <w:t xml:space="preserve">review </w:t>
            </w:r>
            <w:r w:rsidR="00AB07A0" w:rsidRPr="00763E42">
              <w:rPr>
                <w:rStyle w:val="a5"/>
                <w:rFonts w:ascii="微软雅黑" w:hAnsi="微软雅黑" w:hint="eastAsia"/>
                <w:noProof/>
              </w:rPr>
              <w:t>评分以及工作量评估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533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35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AB07A0" w:rsidRDefault="004C27E8" w:rsidP="00AB07A0">
          <w:pPr>
            <w:pStyle w:val="20"/>
            <w:tabs>
              <w:tab w:val="right" w:leader="dot" w:pos="8296"/>
            </w:tabs>
            <w:ind w:left="440"/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29062534" w:history="1">
            <w:r w:rsidR="00AB07A0" w:rsidRPr="00763E42">
              <w:rPr>
                <w:rStyle w:val="a5"/>
                <w:rFonts w:ascii="微软雅黑" w:hAnsi="微软雅黑" w:hint="eastAsia"/>
                <w:noProof/>
              </w:rPr>
              <w:t>附录二</w:t>
            </w:r>
            <w:r w:rsidR="00AB07A0" w:rsidRPr="00763E42">
              <w:rPr>
                <w:rStyle w:val="a5"/>
                <w:rFonts w:ascii="微软雅黑" w:hAnsi="微软雅黑"/>
                <w:noProof/>
              </w:rPr>
              <w:t xml:space="preserve"> </w:t>
            </w:r>
            <w:r w:rsidR="00AB07A0" w:rsidRPr="00763E42">
              <w:rPr>
                <w:rStyle w:val="a5"/>
                <w:rFonts w:ascii="微软雅黑" w:hAnsi="微软雅黑" w:hint="eastAsia"/>
                <w:noProof/>
              </w:rPr>
              <w:t>历次沟通意见汇总表</w:t>
            </w:r>
            <w:r w:rsidR="00AB07A0">
              <w:rPr>
                <w:noProof/>
                <w:webHidden/>
              </w:rPr>
              <w:tab/>
            </w:r>
            <w:r w:rsidR="00AB07A0">
              <w:rPr>
                <w:noProof/>
                <w:webHidden/>
              </w:rPr>
              <w:fldChar w:fldCharType="begin"/>
            </w:r>
            <w:r w:rsidR="00AB07A0">
              <w:rPr>
                <w:noProof/>
                <w:webHidden/>
              </w:rPr>
              <w:instrText xml:space="preserve"> PAGEREF _Toc429062534 \h </w:instrText>
            </w:r>
            <w:r w:rsidR="00AB07A0">
              <w:rPr>
                <w:noProof/>
                <w:webHidden/>
              </w:rPr>
            </w:r>
            <w:r w:rsidR="00AB07A0">
              <w:rPr>
                <w:noProof/>
                <w:webHidden/>
              </w:rPr>
              <w:fldChar w:fldCharType="separate"/>
            </w:r>
            <w:r w:rsidR="00AB07A0">
              <w:rPr>
                <w:noProof/>
                <w:webHidden/>
              </w:rPr>
              <w:t>36</w:t>
            </w:r>
            <w:r w:rsidR="00AB07A0">
              <w:rPr>
                <w:noProof/>
                <w:webHidden/>
              </w:rPr>
              <w:fldChar w:fldCharType="end"/>
            </w:r>
          </w:hyperlink>
        </w:p>
        <w:p w:rsidR="00441366" w:rsidRDefault="00594D98" w:rsidP="000F3D0B">
          <w:pPr>
            <w:pStyle w:val="10"/>
            <w:tabs>
              <w:tab w:val="left" w:pos="840"/>
              <w:tab w:val="right" w:leader="dot" w:pos="8296"/>
            </w:tabs>
            <w:rPr>
              <w:rFonts w:ascii="微软雅黑" w:hAnsi="微软雅黑"/>
              <w:lang w:eastAsia="zh-CN"/>
            </w:rPr>
          </w:pPr>
          <w:r w:rsidRPr="00F86688">
            <w:rPr>
              <w:rFonts w:ascii="微软雅黑" w:hAnsi="微软雅黑"/>
              <w:highlight w:val="yellow"/>
              <w:lang w:eastAsia="zh-CN"/>
            </w:rPr>
            <w:fldChar w:fldCharType="end"/>
          </w:r>
        </w:p>
      </w:sdtContent>
    </w:sdt>
    <w:p w:rsidR="00441366" w:rsidRDefault="00441366">
      <w:pPr>
        <w:ind w:firstLine="0"/>
        <w:rPr>
          <w:lang w:eastAsia="zh-CN"/>
        </w:rPr>
      </w:pPr>
      <w:r>
        <w:rPr>
          <w:b/>
          <w:bCs/>
          <w:lang w:eastAsia="zh-CN"/>
        </w:rPr>
        <w:br w:type="page"/>
      </w:r>
    </w:p>
    <w:p w:rsidR="008C3483" w:rsidRPr="00C91382" w:rsidRDefault="00C85FCF" w:rsidP="00441366">
      <w:pPr>
        <w:pStyle w:val="1"/>
        <w:spacing w:line="560" w:lineRule="exact"/>
        <w:rPr>
          <w:rFonts w:ascii="微软雅黑" w:eastAsia="微软雅黑" w:hAnsi="微软雅黑"/>
          <w:color w:val="auto"/>
          <w:sz w:val="32"/>
          <w:lang w:eastAsia="zh-CN"/>
        </w:rPr>
      </w:pPr>
      <w:bookmarkStart w:id="0" w:name="_Toc429062485"/>
      <w:r w:rsidRPr="00C91382">
        <w:rPr>
          <w:rFonts w:ascii="微软雅黑" w:eastAsia="微软雅黑" w:hAnsi="微软雅黑" w:hint="eastAsia"/>
          <w:color w:val="auto"/>
          <w:sz w:val="32"/>
          <w:lang w:eastAsia="zh-CN"/>
        </w:rPr>
        <w:lastRenderedPageBreak/>
        <w:t>项目</w:t>
      </w:r>
      <w:r w:rsidR="008C3483" w:rsidRPr="00C91382">
        <w:rPr>
          <w:rFonts w:ascii="微软雅黑" w:eastAsia="微软雅黑" w:hAnsi="微软雅黑" w:hint="eastAsia"/>
          <w:color w:val="auto"/>
          <w:sz w:val="32"/>
          <w:lang w:eastAsia="zh-CN"/>
        </w:rPr>
        <w:t>背景</w:t>
      </w:r>
      <w:bookmarkEnd w:id="0"/>
    </w:p>
    <w:p w:rsidR="00710243" w:rsidRDefault="00441366" w:rsidP="00441366">
      <w:pPr>
        <w:ind w:firstLineChars="200" w:firstLine="440"/>
        <w:rPr>
          <w:rFonts w:ascii="Arial" w:hAnsi="Arial" w:cs="Arial"/>
          <w:lang w:eastAsia="zh-CN"/>
        </w:rPr>
      </w:pPr>
      <w:bookmarkStart w:id="1" w:name="_Toc375757831"/>
      <w:r w:rsidRPr="00441366">
        <w:rPr>
          <w:rFonts w:ascii="Arial" w:hAnsi="Arial" w:cs="Arial" w:hint="eastAsia"/>
          <w:lang w:eastAsia="zh-CN"/>
        </w:rPr>
        <w:t>网</w:t>
      </w:r>
      <w:proofErr w:type="gramStart"/>
      <w:r w:rsidRPr="00441366">
        <w:rPr>
          <w:rFonts w:ascii="Arial" w:hAnsi="Arial" w:cs="Arial" w:hint="eastAsia"/>
          <w:lang w:eastAsia="zh-CN"/>
        </w:rPr>
        <w:t>易云音乐</w:t>
      </w:r>
      <w:proofErr w:type="gramEnd"/>
      <w:r w:rsidRPr="00441366">
        <w:rPr>
          <w:rFonts w:ascii="Arial" w:hAnsi="Arial" w:cs="Arial" w:hint="eastAsia"/>
          <w:lang w:eastAsia="zh-CN"/>
        </w:rPr>
        <w:t>是一款专注于发现与分享的音乐产品，依托专业音乐人、</w:t>
      </w:r>
      <w:r w:rsidRPr="00441366">
        <w:rPr>
          <w:rFonts w:ascii="Arial" w:hAnsi="Arial" w:cs="Arial" w:hint="eastAsia"/>
          <w:lang w:eastAsia="zh-CN"/>
        </w:rPr>
        <w:t>DJ</w:t>
      </w:r>
      <w:r w:rsidRPr="00441366">
        <w:rPr>
          <w:rFonts w:ascii="Arial" w:hAnsi="Arial" w:cs="Arial" w:hint="eastAsia"/>
          <w:lang w:eastAsia="zh-CN"/>
        </w:rPr>
        <w:t>、好友推荐及社交功能，在线音乐服务主打歌单、社交、大牌推荐和音乐指纹，以歌单、</w:t>
      </w:r>
      <w:r w:rsidRPr="00441366">
        <w:rPr>
          <w:rFonts w:ascii="Arial" w:hAnsi="Arial" w:cs="Arial" w:hint="eastAsia"/>
          <w:lang w:eastAsia="zh-CN"/>
        </w:rPr>
        <w:t>DJ</w:t>
      </w:r>
      <w:r w:rsidRPr="00441366">
        <w:rPr>
          <w:rFonts w:ascii="Arial" w:hAnsi="Arial" w:cs="Arial" w:hint="eastAsia"/>
          <w:lang w:eastAsia="zh-CN"/>
        </w:rPr>
        <w:t>节目、社交、地理位置为核心要素，主</w:t>
      </w:r>
      <w:proofErr w:type="gramStart"/>
      <w:r w:rsidRPr="00441366">
        <w:rPr>
          <w:rFonts w:ascii="Arial" w:hAnsi="Arial" w:cs="Arial" w:hint="eastAsia"/>
          <w:lang w:eastAsia="zh-CN"/>
        </w:rPr>
        <w:t>打发现</w:t>
      </w:r>
      <w:proofErr w:type="gramEnd"/>
      <w:r w:rsidRPr="00441366">
        <w:rPr>
          <w:rFonts w:ascii="Arial" w:hAnsi="Arial" w:cs="Arial" w:hint="eastAsia"/>
          <w:lang w:eastAsia="zh-CN"/>
        </w:rPr>
        <w:t>和分享。</w:t>
      </w:r>
      <w:proofErr w:type="gramStart"/>
      <w:r w:rsidRPr="00441366">
        <w:rPr>
          <w:rFonts w:ascii="Arial" w:hAnsi="Arial" w:cs="Arial" w:hint="eastAsia"/>
          <w:lang w:eastAsia="zh-CN"/>
        </w:rPr>
        <w:t>云音乐</w:t>
      </w:r>
      <w:r w:rsidRPr="00441366">
        <w:rPr>
          <w:rFonts w:ascii="Arial" w:hAnsi="Arial" w:cs="Arial" w:hint="eastAsia"/>
          <w:lang w:eastAsia="zh-CN"/>
        </w:rPr>
        <w:t>app</w:t>
      </w:r>
      <w:r w:rsidRPr="00441366">
        <w:rPr>
          <w:rFonts w:ascii="Arial" w:hAnsi="Arial" w:cs="Arial" w:hint="eastAsia"/>
          <w:lang w:eastAsia="zh-CN"/>
        </w:rPr>
        <w:t>版通过</w:t>
      </w:r>
      <w:proofErr w:type="gramEnd"/>
      <w:r w:rsidRPr="00441366">
        <w:rPr>
          <w:rFonts w:ascii="Arial" w:hAnsi="Arial" w:cs="Arial" w:hint="eastAsia"/>
          <w:lang w:eastAsia="zh-CN"/>
        </w:rPr>
        <w:t>下载安装于手机终端的音乐软件。可以联网收听，下载音乐，并通过歌单，和主播功能带来社交推荐元素，上线精品</w:t>
      </w:r>
      <w:r w:rsidRPr="00441366">
        <w:rPr>
          <w:rFonts w:ascii="Arial" w:hAnsi="Arial" w:cs="Arial" w:hint="eastAsia"/>
          <w:lang w:eastAsia="zh-CN"/>
        </w:rPr>
        <w:t>UGC</w:t>
      </w:r>
      <w:r w:rsidRPr="00441366">
        <w:rPr>
          <w:rFonts w:ascii="Arial" w:hAnsi="Arial" w:cs="Arial" w:hint="eastAsia"/>
          <w:lang w:eastAsia="zh-CN"/>
        </w:rPr>
        <w:t>内容。</w:t>
      </w:r>
      <w:bookmarkEnd w:id="1"/>
    </w:p>
    <w:p w:rsidR="00441366" w:rsidRPr="00A853DA" w:rsidRDefault="00441366" w:rsidP="00441366">
      <w:pPr>
        <w:ind w:firstLineChars="112" w:firstLine="246"/>
        <w:rPr>
          <w:rFonts w:ascii="微软雅黑" w:hAnsi="微软雅黑"/>
          <w:sz w:val="32"/>
          <w:lang w:eastAsia="zh-CN"/>
        </w:rPr>
      </w:pPr>
      <w:r>
        <w:rPr>
          <w:rFonts w:ascii="Arial" w:hAnsi="Arial" w:cs="Arial" w:hint="eastAsia"/>
          <w:lang w:eastAsia="zh-CN"/>
        </w:rPr>
        <w:t>项目目标：一期完成基本在线收听，歌单推荐，好友分享功能，二期上线排行榜，明星主播、个性化推荐功能。</w:t>
      </w:r>
    </w:p>
    <w:p w:rsidR="0046619C" w:rsidRPr="005A6BDF" w:rsidRDefault="00441366" w:rsidP="005A6BDF">
      <w:pPr>
        <w:pStyle w:val="1"/>
        <w:numPr>
          <w:ilvl w:val="0"/>
          <w:numId w:val="1"/>
        </w:numPr>
        <w:spacing w:line="560" w:lineRule="exact"/>
        <w:rPr>
          <w:rFonts w:ascii="微软雅黑" w:eastAsia="微软雅黑" w:hAnsi="微软雅黑"/>
          <w:color w:val="auto"/>
          <w:sz w:val="32"/>
          <w:lang w:eastAsia="zh-CN"/>
        </w:rPr>
      </w:pPr>
      <w:bookmarkStart w:id="2" w:name="_Toc429062486"/>
      <w:r>
        <w:rPr>
          <w:rFonts w:ascii="微软雅黑" w:eastAsia="微软雅黑" w:hAnsi="微软雅黑" w:hint="eastAsia"/>
          <w:color w:val="auto"/>
          <w:sz w:val="32"/>
          <w:lang w:eastAsia="zh-CN"/>
        </w:rPr>
        <w:t>功能说明</w:t>
      </w:r>
      <w:bookmarkEnd w:id="2"/>
    </w:p>
    <w:p w:rsidR="00441366" w:rsidRDefault="005A6BDF" w:rsidP="00441366">
      <w:pPr>
        <w:pStyle w:val="T2"/>
      </w:pPr>
      <w:r>
        <w:rPr>
          <w:rFonts w:ascii="微软雅黑" w:hAnsi="微软雅黑" w:hint="eastAsia"/>
        </w:rPr>
        <w:t xml:space="preserve">  </w:t>
      </w:r>
      <w:r w:rsidR="00F35FDA">
        <w:rPr>
          <w:rFonts w:ascii="微软雅黑" w:hAnsi="微软雅黑" w:hint="eastAsia"/>
        </w:rPr>
        <w:t xml:space="preserve">  </w:t>
      </w:r>
      <w:bookmarkStart w:id="3" w:name="_Toc429062487"/>
      <w:r w:rsidR="00441366">
        <w:rPr>
          <w:rFonts w:hint="eastAsia"/>
        </w:rPr>
        <w:t>系统结构图</w:t>
      </w:r>
      <w:bookmarkEnd w:id="3"/>
    </w:p>
    <w:p w:rsidR="00441366" w:rsidRDefault="00441366" w:rsidP="00B63160">
      <w:pPr>
        <w:pStyle w:val="a6"/>
        <w:widowControl w:val="0"/>
        <w:numPr>
          <w:ilvl w:val="0"/>
          <w:numId w:val="10"/>
        </w:numPr>
        <w:autoSpaceDE w:val="0"/>
        <w:autoSpaceDN w:val="0"/>
        <w:adjustRightInd w:val="0"/>
        <w:rPr>
          <w:lang w:eastAsia="zh-CN"/>
        </w:rPr>
      </w:pPr>
      <w:r>
        <w:rPr>
          <w:rFonts w:hint="eastAsia"/>
          <w:lang w:eastAsia="zh-CN"/>
        </w:rPr>
        <w:t>系统</w:t>
      </w:r>
      <w:proofErr w:type="gramStart"/>
      <w:r>
        <w:rPr>
          <w:rFonts w:hint="eastAsia"/>
          <w:lang w:eastAsia="zh-CN"/>
        </w:rPr>
        <w:t>总结构</w:t>
      </w:r>
      <w:proofErr w:type="gramEnd"/>
      <w:r>
        <w:rPr>
          <w:rFonts w:hint="eastAsia"/>
          <w:lang w:eastAsia="zh-CN"/>
        </w:rPr>
        <w:t>RD</w:t>
      </w:r>
      <w:r>
        <w:rPr>
          <w:rFonts w:hint="eastAsia"/>
          <w:lang w:eastAsia="zh-CN"/>
        </w:rPr>
        <w:t>补充</w:t>
      </w:r>
    </w:p>
    <w:p w:rsidR="00441366" w:rsidRDefault="00CA59E0" w:rsidP="00B63160">
      <w:pPr>
        <w:pStyle w:val="a6"/>
        <w:widowControl w:val="0"/>
        <w:numPr>
          <w:ilvl w:val="0"/>
          <w:numId w:val="10"/>
        </w:numPr>
        <w:autoSpaceDE w:val="0"/>
        <w:autoSpaceDN w:val="0"/>
        <w:adjustRightInd w:val="0"/>
        <w:rPr>
          <w:lang w:eastAsia="zh-CN"/>
        </w:rPr>
      </w:pPr>
      <w:r>
        <w:rPr>
          <w:rFonts w:hint="eastAsia"/>
          <w:lang w:eastAsia="zh-CN"/>
        </w:rPr>
        <w:t>系统物理网络结构</w:t>
      </w:r>
    </w:p>
    <w:p w:rsidR="00CA59E0" w:rsidRDefault="00CA59E0" w:rsidP="00CA59E0">
      <w:pPr>
        <w:pStyle w:val="a6"/>
        <w:widowControl w:val="0"/>
        <w:autoSpaceDE w:val="0"/>
        <w:autoSpaceDN w:val="0"/>
        <w:adjustRightInd w:val="0"/>
        <w:ind w:left="920" w:firstLine="0"/>
        <w:rPr>
          <w:lang w:eastAsia="zh-CN"/>
        </w:rPr>
      </w:pPr>
      <w:proofErr w:type="gramStart"/>
      <w:r>
        <w:rPr>
          <w:rFonts w:hint="eastAsia"/>
          <w:lang w:eastAsia="zh-CN"/>
        </w:rPr>
        <w:t>云音乐</w:t>
      </w:r>
      <w:proofErr w:type="gramEnd"/>
      <w:r>
        <w:rPr>
          <w:rFonts w:hint="eastAsia"/>
          <w:lang w:eastAsia="zh-CN"/>
        </w:rPr>
        <w:t>客户端是用户的可视化终端，实现发起请求和结果展示，公司服务器实现相关业务的功能逻辑。</w:t>
      </w:r>
    </w:p>
    <w:p w:rsidR="00CA59E0" w:rsidRDefault="004C27E8" w:rsidP="00CA59E0">
      <w:pPr>
        <w:pStyle w:val="a6"/>
        <w:widowControl w:val="0"/>
        <w:autoSpaceDE w:val="0"/>
        <w:autoSpaceDN w:val="0"/>
        <w:adjustRightInd w:val="0"/>
        <w:ind w:left="920" w:firstLine="0"/>
        <w:rPr>
          <w:lang w:eastAsia="zh-CN"/>
        </w:rPr>
      </w:pPr>
      <w:r>
        <w:rPr>
          <w:noProof/>
          <w:lang w:eastAsia="zh-CN" w:bidi="ar-SA"/>
        </w:rPr>
        <w:pict>
          <v:shapetype id="_x0000_t19" coordsize="21600,21600" o:spt="19" adj="-5898240,,,21600,21600" path="wr-21600,,21600,43200,,,21600,21600nfewr-21600,,21600,43200,,,21600,21600l,21600nsxe" filled="f">
            <v:formulas>
              <v:f eqn="val #2"/>
              <v:f eqn="val #3"/>
              <v:f eqn="val #4"/>
            </v:formulas>
            <v:path arrowok="t" o:extrusionok="f" gradientshapeok="t" o:connecttype="custom" o:connectlocs="0,0;21600,21600;0,21600"/>
            <v:handles>
              <v:h position="@2,#0" polar="@0,@1"/>
              <v:h position="@2,#1" polar="@0,@1"/>
            </v:handles>
          </v:shapetype>
          <v:shape id="_x0000_s1027" type="#_x0000_t19" style="position:absolute;left:0;text-align:left;margin-left:110.25pt;margin-top:43.65pt;width:170.25pt;height:51.75pt;z-index:251659264"/>
        </w:pict>
      </w:r>
      <w:r w:rsidR="00CA59E0">
        <w:rPr>
          <w:noProof/>
          <w:lang w:eastAsia="zh-CN" w:bidi="ar-SA"/>
        </w:rPr>
        <w:drawing>
          <wp:inline distT="0" distB="0" distL="0" distR="0" wp14:anchorId="44329D5C" wp14:editId="64CBB28E">
            <wp:extent cx="729392" cy="64770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729392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3033" w:rsidRDefault="004C27E8" w:rsidP="00B43033">
      <w:pPr>
        <w:widowControl w:val="0"/>
        <w:autoSpaceDE w:val="0"/>
        <w:autoSpaceDN w:val="0"/>
        <w:adjustRightInd w:val="0"/>
        <w:ind w:left="200" w:firstLine="0"/>
        <w:rPr>
          <w:rFonts w:ascii="微软雅黑" w:hAnsi="微软雅黑"/>
          <w:lang w:eastAsia="zh-CN"/>
        </w:rPr>
      </w:pPr>
      <w:r>
        <w:rPr>
          <w:noProof/>
          <w:lang w:eastAsia="zh-CN" w:bidi="ar-SA"/>
        </w:rPr>
        <w:pict>
          <v:shape id="_x0000_s1030" style="position:absolute;left:0;text-align:left;margin-left:72.75pt;margin-top:40.5pt;width:180pt;height:12pt;z-index:251660288" coordsize="3600,240" path="m,c1500,101,3000,203,3600,240e" filled="f">
            <v:path arrowok="t"/>
          </v:shape>
        </w:pict>
      </w:r>
      <w:r>
        <w:rPr>
          <w:noProof/>
          <w:lang w:eastAsia="zh-CN" w:bidi="ar-SA"/>
        </w:rPr>
        <w:pict w14:anchorId="5BAE26C2">
          <v:shape id="server" o:spid="_x0000_s1026" style="position:absolute;left:0;text-align:left;margin-left:252.75pt;margin-top:33pt;width:81.4pt;height:67.1pt;z-index:251658240" coordsize="21600,21600" o:spt="100" adj="-11796480,,5400" path="m,l21600,r,21600l,21600,,xem1662,1709r7384,l9046,2331r-7384,l1662,1709m,4351r10892,l10892,14141r10708,m11631,1243r8861,l20492,1554r-8861,l11631,1243t,2020l20492,3263r,311l11631,3574r,-311m11631,6060r8861,l20492,6371r-8861,l11631,6060t,2021l20308,8081r,310l11631,8391r,-310m11631,4196r738,l12369,4817r-738,l11631,4196t2769,l15138,4196r,621l14400,4817r,-621m16985,4196r738,l17723,4817r-738,l16985,4196t2769,l20492,4196r,621l19754,4817r,-621m11631,9635r738,l12369,10256r-738,l11631,9635t2769,l15138,9635r,621l14400,10256r,-621m16985,9635r738,l17723,10256r-738,l16985,9635t2769,l20492,9635r,621l19754,10256r,-621m10892,14141r,1243l10892,20046r,1554l10892,14141t,-9790l10892,3574r,-2642l10892,r,4351e" fillcolor="#ffc">
            <v:stroke joinstyle="miter"/>
            <v:formulas/>
            <v:path o:extrusionok="f" o:connecttype="custom" o:connectlocs="0,0;10800,0;21600,0;21600,10800;21600,21600;10800,21600;0,21600;0,10800" textboxrect="761,22454,21069,28282"/>
            <o:lock v:ext="edit" verticies="t"/>
          </v:shape>
        </w:pict>
      </w:r>
      <w:r w:rsidR="00CA59E0">
        <w:rPr>
          <w:noProof/>
          <w:lang w:eastAsia="zh-CN" w:bidi="ar-SA"/>
        </w:rPr>
        <w:drawing>
          <wp:inline distT="0" distB="0" distL="0" distR="0" wp14:anchorId="758DCD25" wp14:editId="5C04034B">
            <wp:extent cx="752475" cy="854753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752475" cy="8547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59E0" w:rsidRDefault="004C27E8" w:rsidP="000C7F51">
      <w:pPr>
        <w:widowControl w:val="0"/>
        <w:autoSpaceDE w:val="0"/>
        <w:autoSpaceDN w:val="0"/>
        <w:adjustRightInd w:val="0"/>
        <w:ind w:left="200" w:firstLine="0"/>
        <w:rPr>
          <w:rFonts w:ascii="微软雅黑" w:hAnsi="微软雅黑"/>
          <w:lang w:eastAsia="zh-CN"/>
        </w:rPr>
      </w:pPr>
      <w:r>
        <w:rPr>
          <w:noProof/>
          <w:lang w:eastAsia="zh-CN" w:bidi="ar-SA"/>
        </w:rPr>
        <w:pict>
          <v:shape id="_x0000_s1031" type="#_x0000_t19" style="position:absolute;left:0;text-align:left;margin-left:83.25pt;margin-top:6.75pt;width:169.5pt;height:50.25pt;flip:y;z-index:251661312"/>
        </w:pict>
      </w:r>
      <w:r w:rsidR="00CA59E0">
        <w:rPr>
          <w:noProof/>
          <w:lang w:eastAsia="zh-CN" w:bidi="ar-SA"/>
        </w:rPr>
        <w:drawing>
          <wp:inline distT="0" distB="0" distL="0" distR="0" wp14:anchorId="20FF4205" wp14:editId="7B947143">
            <wp:extent cx="895350" cy="657071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895350" cy="6570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1366" w:rsidRDefault="00441366" w:rsidP="00441366">
      <w:pPr>
        <w:pStyle w:val="T2"/>
      </w:pPr>
      <w:r>
        <w:rPr>
          <w:rFonts w:ascii="微软雅黑" w:hAnsi="微软雅黑" w:hint="eastAsia"/>
        </w:rPr>
        <w:lastRenderedPageBreak/>
        <w:t xml:space="preserve">    </w:t>
      </w:r>
      <w:bookmarkStart w:id="4" w:name="_Toc429062488"/>
      <w:r>
        <w:rPr>
          <w:rFonts w:hint="eastAsia"/>
        </w:rPr>
        <w:t>功能</w:t>
      </w:r>
      <w:r w:rsidR="003D0F54">
        <w:rPr>
          <w:rFonts w:hint="eastAsia"/>
        </w:rPr>
        <w:t>摘要</w:t>
      </w:r>
      <w:r>
        <w:rPr>
          <w:rFonts w:hint="eastAsia"/>
        </w:rPr>
        <w:t>说明</w:t>
      </w:r>
      <w:bookmarkEnd w:id="4"/>
    </w:p>
    <w:p w:rsidR="00441366" w:rsidRDefault="00441366" w:rsidP="00B63160">
      <w:pPr>
        <w:pStyle w:val="a6"/>
        <w:widowControl w:val="0"/>
        <w:numPr>
          <w:ilvl w:val="0"/>
          <w:numId w:val="9"/>
        </w:numPr>
        <w:autoSpaceDE w:val="0"/>
        <w:autoSpaceDN w:val="0"/>
        <w:adjustRightInd w:val="0"/>
        <w:rPr>
          <w:lang w:eastAsia="zh-CN"/>
        </w:rPr>
      </w:pPr>
      <w:r>
        <w:rPr>
          <w:rFonts w:hint="eastAsia"/>
          <w:lang w:eastAsia="zh-CN"/>
        </w:rPr>
        <w:t>网</w:t>
      </w:r>
      <w:proofErr w:type="gramStart"/>
      <w:r>
        <w:rPr>
          <w:rFonts w:hint="eastAsia"/>
          <w:lang w:eastAsia="zh-CN"/>
        </w:rPr>
        <w:t>易云音乐</w:t>
      </w:r>
      <w:proofErr w:type="gramEnd"/>
      <w:r>
        <w:rPr>
          <w:rFonts w:hint="eastAsia"/>
          <w:lang w:eastAsia="zh-CN"/>
        </w:rPr>
        <w:t>由四个功能模块组成，探索和发现模块。下载和管理歌单的“我的音乐”模块，同时集合好友推荐分享的“好友”模块，以及管理设置</w:t>
      </w:r>
      <w:proofErr w:type="gramStart"/>
      <w:r>
        <w:rPr>
          <w:rFonts w:hint="eastAsia"/>
          <w:lang w:eastAsia="zh-CN"/>
        </w:rPr>
        <w:t>帐号</w:t>
      </w:r>
      <w:proofErr w:type="gramEnd"/>
      <w:r>
        <w:rPr>
          <w:rFonts w:hint="eastAsia"/>
          <w:lang w:eastAsia="zh-CN"/>
        </w:rPr>
        <w:t>及个人资料的“</w:t>
      </w:r>
      <w:proofErr w:type="gramStart"/>
      <w:r>
        <w:rPr>
          <w:rFonts w:hint="eastAsia"/>
          <w:lang w:eastAsia="zh-CN"/>
        </w:rPr>
        <w:t>帐号</w:t>
      </w:r>
      <w:proofErr w:type="gramEnd"/>
      <w:r>
        <w:rPr>
          <w:rFonts w:hint="eastAsia"/>
          <w:lang w:eastAsia="zh-CN"/>
        </w:rPr>
        <w:t>”模块</w:t>
      </w:r>
    </w:p>
    <w:p w:rsidR="00441366" w:rsidRPr="00441366" w:rsidRDefault="00441366" w:rsidP="00B43033">
      <w:pPr>
        <w:widowControl w:val="0"/>
        <w:autoSpaceDE w:val="0"/>
        <w:autoSpaceDN w:val="0"/>
        <w:adjustRightInd w:val="0"/>
        <w:ind w:left="200" w:firstLine="0"/>
        <w:rPr>
          <w:rFonts w:ascii="微软雅黑" w:hAnsi="微软雅黑"/>
          <w:lang w:eastAsia="zh-CN"/>
        </w:rPr>
      </w:pPr>
    </w:p>
    <w:p w:rsidR="00441366" w:rsidRDefault="00441366" w:rsidP="00B43033">
      <w:pPr>
        <w:widowControl w:val="0"/>
        <w:autoSpaceDE w:val="0"/>
        <w:autoSpaceDN w:val="0"/>
        <w:adjustRightInd w:val="0"/>
        <w:ind w:left="200" w:firstLine="0"/>
        <w:rPr>
          <w:rFonts w:ascii="微软雅黑" w:hAnsi="微软雅黑"/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08CA0111" wp14:editId="4897A80A">
            <wp:extent cx="5274310" cy="27241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59E0" w:rsidRDefault="00CA59E0" w:rsidP="00B43033">
      <w:pPr>
        <w:widowControl w:val="0"/>
        <w:autoSpaceDE w:val="0"/>
        <w:autoSpaceDN w:val="0"/>
        <w:adjustRightInd w:val="0"/>
        <w:ind w:left="200" w:firstLine="0"/>
        <w:rPr>
          <w:rFonts w:ascii="微软雅黑" w:hAnsi="微软雅黑"/>
          <w:lang w:eastAsia="zh-CN"/>
        </w:rPr>
      </w:pPr>
    </w:p>
    <w:tbl>
      <w:tblPr>
        <w:tblW w:w="8625" w:type="dxa"/>
        <w:tblLook w:val="0000" w:firstRow="0" w:lastRow="0" w:firstColumn="0" w:lastColumn="0" w:noHBand="0" w:noVBand="0"/>
      </w:tblPr>
      <w:tblGrid>
        <w:gridCol w:w="1620"/>
        <w:gridCol w:w="4321"/>
        <w:gridCol w:w="2684"/>
      </w:tblGrid>
      <w:tr w:rsidR="00CA59E0" w:rsidRPr="00B73ECB" w:rsidTr="00CA59E0">
        <w:trPr>
          <w:trHeight w:val="285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CA59E0" w:rsidRPr="00B73ECB" w:rsidRDefault="00CA59E0" w:rsidP="00737AEC">
            <w:pPr>
              <w:jc w:val="center"/>
              <w:rPr>
                <w:rFonts w:cs="宋体"/>
                <w:b/>
                <w:bCs/>
                <w:szCs w:val="22"/>
              </w:rPr>
            </w:pPr>
            <w:proofErr w:type="spellStart"/>
            <w:r w:rsidRPr="00B73ECB">
              <w:rPr>
                <w:rFonts w:cs="宋体" w:hint="eastAsia"/>
                <w:b/>
                <w:bCs/>
                <w:szCs w:val="22"/>
              </w:rPr>
              <w:t>功能</w:t>
            </w:r>
            <w:proofErr w:type="spellEnd"/>
          </w:p>
        </w:tc>
        <w:tc>
          <w:tcPr>
            <w:tcW w:w="43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CA59E0" w:rsidRPr="00B73ECB" w:rsidRDefault="00CA59E0" w:rsidP="00737AEC">
            <w:pPr>
              <w:jc w:val="center"/>
              <w:rPr>
                <w:rFonts w:cs="宋体"/>
                <w:b/>
                <w:bCs/>
                <w:szCs w:val="22"/>
              </w:rPr>
            </w:pPr>
            <w:proofErr w:type="spellStart"/>
            <w:r w:rsidRPr="00B73ECB">
              <w:rPr>
                <w:rFonts w:cs="宋体" w:hint="eastAsia"/>
                <w:b/>
                <w:bCs/>
                <w:szCs w:val="22"/>
              </w:rPr>
              <w:t>具体描述</w:t>
            </w:r>
            <w:proofErr w:type="spellEnd"/>
          </w:p>
        </w:tc>
        <w:tc>
          <w:tcPr>
            <w:tcW w:w="26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CA59E0" w:rsidRPr="00B73ECB" w:rsidRDefault="00CA59E0" w:rsidP="00737AEC">
            <w:pPr>
              <w:jc w:val="center"/>
              <w:rPr>
                <w:rFonts w:cs="宋体"/>
                <w:b/>
                <w:bCs/>
                <w:color w:val="333300"/>
                <w:szCs w:val="22"/>
                <w:lang w:eastAsia="zh-CN"/>
              </w:rPr>
            </w:pPr>
            <w:r w:rsidRPr="00B73ECB">
              <w:rPr>
                <w:rFonts w:cs="宋体" w:hint="eastAsia"/>
                <w:b/>
                <w:bCs/>
                <w:color w:val="333300"/>
                <w:szCs w:val="22"/>
                <w:lang w:eastAsia="zh-CN"/>
              </w:rPr>
              <w:t>功能优先级</w:t>
            </w:r>
            <w:r w:rsidRPr="00B73ECB">
              <w:rPr>
                <w:rFonts w:cs="宋体" w:hint="eastAsia"/>
                <w:b/>
                <w:bCs/>
                <w:color w:val="333300"/>
                <w:szCs w:val="22"/>
                <w:lang w:eastAsia="zh-CN"/>
              </w:rPr>
              <w:t>/</w:t>
            </w:r>
            <w:r w:rsidRPr="00B73ECB">
              <w:rPr>
                <w:rFonts w:cs="宋体" w:hint="eastAsia"/>
                <w:b/>
                <w:bCs/>
                <w:color w:val="333300"/>
                <w:szCs w:val="22"/>
                <w:lang w:eastAsia="zh-CN"/>
              </w:rPr>
              <w:t>开发优先级</w:t>
            </w:r>
          </w:p>
        </w:tc>
      </w:tr>
      <w:tr w:rsidR="00CA59E0" w:rsidRPr="00B73ECB" w:rsidTr="00CA59E0">
        <w:trPr>
          <w:trHeight w:val="499"/>
        </w:trPr>
        <w:tc>
          <w:tcPr>
            <w:tcW w:w="862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CA59E0" w:rsidRPr="00CA59E0" w:rsidRDefault="00CA59E0" w:rsidP="00CA59E0">
            <w:pPr>
              <w:rPr>
                <w:rFonts w:cs="宋体"/>
                <w:b/>
                <w:bCs/>
                <w:sz w:val="24"/>
                <w:szCs w:val="24"/>
              </w:rPr>
            </w:pPr>
            <w:proofErr w:type="spellStart"/>
            <w:r w:rsidRPr="00CA59E0">
              <w:rPr>
                <w:rFonts w:cs="宋体" w:hint="eastAsia"/>
                <w:b/>
                <w:bCs/>
                <w:sz w:val="24"/>
                <w:szCs w:val="24"/>
              </w:rPr>
              <w:t>产品功能</w:t>
            </w:r>
            <w:proofErr w:type="spellEnd"/>
          </w:p>
        </w:tc>
      </w:tr>
      <w:tr w:rsidR="00CA59E0" w:rsidRPr="00B73ECB" w:rsidTr="00CA59E0">
        <w:trPr>
          <w:trHeight w:val="285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CA59E0" w:rsidRPr="00B73ECB" w:rsidRDefault="00CA59E0" w:rsidP="00CA59E0">
            <w:pPr>
              <w:jc w:val="center"/>
              <w:rPr>
                <w:rFonts w:cs="宋体"/>
                <w:sz w:val="20"/>
              </w:rPr>
            </w:pPr>
            <w:proofErr w:type="spellStart"/>
            <w:r w:rsidRPr="00B73ECB">
              <w:rPr>
                <w:rFonts w:hint="eastAsia"/>
                <w:color w:val="000000"/>
                <w:sz w:val="20"/>
              </w:rPr>
              <w:t>导航页面</w:t>
            </w:r>
            <w:proofErr w:type="spellEnd"/>
          </w:p>
        </w:tc>
        <w:tc>
          <w:tcPr>
            <w:tcW w:w="43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CA59E0" w:rsidRPr="00B73ECB" w:rsidRDefault="00CA59E0" w:rsidP="00CA59E0">
            <w:pPr>
              <w:jc w:val="center"/>
              <w:rPr>
                <w:rFonts w:cs="宋体"/>
                <w:sz w:val="20"/>
                <w:lang w:eastAsia="zh-CN"/>
              </w:rPr>
            </w:pPr>
            <w:r>
              <w:rPr>
                <w:rFonts w:hint="eastAsia"/>
                <w:color w:val="000000"/>
                <w:sz w:val="20"/>
                <w:lang w:eastAsia="zh-CN"/>
              </w:rPr>
              <w:t>导航</w:t>
            </w:r>
            <w:r w:rsidRPr="00B73ECB">
              <w:rPr>
                <w:rFonts w:hint="eastAsia"/>
                <w:color w:val="000000"/>
                <w:sz w:val="20"/>
                <w:lang w:eastAsia="zh-CN"/>
              </w:rPr>
              <w:t>界面</w:t>
            </w:r>
            <w:r w:rsidRPr="00CA59E0">
              <w:rPr>
                <w:rFonts w:hint="eastAsia"/>
                <w:sz w:val="20"/>
                <w:lang w:eastAsia="zh-CN"/>
              </w:rPr>
              <w:t>菜单方式：下排</w:t>
            </w:r>
            <w:r w:rsidRPr="00CA59E0">
              <w:rPr>
                <w:rFonts w:hint="eastAsia"/>
                <w:sz w:val="20"/>
                <w:lang w:eastAsia="zh-CN"/>
              </w:rPr>
              <w:t>4</w:t>
            </w:r>
            <w:r w:rsidRPr="00CA59E0">
              <w:rPr>
                <w:rFonts w:hint="eastAsia"/>
                <w:sz w:val="20"/>
                <w:lang w:eastAsia="zh-CN"/>
              </w:rPr>
              <w:t>单元格</w:t>
            </w:r>
          </w:p>
        </w:tc>
        <w:tc>
          <w:tcPr>
            <w:tcW w:w="26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CA59E0" w:rsidRPr="00B73ECB" w:rsidRDefault="00CA59E0" w:rsidP="00CA59E0">
            <w:pPr>
              <w:jc w:val="center"/>
              <w:rPr>
                <w:rFonts w:cs="宋体"/>
                <w:b/>
                <w:bCs/>
                <w:color w:val="333300"/>
                <w:sz w:val="20"/>
              </w:rPr>
            </w:pPr>
            <w:r w:rsidRPr="00B73ECB">
              <w:rPr>
                <w:rFonts w:cs="宋体" w:hint="eastAsia"/>
                <w:b/>
                <w:bCs/>
                <w:color w:val="333300"/>
                <w:sz w:val="20"/>
              </w:rPr>
              <w:t>高</w:t>
            </w:r>
            <w:r w:rsidRPr="00B73ECB">
              <w:rPr>
                <w:rFonts w:cs="宋体" w:hint="eastAsia"/>
                <w:b/>
                <w:bCs/>
                <w:color w:val="333300"/>
                <w:sz w:val="20"/>
              </w:rPr>
              <w:t>1</w:t>
            </w:r>
          </w:p>
        </w:tc>
      </w:tr>
      <w:tr w:rsidR="00CA59E0" w:rsidRPr="00B73ECB" w:rsidTr="00CA59E0">
        <w:trPr>
          <w:trHeight w:val="285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CA59E0" w:rsidRPr="00AD4522" w:rsidRDefault="00CA59E0" w:rsidP="00CA59E0">
            <w:pPr>
              <w:jc w:val="center"/>
              <w:rPr>
                <w:rFonts w:cs="宋体"/>
                <w:color w:val="000000"/>
                <w:sz w:val="20"/>
              </w:rPr>
            </w:pPr>
            <w:proofErr w:type="spellStart"/>
            <w:r>
              <w:rPr>
                <w:rFonts w:hint="eastAsia"/>
                <w:color w:val="000000"/>
                <w:sz w:val="20"/>
              </w:rPr>
              <w:t>正在播放</w:t>
            </w:r>
            <w:proofErr w:type="spellEnd"/>
          </w:p>
        </w:tc>
        <w:tc>
          <w:tcPr>
            <w:tcW w:w="43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CA59E0" w:rsidRPr="00B73ECB" w:rsidRDefault="00CA59E0" w:rsidP="00CA59E0">
            <w:pPr>
              <w:jc w:val="center"/>
              <w:rPr>
                <w:rFonts w:cs="宋体"/>
                <w:sz w:val="20"/>
                <w:lang w:eastAsia="zh-CN"/>
              </w:rPr>
            </w:pPr>
            <w:r>
              <w:rPr>
                <w:rFonts w:cs="宋体" w:hint="eastAsia"/>
                <w:sz w:val="20"/>
                <w:lang w:eastAsia="zh-CN"/>
              </w:rPr>
              <w:t>点击正在播放按钮进入播放主界面</w:t>
            </w:r>
          </w:p>
        </w:tc>
        <w:tc>
          <w:tcPr>
            <w:tcW w:w="26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CA59E0" w:rsidRPr="00B73ECB" w:rsidRDefault="00CA59E0" w:rsidP="00CA59E0">
            <w:pPr>
              <w:jc w:val="center"/>
              <w:rPr>
                <w:rFonts w:cs="宋体"/>
                <w:b/>
                <w:bCs/>
                <w:color w:val="333300"/>
                <w:sz w:val="20"/>
              </w:rPr>
            </w:pPr>
            <w:r w:rsidRPr="00B73ECB">
              <w:rPr>
                <w:rFonts w:cs="宋体" w:hint="eastAsia"/>
                <w:b/>
                <w:bCs/>
                <w:color w:val="333300"/>
                <w:sz w:val="20"/>
              </w:rPr>
              <w:t>高</w:t>
            </w:r>
            <w:r w:rsidRPr="00B73ECB">
              <w:rPr>
                <w:rFonts w:cs="宋体" w:hint="eastAsia"/>
                <w:b/>
                <w:bCs/>
                <w:color w:val="333300"/>
                <w:sz w:val="20"/>
              </w:rPr>
              <w:t>1</w:t>
            </w:r>
          </w:p>
        </w:tc>
      </w:tr>
      <w:tr w:rsidR="00CA59E0" w:rsidRPr="00B73ECB" w:rsidTr="00CA59E0">
        <w:trPr>
          <w:trHeight w:val="285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CA59E0" w:rsidRPr="00AD4522" w:rsidRDefault="00CA59E0" w:rsidP="00CA59E0">
            <w:pPr>
              <w:jc w:val="center"/>
              <w:rPr>
                <w:rFonts w:cs="宋体"/>
                <w:color w:val="000000"/>
                <w:sz w:val="20"/>
                <w:lang w:eastAsia="zh-CN"/>
              </w:rPr>
            </w:pPr>
            <w:proofErr w:type="spellStart"/>
            <w:r>
              <w:rPr>
                <w:rFonts w:hint="eastAsia"/>
                <w:color w:val="000000"/>
                <w:sz w:val="20"/>
              </w:rPr>
              <w:t>操作后退</w:t>
            </w:r>
            <w:proofErr w:type="spellEnd"/>
          </w:p>
        </w:tc>
        <w:tc>
          <w:tcPr>
            <w:tcW w:w="43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CA59E0" w:rsidRPr="00B73ECB" w:rsidRDefault="00CA59E0" w:rsidP="00CA59E0">
            <w:pPr>
              <w:jc w:val="center"/>
              <w:rPr>
                <w:rFonts w:cs="宋体"/>
                <w:sz w:val="20"/>
                <w:lang w:eastAsia="zh-CN"/>
              </w:rPr>
            </w:pPr>
            <w:r>
              <w:rPr>
                <w:rFonts w:cs="宋体" w:hint="eastAsia"/>
                <w:sz w:val="20"/>
                <w:lang w:eastAsia="zh-CN"/>
              </w:rPr>
              <w:t>点击后退按钮，返回最近操作界面</w:t>
            </w:r>
          </w:p>
        </w:tc>
        <w:tc>
          <w:tcPr>
            <w:tcW w:w="26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CA59E0" w:rsidRPr="00B73ECB" w:rsidRDefault="00CA59E0" w:rsidP="00CA59E0">
            <w:pPr>
              <w:jc w:val="center"/>
              <w:rPr>
                <w:rFonts w:cs="宋体"/>
                <w:b/>
                <w:bCs/>
                <w:color w:val="333300"/>
                <w:sz w:val="20"/>
              </w:rPr>
            </w:pPr>
            <w:r w:rsidRPr="00B73ECB">
              <w:rPr>
                <w:rFonts w:cs="宋体" w:hint="eastAsia"/>
                <w:b/>
                <w:bCs/>
                <w:color w:val="333300"/>
                <w:sz w:val="20"/>
              </w:rPr>
              <w:t>高</w:t>
            </w:r>
            <w:r w:rsidRPr="00B73ECB">
              <w:rPr>
                <w:rFonts w:cs="宋体" w:hint="eastAsia"/>
                <w:b/>
                <w:bCs/>
                <w:color w:val="333300"/>
                <w:sz w:val="20"/>
              </w:rPr>
              <w:t>1</w:t>
            </w:r>
          </w:p>
        </w:tc>
      </w:tr>
      <w:tr w:rsidR="00CA59E0" w:rsidRPr="00B73ECB" w:rsidTr="00CA59E0">
        <w:trPr>
          <w:trHeight w:val="285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CA59E0" w:rsidRPr="00AD4522" w:rsidRDefault="00CA59E0" w:rsidP="00CA59E0">
            <w:pPr>
              <w:jc w:val="center"/>
              <w:rPr>
                <w:rFonts w:cs="宋体"/>
                <w:color w:val="000000"/>
                <w:sz w:val="20"/>
              </w:rPr>
            </w:pPr>
            <w:proofErr w:type="spellStart"/>
            <w:r w:rsidRPr="00AD4522">
              <w:rPr>
                <w:rFonts w:cs="宋体" w:hint="eastAsia"/>
                <w:color w:val="000000"/>
                <w:sz w:val="20"/>
              </w:rPr>
              <w:t>音乐搜索</w:t>
            </w:r>
            <w:proofErr w:type="spellEnd"/>
          </w:p>
        </w:tc>
        <w:tc>
          <w:tcPr>
            <w:tcW w:w="43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CA59E0" w:rsidRPr="00B73ECB" w:rsidRDefault="00CA59E0" w:rsidP="00CA59E0">
            <w:pPr>
              <w:jc w:val="center"/>
              <w:rPr>
                <w:rFonts w:cs="宋体"/>
                <w:sz w:val="20"/>
                <w:lang w:eastAsia="zh-CN"/>
              </w:rPr>
            </w:pPr>
            <w:r>
              <w:rPr>
                <w:rFonts w:cs="宋体" w:hint="eastAsia"/>
                <w:sz w:val="20"/>
                <w:lang w:eastAsia="zh-CN"/>
              </w:rPr>
              <w:t>音乐文件检索，形成列表。</w:t>
            </w:r>
          </w:p>
        </w:tc>
        <w:tc>
          <w:tcPr>
            <w:tcW w:w="26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CA59E0" w:rsidRPr="00B73ECB" w:rsidRDefault="00CA59E0" w:rsidP="00CA59E0">
            <w:pPr>
              <w:jc w:val="center"/>
              <w:rPr>
                <w:rFonts w:cs="宋体"/>
                <w:b/>
                <w:bCs/>
                <w:color w:val="333300"/>
                <w:sz w:val="20"/>
              </w:rPr>
            </w:pPr>
            <w:r w:rsidRPr="00B73ECB">
              <w:rPr>
                <w:rFonts w:cs="宋体" w:hint="eastAsia"/>
                <w:b/>
                <w:bCs/>
                <w:color w:val="333300"/>
                <w:sz w:val="20"/>
              </w:rPr>
              <w:t>高</w:t>
            </w:r>
            <w:r w:rsidRPr="00B73ECB">
              <w:rPr>
                <w:rFonts w:cs="宋体" w:hint="eastAsia"/>
                <w:b/>
                <w:bCs/>
                <w:color w:val="333300"/>
                <w:sz w:val="20"/>
              </w:rPr>
              <w:t>2</w:t>
            </w:r>
          </w:p>
        </w:tc>
      </w:tr>
      <w:tr w:rsidR="00CA59E0" w:rsidRPr="00B73ECB" w:rsidTr="00CA59E0">
        <w:trPr>
          <w:trHeight w:val="285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CA59E0" w:rsidRPr="00AD4522" w:rsidRDefault="00CA59E0" w:rsidP="00CA59E0">
            <w:pPr>
              <w:jc w:val="center"/>
              <w:rPr>
                <w:rFonts w:cs="宋体"/>
                <w:color w:val="000000"/>
                <w:sz w:val="20"/>
                <w:lang w:eastAsia="zh-CN"/>
              </w:rPr>
            </w:pPr>
            <w:proofErr w:type="spellStart"/>
            <w:r>
              <w:rPr>
                <w:rFonts w:cs="宋体" w:hint="eastAsia"/>
                <w:color w:val="000000"/>
                <w:sz w:val="20"/>
              </w:rPr>
              <w:t>向上</w:t>
            </w:r>
            <w:proofErr w:type="spellEnd"/>
            <w:r>
              <w:rPr>
                <w:rFonts w:cs="宋体" w:hint="eastAsia"/>
                <w:color w:val="000000"/>
                <w:sz w:val="20"/>
                <w:lang w:eastAsia="zh-CN"/>
              </w:rPr>
              <w:t>/</w:t>
            </w:r>
            <w:r>
              <w:rPr>
                <w:rFonts w:cs="宋体" w:hint="eastAsia"/>
                <w:color w:val="000000"/>
                <w:sz w:val="20"/>
                <w:lang w:eastAsia="zh-CN"/>
              </w:rPr>
              <w:t>向下</w:t>
            </w:r>
            <w:proofErr w:type="spellStart"/>
            <w:r>
              <w:rPr>
                <w:rFonts w:cs="宋体" w:hint="eastAsia"/>
                <w:color w:val="000000"/>
                <w:sz w:val="20"/>
              </w:rPr>
              <w:t>滑动操作</w:t>
            </w:r>
            <w:proofErr w:type="spellEnd"/>
          </w:p>
        </w:tc>
        <w:tc>
          <w:tcPr>
            <w:tcW w:w="43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CA59E0" w:rsidRPr="00B73ECB" w:rsidRDefault="00CA59E0" w:rsidP="00CA59E0">
            <w:pPr>
              <w:jc w:val="center"/>
              <w:rPr>
                <w:rFonts w:cs="宋体"/>
                <w:sz w:val="20"/>
                <w:lang w:eastAsia="zh-CN"/>
              </w:rPr>
            </w:pPr>
            <w:r>
              <w:rPr>
                <w:rFonts w:cs="宋体" w:hint="eastAsia"/>
                <w:sz w:val="20"/>
                <w:lang w:eastAsia="zh-CN"/>
              </w:rPr>
              <w:t>向上滑动浏览页面向下或向上更多内容</w:t>
            </w:r>
          </w:p>
        </w:tc>
        <w:tc>
          <w:tcPr>
            <w:tcW w:w="26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CA59E0" w:rsidRPr="00B73ECB" w:rsidRDefault="00CA59E0" w:rsidP="00CA59E0">
            <w:pPr>
              <w:jc w:val="center"/>
              <w:rPr>
                <w:rFonts w:cs="宋体"/>
                <w:b/>
                <w:bCs/>
                <w:color w:val="333300"/>
                <w:sz w:val="20"/>
              </w:rPr>
            </w:pPr>
            <w:r w:rsidRPr="00B73ECB">
              <w:rPr>
                <w:rFonts w:cs="宋体" w:hint="eastAsia"/>
                <w:b/>
                <w:bCs/>
                <w:color w:val="333300"/>
                <w:sz w:val="20"/>
              </w:rPr>
              <w:t>高</w:t>
            </w:r>
            <w:r w:rsidRPr="00B73ECB">
              <w:rPr>
                <w:rFonts w:cs="宋体" w:hint="eastAsia"/>
                <w:b/>
                <w:bCs/>
                <w:color w:val="333300"/>
                <w:sz w:val="20"/>
              </w:rPr>
              <w:t>1</w:t>
            </w:r>
          </w:p>
        </w:tc>
      </w:tr>
      <w:tr w:rsidR="00CA59E0" w:rsidRPr="00B73ECB" w:rsidTr="00CA59E0">
        <w:trPr>
          <w:trHeight w:val="285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CA59E0" w:rsidRPr="00AD4522" w:rsidRDefault="00235E7D" w:rsidP="00CA59E0">
            <w:pPr>
              <w:jc w:val="center"/>
              <w:rPr>
                <w:rFonts w:cs="宋体"/>
                <w:color w:val="000000"/>
                <w:sz w:val="20"/>
                <w:lang w:eastAsia="zh-CN"/>
              </w:rPr>
            </w:pPr>
            <w:proofErr w:type="gramStart"/>
            <w:r>
              <w:rPr>
                <w:rFonts w:cs="宋体" w:hint="eastAsia"/>
                <w:color w:val="000000"/>
                <w:sz w:val="20"/>
                <w:lang w:eastAsia="zh-CN"/>
              </w:rPr>
              <w:lastRenderedPageBreak/>
              <w:t>听歌识曲</w:t>
            </w:r>
            <w:proofErr w:type="gramEnd"/>
          </w:p>
        </w:tc>
        <w:tc>
          <w:tcPr>
            <w:tcW w:w="43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CA59E0" w:rsidRPr="00B73ECB" w:rsidRDefault="00235E7D" w:rsidP="00CA59E0">
            <w:pPr>
              <w:jc w:val="center"/>
              <w:rPr>
                <w:rFonts w:cs="宋体"/>
                <w:sz w:val="20"/>
                <w:lang w:eastAsia="zh-CN"/>
              </w:rPr>
            </w:pPr>
            <w:r>
              <w:rPr>
                <w:rFonts w:cs="宋体" w:hint="eastAsia"/>
                <w:sz w:val="20"/>
                <w:lang w:eastAsia="zh-CN"/>
              </w:rPr>
              <w:t>利用录音特征对比乐库返回搜索</w:t>
            </w:r>
            <w:r w:rsidR="00697C50">
              <w:rPr>
                <w:rFonts w:cs="宋体" w:hint="eastAsia"/>
                <w:sz w:val="20"/>
                <w:lang w:eastAsia="zh-CN"/>
              </w:rPr>
              <w:t>结果</w:t>
            </w:r>
          </w:p>
        </w:tc>
        <w:tc>
          <w:tcPr>
            <w:tcW w:w="26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CA59E0" w:rsidRPr="00B73ECB" w:rsidRDefault="00CA59E0" w:rsidP="00CA59E0">
            <w:pPr>
              <w:jc w:val="center"/>
              <w:rPr>
                <w:rFonts w:cs="宋体"/>
                <w:b/>
                <w:bCs/>
                <w:color w:val="333300"/>
                <w:sz w:val="20"/>
              </w:rPr>
            </w:pPr>
            <w:r w:rsidRPr="00B73ECB">
              <w:rPr>
                <w:rFonts w:cs="宋体" w:hint="eastAsia"/>
                <w:b/>
                <w:bCs/>
                <w:color w:val="333300"/>
                <w:sz w:val="20"/>
              </w:rPr>
              <w:t>中</w:t>
            </w:r>
            <w:r w:rsidRPr="00B73ECB">
              <w:rPr>
                <w:rFonts w:cs="宋体" w:hint="eastAsia"/>
                <w:b/>
                <w:bCs/>
                <w:color w:val="333300"/>
                <w:sz w:val="20"/>
              </w:rPr>
              <w:t>1</w:t>
            </w:r>
          </w:p>
        </w:tc>
      </w:tr>
      <w:tr w:rsidR="00CA59E0" w:rsidRPr="00B73ECB" w:rsidTr="00CA59E0">
        <w:trPr>
          <w:trHeight w:val="285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CA59E0" w:rsidRPr="00AD4522" w:rsidRDefault="00697C50" w:rsidP="00CA59E0">
            <w:pPr>
              <w:jc w:val="center"/>
              <w:rPr>
                <w:rFonts w:cs="宋体"/>
                <w:color w:val="000000"/>
                <w:sz w:val="20"/>
              </w:rPr>
            </w:pPr>
            <w:proofErr w:type="spellStart"/>
            <w:r>
              <w:rPr>
                <w:rFonts w:cs="宋体"/>
                <w:color w:val="000000"/>
                <w:sz w:val="20"/>
              </w:rPr>
              <w:t>发现音乐</w:t>
            </w:r>
            <w:proofErr w:type="spellEnd"/>
          </w:p>
        </w:tc>
        <w:tc>
          <w:tcPr>
            <w:tcW w:w="43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CA59E0" w:rsidRPr="00B73ECB" w:rsidRDefault="00697C50" w:rsidP="00CA59E0">
            <w:pPr>
              <w:jc w:val="center"/>
              <w:rPr>
                <w:rFonts w:cs="宋体"/>
                <w:sz w:val="20"/>
                <w:lang w:eastAsia="zh-CN"/>
              </w:rPr>
            </w:pPr>
            <w:r>
              <w:rPr>
                <w:rFonts w:cs="宋体" w:hint="eastAsia"/>
                <w:sz w:val="20"/>
                <w:lang w:eastAsia="zh-CN"/>
              </w:rPr>
              <w:t>探索和推荐音乐及歌单</w:t>
            </w:r>
          </w:p>
        </w:tc>
        <w:tc>
          <w:tcPr>
            <w:tcW w:w="26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CA59E0" w:rsidRPr="00B73ECB" w:rsidRDefault="00697C50" w:rsidP="00CA59E0">
            <w:pPr>
              <w:jc w:val="center"/>
              <w:rPr>
                <w:rFonts w:cs="宋体"/>
                <w:b/>
                <w:bCs/>
                <w:color w:val="333300"/>
                <w:sz w:val="20"/>
                <w:lang w:eastAsia="zh-CN"/>
              </w:rPr>
            </w:pPr>
            <w:r>
              <w:rPr>
                <w:rFonts w:cs="宋体" w:hint="eastAsia"/>
                <w:b/>
                <w:bCs/>
                <w:color w:val="333300"/>
                <w:sz w:val="20"/>
              </w:rPr>
              <w:t>高</w:t>
            </w:r>
            <w:r>
              <w:rPr>
                <w:rFonts w:cs="宋体" w:hint="eastAsia"/>
                <w:b/>
                <w:bCs/>
                <w:color w:val="333300"/>
                <w:sz w:val="20"/>
                <w:lang w:eastAsia="zh-CN"/>
              </w:rPr>
              <w:t>1</w:t>
            </w:r>
          </w:p>
        </w:tc>
      </w:tr>
      <w:tr w:rsidR="00CA59E0" w:rsidRPr="00B73ECB" w:rsidTr="00CA59E0">
        <w:trPr>
          <w:trHeight w:val="285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CA59E0" w:rsidRPr="00AD4522" w:rsidRDefault="00697C50" w:rsidP="00CA59E0">
            <w:pPr>
              <w:jc w:val="center"/>
              <w:rPr>
                <w:rFonts w:cs="宋体"/>
                <w:color w:val="000000"/>
                <w:sz w:val="20"/>
              </w:rPr>
            </w:pPr>
            <w:proofErr w:type="spellStart"/>
            <w:r>
              <w:rPr>
                <w:rFonts w:cs="宋体"/>
                <w:color w:val="000000"/>
                <w:sz w:val="20"/>
              </w:rPr>
              <w:t>我的音乐</w:t>
            </w:r>
            <w:proofErr w:type="spellEnd"/>
          </w:p>
        </w:tc>
        <w:tc>
          <w:tcPr>
            <w:tcW w:w="43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CA59E0" w:rsidRPr="00B73ECB" w:rsidRDefault="00697C50" w:rsidP="00CA59E0">
            <w:pPr>
              <w:jc w:val="center"/>
              <w:rPr>
                <w:rFonts w:cs="宋体"/>
                <w:sz w:val="20"/>
                <w:lang w:eastAsia="zh-CN"/>
              </w:rPr>
            </w:pPr>
            <w:proofErr w:type="spellStart"/>
            <w:r>
              <w:rPr>
                <w:rFonts w:cs="宋体" w:hint="eastAsia"/>
                <w:sz w:val="20"/>
              </w:rPr>
              <w:t>管理歌单及歌曲下载</w:t>
            </w:r>
            <w:proofErr w:type="spellEnd"/>
          </w:p>
        </w:tc>
        <w:tc>
          <w:tcPr>
            <w:tcW w:w="26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CA59E0" w:rsidRPr="00B73ECB" w:rsidRDefault="00697C50" w:rsidP="00CA59E0">
            <w:pPr>
              <w:jc w:val="center"/>
              <w:rPr>
                <w:rFonts w:cs="宋体"/>
                <w:b/>
                <w:bCs/>
                <w:color w:val="333300"/>
                <w:sz w:val="20"/>
                <w:lang w:eastAsia="zh-CN"/>
              </w:rPr>
            </w:pPr>
            <w:r>
              <w:rPr>
                <w:rFonts w:cs="宋体"/>
                <w:b/>
                <w:bCs/>
                <w:color w:val="333300"/>
                <w:sz w:val="20"/>
              </w:rPr>
              <w:t>高</w:t>
            </w:r>
            <w:r>
              <w:rPr>
                <w:rFonts w:cs="宋体" w:hint="eastAsia"/>
                <w:b/>
                <w:bCs/>
                <w:color w:val="333300"/>
                <w:sz w:val="20"/>
                <w:lang w:eastAsia="zh-CN"/>
              </w:rPr>
              <w:t>1</w:t>
            </w:r>
          </w:p>
        </w:tc>
      </w:tr>
      <w:tr w:rsidR="00CA59E0" w:rsidRPr="00B73ECB" w:rsidTr="00CA59E0">
        <w:trPr>
          <w:trHeight w:val="285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CA59E0" w:rsidRPr="00AD4522" w:rsidRDefault="00697C50" w:rsidP="00CA59E0">
            <w:pPr>
              <w:jc w:val="center"/>
              <w:rPr>
                <w:rFonts w:cs="宋体"/>
                <w:color w:val="000000"/>
                <w:sz w:val="20"/>
              </w:rPr>
            </w:pPr>
            <w:proofErr w:type="spellStart"/>
            <w:r>
              <w:rPr>
                <w:rFonts w:cs="宋体" w:hint="eastAsia"/>
                <w:color w:val="000000"/>
                <w:sz w:val="20"/>
              </w:rPr>
              <w:t>朋友</w:t>
            </w:r>
            <w:proofErr w:type="spellEnd"/>
          </w:p>
        </w:tc>
        <w:tc>
          <w:tcPr>
            <w:tcW w:w="43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CA59E0" w:rsidRPr="00B73ECB" w:rsidRDefault="00697C50" w:rsidP="00CA59E0">
            <w:pPr>
              <w:jc w:val="center"/>
              <w:rPr>
                <w:rFonts w:cs="宋体"/>
                <w:sz w:val="20"/>
                <w:lang w:eastAsia="zh-CN"/>
              </w:rPr>
            </w:pPr>
            <w:r>
              <w:rPr>
                <w:rFonts w:cs="宋体" w:hint="eastAsia"/>
                <w:sz w:val="20"/>
                <w:lang w:eastAsia="zh-CN"/>
              </w:rPr>
              <w:t>发现和交流志同道合的音乐爱好者</w:t>
            </w:r>
          </w:p>
        </w:tc>
        <w:tc>
          <w:tcPr>
            <w:tcW w:w="26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CA59E0" w:rsidRPr="00B73ECB" w:rsidRDefault="00697C50" w:rsidP="00CA59E0">
            <w:pPr>
              <w:jc w:val="center"/>
              <w:rPr>
                <w:rFonts w:cs="宋体"/>
                <w:b/>
                <w:bCs/>
                <w:color w:val="333300"/>
                <w:sz w:val="20"/>
                <w:lang w:eastAsia="zh-CN"/>
              </w:rPr>
            </w:pPr>
            <w:r>
              <w:rPr>
                <w:rFonts w:cs="宋体"/>
                <w:b/>
                <w:bCs/>
                <w:color w:val="333300"/>
                <w:sz w:val="20"/>
              </w:rPr>
              <w:t>高</w:t>
            </w:r>
            <w:r>
              <w:rPr>
                <w:rFonts w:cs="宋体" w:hint="eastAsia"/>
                <w:b/>
                <w:bCs/>
                <w:color w:val="333300"/>
                <w:sz w:val="20"/>
                <w:lang w:eastAsia="zh-CN"/>
              </w:rPr>
              <w:t>1</w:t>
            </w:r>
          </w:p>
        </w:tc>
      </w:tr>
      <w:tr w:rsidR="00CA59E0" w:rsidRPr="00B73ECB" w:rsidTr="00CA59E0">
        <w:trPr>
          <w:trHeight w:val="285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CA59E0" w:rsidRPr="00AD4522" w:rsidRDefault="00697C50" w:rsidP="00CA59E0">
            <w:pPr>
              <w:jc w:val="center"/>
              <w:rPr>
                <w:rFonts w:cs="宋体"/>
                <w:color w:val="000000"/>
                <w:sz w:val="20"/>
                <w:lang w:eastAsia="zh-CN"/>
              </w:rPr>
            </w:pPr>
            <w:proofErr w:type="gramStart"/>
            <w:r>
              <w:rPr>
                <w:rFonts w:cs="宋体" w:hint="eastAsia"/>
                <w:color w:val="000000"/>
                <w:sz w:val="20"/>
                <w:lang w:eastAsia="zh-CN"/>
              </w:rPr>
              <w:t>帐号</w:t>
            </w:r>
            <w:proofErr w:type="gramEnd"/>
          </w:p>
        </w:tc>
        <w:tc>
          <w:tcPr>
            <w:tcW w:w="43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CA59E0" w:rsidRPr="00B73ECB" w:rsidRDefault="00697C50" w:rsidP="00CA59E0">
            <w:pPr>
              <w:jc w:val="center"/>
              <w:rPr>
                <w:rFonts w:cs="宋体"/>
                <w:sz w:val="20"/>
                <w:lang w:eastAsia="zh-CN"/>
              </w:rPr>
            </w:pPr>
            <w:r>
              <w:rPr>
                <w:rFonts w:cs="宋体" w:hint="eastAsia"/>
                <w:sz w:val="20"/>
                <w:lang w:eastAsia="zh-CN"/>
              </w:rPr>
              <w:t>设置和更改个人资料介绍，管理</w:t>
            </w:r>
            <w:proofErr w:type="gramStart"/>
            <w:r>
              <w:rPr>
                <w:rFonts w:cs="宋体" w:hint="eastAsia"/>
                <w:sz w:val="20"/>
                <w:lang w:eastAsia="zh-CN"/>
              </w:rPr>
              <w:t>帐号</w:t>
            </w:r>
            <w:proofErr w:type="gramEnd"/>
            <w:r>
              <w:rPr>
                <w:rFonts w:cs="宋体" w:hint="eastAsia"/>
                <w:sz w:val="20"/>
                <w:lang w:eastAsia="zh-CN"/>
              </w:rPr>
              <w:t>查看消息</w:t>
            </w:r>
          </w:p>
        </w:tc>
        <w:tc>
          <w:tcPr>
            <w:tcW w:w="26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CA59E0" w:rsidRPr="00B73ECB" w:rsidRDefault="00697C50" w:rsidP="00CA59E0">
            <w:pPr>
              <w:jc w:val="center"/>
              <w:rPr>
                <w:rFonts w:cs="宋体"/>
                <w:b/>
                <w:bCs/>
                <w:color w:val="333300"/>
                <w:sz w:val="20"/>
                <w:lang w:eastAsia="zh-CN"/>
              </w:rPr>
            </w:pPr>
            <w:r>
              <w:rPr>
                <w:rFonts w:cs="宋体"/>
                <w:b/>
                <w:bCs/>
                <w:color w:val="333300"/>
                <w:sz w:val="20"/>
                <w:lang w:eastAsia="zh-CN"/>
              </w:rPr>
              <w:t>高</w:t>
            </w:r>
            <w:r>
              <w:rPr>
                <w:rFonts w:cs="宋体" w:hint="eastAsia"/>
                <w:b/>
                <w:bCs/>
                <w:color w:val="333300"/>
                <w:sz w:val="20"/>
                <w:lang w:eastAsia="zh-CN"/>
              </w:rPr>
              <w:t>1</w:t>
            </w:r>
          </w:p>
        </w:tc>
      </w:tr>
    </w:tbl>
    <w:p w:rsidR="00CA59E0" w:rsidRDefault="007F6424" w:rsidP="00B43033">
      <w:pPr>
        <w:widowControl w:val="0"/>
        <w:autoSpaceDE w:val="0"/>
        <w:autoSpaceDN w:val="0"/>
        <w:adjustRightInd w:val="0"/>
        <w:ind w:left="200" w:firstLine="0"/>
        <w:rPr>
          <w:rFonts w:ascii="微软雅黑" w:hAnsi="微软雅黑"/>
          <w:lang w:eastAsia="zh-CN"/>
        </w:rPr>
      </w:pPr>
      <w:r>
        <w:rPr>
          <w:rFonts w:ascii="微软雅黑" w:hAnsi="微软雅黑"/>
          <w:lang w:eastAsia="zh-CN"/>
        </w:rPr>
        <w:t>详细功能清单见下面清单</w:t>
      </w:r>
    </w:p>
    <w:p w:rsidR="007F6424" w:rsidRDefault="007F6424">
      <w:pPr>
        <w:ind w:firstLine="0"/>
        <w:rPr>
          <w:rFonts w:ascii="微软雅黑" w:hAnsi="微软雅黑"/>
          <w:lang w:eastAsia="zh-CN"/>
        </w:rPr>
      </w:pPr>
      <w:r>
        <w:rPr>
          <w:rFonts w:ascii="微软雅黑" w:hAnsi="微软雅黑"/>
          <w:lang w:eastAsia="zh-CN"/>
        </w:rPr>
        <w:br w:type="page"/>
      </w:r>
    </w:p>
    <w:p w:rsidR="007F6424" w:rsidRPr="007F6424" w:rsidRDefault="007F6424" w:rsidP="007F6424">
      <w:pPr>
        <w:pStyle w:val="T2"/>
        <w:rPr>
          <w:rFonts w:ascii="微软雅黑" w:hAnsi="微软雅黑"/>
        </w:rPr>
      </w:pPr>
      <w:r>
        <w:rPr>
          <w:rFonts w:ascii="微软雅黑" w:hAnsi="微软雅黑" w:hint="eastAsia"/>
        </w:rPr>
        <w:lastRenderedPageBreak/>
        <w:t xml:space="preserve">    </w:t>
      </w:r>
      <w:bookmarkStart w:id="5" w:name="_Toc429062489"/>
      <w:r w:rsidRPr="007F6424">
        <w:rPr>
          <w:rFonts w:ascii="微软雅黑" w:hAnsi="微软雅黑" w:hint="eastAsia"/>
        </w:rPr>
        <w:t>功能</w:t>
      </w:r>
      <w:r>
        <w:rPr>
          <w:rFonts w:ascii="微软雅黑" w:hAnsi="微软雅黑" w:hint="eastAsia"/>
        </w:rPr>
        <w:t>清单</w:t>
      </w:r>
      <w:r w:rsidRPr="007F6424">
        <w:rPr>
          <w:rFonts w:ascii="微软雅黑" w:hAnsi="微软雅黑" w:hint="eastAsia"/>
        </w:rPr>
        <w:t>说明</w:t>
      </w:r>
      <w:bookmarkEnd w:id="5"/>
    </w:p>
    <w:p w:rsidR="007F6424" w:rsidRDefault="007F6424" w:rsidP="00B43033">
      <w:pPr>
        <w:widowControl w:val="0"/>
        <w:autoSpaceDE w:val="0"/>
        <w:autoSpaceDN w:val="0"/>
        <w:adjustRightInd w:val="0"/>
        <w:ind w:left="200" w:firstLine="0"/>
        <w:rPr>
          <w:rFonts w:ascii="微软雅黑" w:hAnsi="微软雅黑"/>
          <w:lang w:eastAsia="zh-CN"/>
        </w:rPr>
      </w:pPr>
    </w:p>
    <w:p w:rsidR="007F6424" w:rsidRDefault="00330EAA" w:rsidP="00B43033">
      <w:pPr>
        <w:widowControl w:val="0"/>
        <w:autoSpaceDE w:val="0"/>
        <w:autoSpaceDN w:val="0"/>
        <w:adjustRightInd w:val="0"/>
        <w:ind w:left="200" w:firstLine="0"/>
        <w:rPr>
          <w:rFonts w:ascii="微软雅黑" w:hAnsi="微软雅黑"/>
          <w:lang w:eastAsia="zh-CN"/>
        </w:rPr>
      </w:pPr>
      <w:r>
        <w:rPr>
          <w:rFonts w:ascii="微软雅黑" w:hAnsi="微软雅黑"/>
          <w:lang w:eastAsia="zh-CN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pt;height:532.45pt">
            <v:imagedata r:id="rId16" o:title="网易云音乐 (2)"/>
          </v:shape>
        </w:pict>
      </w:r>
    </w:p>
    <w:p w:rsidR="00441366" w:rsidRDefault="00441366" w:rsidP="00B43033">
      <w:pPr>
        <w:widowControl w:val="0"/>
        <w:autoSpaceDE w:val="0"/>
        <w:autoSpaceDN w:val="0"/>
        <w:adjustRightInd w:val="0"/>
        <w:ind w:left="200" w:firstLine="0"/>
        <w:rPr>
          <w:rFonts w:ascii="微软雅黑" w:hAnsi="微软雅黑"/>
          <w:lang w:eastAsia="zh-CN"/>
        </w:rPr>
      </w:pPr>
    </w:p>
    <w:p w:rsidR="00697C50" w:rsidRDefault="00697C50">
      <w:pPr>
        <w:ind w:firstLine="0"/>
        <w:rPr>
          <w:rFonts w:ascii="微软雅黑" w:hAnsi="微软雅黑"/>
          <w:lang w:eastAsia="zh-CN"/>
        </w:rPr>
      </w:pPr>
    </w:p>
    <w:p w:rsidR="00D927C5" w:rsidRPr="00C91382" w:rsidRDefault="00697C50" w:rsidP="00D754AD">
      <w:pPr>
        <w:pStyle w:val="1"/>
        <w:numPr>
          <w:ilvl w:val="0"/>
          <w:numId w:val="1"/>
        </w:numPr>
        <w:spacing w:line="560" w:lineRule="exact"/>
        <w:rPr>
          <w:rFonts w:ascii="微软雅黑" w:eastAsia="微软雅黑" w:hAnsi="微软雅黑"/>
          <w:color w:val="auto"/>
          <w:sz w:val="32"/>
          <w:lang w:eastAsia="zh-CN"/>
        </w:rPr>
      </w:pPr>
      <w:bookmarkStart w:id="6" w:name="_Toc429062490"/>
      <w:r>
        <w:rPr>
          <w:rFonts w:ascii="微软雅黑" w:eastAsia="微软雅黑" w:hAnsi="微软雅黑" w:hint="eastAsia"/>
          <w:color w:val="auto"/>
          <w:sz w:val="32"/>
          <w:lang w:eastAsia="zh-CN"/>
        </w:rPr>
        <w:lastRenderedPageBreak/>
        <w:t>业务流程</w:t>
      </w:r>
      <w:bookmarkEnd w:id="6"/>
    </w:p>
    <w:p w:rsidR="003F07ED" w:rsidRPr="008A6238" w:rsidRDefault="003F07ED" w:rsidP="008A6238">
      <w:pPr>
        <w:pBdr>
          <w:bottom w:val="single" w:sz="8" w:space="1" w:color="4F81BD"/>
        </w:pBdr>
        <w:spacing w:before="200" w:after="80"/>
        <w:outlineLvl w:val="1"/>
        <w:rPr>
          <w:rFonts w:asciiTheme="majorHAnsi" w:hAnsiTheme="majorHAnsi" w:cstheme="majorBidi"/>
          <w:b/>
          <w:vanish/>
          <w:sz w:val="28"/>
          <w:szCs w:val="28"/>
          <w:lang w:eastAsia="zh-CN"/>
        </w:rPr>
      </w:pPr>
      <w:bookmarkStart w:id="7" w:name="_Toc353655249"/>
      <w:bookmarkStart w:id="8" w:name="_Toc353801580"/>
      <w:bookmarkStart w:id="9" w:name="_Toc353802091"/>
      <w:bookmarkStart w:id="10" w:name="_Toc353811583"/>
      <w:bookmarkStart w:id="11" w:name="_Toc353902628"/>
      <w:bookmarkStart w:id="12" w:name="_Toc353959761"/>
      <w:bookmarkStart w:id="13" w:name="_Toc353964323"/>
      <w:bookmarkStart w:id="14" w:name="_Toc353964348"/>
      <w:bookmarkStart w:id="15" w:name="_Toc354074194"/>
      <w:bookmarkStart w:id="16" w:name="_Toc387848859"/>
      <w:bookmarkStart w:id="17" w:name="_Toc387992935"/>
      <w:bookmarkStart w:id="18" w:name="_Toc388014521"/>
      <w:bookmarkStart w:id="19" w:name="_Toc389555488"/>
      <w:bookmarkStart w:id="20" w:name="_Toc389651594"/>
      <w:bookmarkStart w:id="21" w:name="_Toc389660937"/>
      <w:bookmarkStart w:id="22" w:name="_Toc389731647"/>
      <w:bookmarkStart w:id="23" w:name="_Toc389731713"/>
      <w:bookmarkStart w:id="24" w:name="_Toc389731754"/>
      <w:bookmarkStart w:id="25" w:name="_Toc389731800"/>
      <w:bookmarkStart w:id="26" w:name="_Toc389731841"/>
      <w:bookmarkStart w:id="27" w:name="_Toc389731954"/>
      <w:bookmarkStart w:id="28" w:name="_Toc389732062"/>
      <w:bookmarkStart w:id="29" w:name="_Toc350704397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</w:p>
    <w:p w:rsidR="003F07ED" w:rsidRPr="00C91382" w:rsidRDefault="003F07ED" w:rsidP="00EA4ED5">
      <w:pPr>
        <w:pStyle w:val="a6"/>
        <w:numPr>
          <w:ilvl w:val="0"/>
          <w:numId w:val="3"/>
        </w:numPr>
        <w:pBdr>
          <w:bottom w:val="single" w:sz="8" w:space="1" w:color="4F81BD"/>
        </w:pBdr>
        <w:spacing w:before="200" w:after="80"/>
        <w:ind w:firstLine="562"/>
        <w:contextualSpacing w:val="0"/>
        <w:outlineLvl w:val="1"/>
        <w:rPr>
          <w:rFonts w:asciiTheme="majorHAnsi" w:hAnsiTheme="majorHAnsi" w:cstheme="majorBidi"/>
          <w:b/>
          <w:vanish/>
          <w:sz w:val="28"/>
          <w:szCs w:val="28"/>
          <w:lang w:eastAsia="zh-CN"/>
        </w:rPr>
      </w:pPr>
      <w:bookmarkStart w:id="30" w:name="_Toc353655250"/>
      <w:bookmarkStart w:id="31" w:name="_Toc353801581"/>
      <w:bookmarkStart w:id="32" w:name="_Toc353802092"/>
      <w:bookmarkStart w:id="33" w:name="_Toc353811584"/>
      <w:bookmarkStart w:id="34" w:name="_Toc353902629"/>
      <w:bookmarkStart w:id="35" w:name="_Toc353959762"/>
      <w:bookmarkStart w:id="36" w:name="_Toc353964324"/>
      <w:bookmarkStart w:id="37" w:name="_Toc353964349"/>
      <w:bookmarkStart w:id="38" w:name="_Toc354074195"/>
      <w:bookmarkStart w:id="39" w:name="_Toc387848860"/>
      <w:bookmarkStart w:id="40" w:name="_Toc387992936"/>
      <w:bookmarkStart w:id="41" w:name="_Toc388014522"/>
      <w:bookmarkStart w:id="42" w:name="_Toc389555489"/>
      <w:bookmarkStart w:id="43" w:name="_Toc389651595"/>
      <w:bookmarkStart w:id="44" w:name="_Toc389660938"/>
      <w:bookmarkStart w:id="45" w:name="_Toc389731648"/>
      <w:bookmarkStart w:id="46" w:name="_Toc389731714"/>
      <w:bookmarkStart w:id="47" w:name="_Toc389731755"/>
      <w:bookmarkStart w:id="48" w:name="_Toc389731801"/>
      <w:bookmarkStart w:id="49" w:name="_Toc389731842"/>
      <w:bookmarkStart w:id="50" w:name="_Toc389731955"/>
      <w:bookmarkStart w:id="51" w:name="_Toc389732063"/>
      <w:bookmarkStart w:id="52" w:name="_Toc429060739"/>
      <w:bookmarkStart w:id="53" w:name="_Toc429062491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</w:p>
    <w:p w:rsidR="003F07ED" w:rsidRPr="00C91382" w:rsidRDefault="003F07ED" w:rsidP="00EA4ED5">
      <w:pPr>
        <w:pStyle w:val="a6"/>
        <w:numPr>
          <w:ilvl w:val="0"/>
          <w:numId w:val="3"/>
        </w:numPr>
        <w:pBdr>
          <w:bottom w:val="single" w:sz="8" w:space="1" w:color="4F81BD"/>
        </w:pBdr>
        <w:spacing w:before="200" w:after="80"/>
        <w:ind w:firstLine="562"/>
        <w:contextualSpacing w:val="0"/>
        <w:outlineLvl w:val="1"/>
        <w:rPr>
          <w:rFonts w:asciiTheme="majorHAnsi" w:hAnsiTheme="majorHAnsi" w:cstheme="majorBidi"/>
          <w:b/>
          <w:vanish/>
          <w:sz w:val="28"/>
          <w:szCs w:val="28"/>
          <w:lang w:eastAsia="zh-CN"/>
        </w:rPr>
      </w:pPr>
      <w:bookmarkStart w:id="54" w:name="_Toc353655251"/>
      <w:bookmarkStart w:id="55" w:name="_Toc353801582"/>
      <w:bookmarkStart w:id="56" w:name="_Toc353802093"/>
      <w:bookmarkStart w:id="57" w:name="_Toc353811585"/>
      <w:bookmarkStart w:id="58" w:name="_Toc353902630"/>
      <w:bookmarkStart w:id="59" w:name="_Toc353959763"/>
      <w:bookmarkStart w:id="60" w:name="_Toc353964325"/>
      <w:bookmarkStart w:id="61" w:name="_Toc353964350"/>
      <w:bookmarkStart w:id="62" w:name="_Toc354074196"/>
      <w:bookmarkStart w:id="63" w:name="_Toc387848861"/>
      <w:bookmarkStart w:id="64" w:name="_Toc387992937"/>
      <w:bookmarkStart w:id="65" w:name="_Toc388014523"/>
      <w:bookmarkStart w:id="66" w:name="_Toc389555490"/>
      <w:bookmarkStart w:id="67" w:name="_Toc389651596"/>
      <w:bookmarkStart w:id="68" w:name="_Toc389660939"/>
      <w:bookmarkStart w:id="69" w:name="_Toc389731649"/>
      <w:bookmarkStart w:id="70" w:name="_Toc389731715"/>
      <w:bookmarkStart w:id="71" w:name="_Toc389731756"/>
      <w:bookmarkStart w:id="72" w:name="_Toc389731802"/>
      <w:bookmarkStart w:id="73" w:name="_Toc389731843"/>
      <w:bookmarkStart w:id="74" w:name="_Toc389731956"/>
      <w:bookmarkStart w:id="75" w:name="_Toc389732064"/>
      <w:bookmarkStart w:id="76" w:name="_Toc429060740"/>
      <w:bookmarkStart w:id="77" w:name="_Toc429062492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</w:p>
    <w:p w:rsidR="003F07ED" w:rsidRPr="00C91382" w:rsidRDefault="003F07ED" w:rsidP="00EA4ED5">
      <w:pPr>
        <w:pStyle w:val="a6"/>
        <w:numPr>
          <w:ilvl w:val="0"/>
          <w:numId w:val="3"/>
        </w:numPr>
        <w:pBdr>
          <w:bottom w:val="single" w:sz="8" w:space="1" w:color="4F81BD"/>
        </w:pBdr>
        <w:spacing w:before="200" w:after="80"/>
        <w:ind w:firstLine="562"/>
        <w:contextualSpacing w:val="0"/>
        <w:outlineLvl w:val="1"/>
        <w:rPr>
          <w:rFonts w:asciiTheme="majorHAnsi" w:hAnsiTheme="majorHAnsi" w:cstheme="majorBidi"/>
          <w:b/>
          <w:vanish/>
          <w:sz w:val="28"/>
          <w:szCs w:val="28"/>
          <w:lang w:eastAsia="zh-CN"/>
        </w:rPr>
      </w:pPr>
      <w:bookmarkStart w:id="78" w:name="_Toc353655252"/>
      <w:bookmarkStart w:id="79" w:name="_Toc353801583"/>
      <w:bookmarkStart w:id="80" w:name="_Toc353802094"/>
      <w:bookmarkStart w:id="81" w:name="_Toc353811586"/>
      <w:bookmarkStart w:id="82" w:name="_Toc353902631"/>
      <w:bookmarkStart w:id="83" w:name="_Toc353959764"/>
      <w:bookmarkStart w:id="84" w:name="_Toc353964326"/>
      <w:bookmarkStart w:id="85" w:name="_Toc353964351"/>
      <w:bookmarkStart w:id="86" w:name="_Toc354074197"/>
      <w:bookmarkStart w:id="87" w:name="_Toc387848862"/>
      <w:bookmarkStart w:id="88" w:name="_Toc387992938"/>
      <w:bookmarkStart w:id="89" w:name="_Toc388014524"/>
      <w:bookmarkStart w:id="90" w:name="_Toc389555491"/>
      <w:bookmarkStart w:id="91" w:name="_Toc389651597"/>
      <w:bookmarkStart w:id="92" w:name="_Toc389660940"/>
      <w:bookmarkStart w:id="93" w:name="_Toc389731650"/>
      <w:bookmarkStart w:id="94" w:name="_Toc389731716"/>
      <w:bookmarkStart w:id="95" w:name="_Toc389731757"/>
      <w:bookmarkStart w:id="96" w:name="_Toc389731803"/>
      <w:bookmarkStart w:id="97" w:name="_Toc389731844"/>
      <w:bookmarkStart w:id="98" w:name="_Toc389731957"/>
      <w:bookmarkStart w:id="99" w:name="_Toc389732065"/>
      <w:bookmarkStart w:id="100" w:name="_Toc429060741"/>
      <w:bookmarkStart w:id="101" w:name="_Toc429062493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</w:p>
    <w:p w:rsidR="003F07ED" w:rsidRPr="00C91382" w:rsidRDefault="00AA11E8" w:rsidP="00A10886">
      <w:pPr>
        <w:pStyle w:val="T2"/>
      </w:pPr>
      <w:bookmarkStart w:id="102" w:name="_Toc429062494"/>
      <w:bookmarkEnd w:id="29"/>
      <w:r>
        <w:rPr>
          <w:rFonts w:hint="eastAsia"/>
        </w:rPr>
        <w:t>总体流程图</w:t>
      </w:r>
      <w:bookmarkEnd w:id="102"/>
    </w:p>
    <w:p w:rsidR="003B3CE9" w:rsidRDefault="00AA11E8" w:rsidP="003B3CE9">
      <w:pPr>
        <w:ind w:firstLine="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7D1670AE" wp14:editId="60EDB660">
            <wp:extent cx="5274310" cy="2830058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0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70CD" w:rsidRDefault="001570CD" w:rsidP="003B3CE9">
      <w:pPr>
        <w:ind w:firstLine="0"/>
        <w:rPr>
          <w:lang w:eastAsia="zh-CN"/>
        </w:rPr>
      </w:pPr>
    </w:p>
    <w:p w:rsidR="00AA11E8" w:rsidRDefault="004169EA" w:rsidP="003B3CE9">
      <w:pPr>
        <w:ind w:firstLine="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1A7A61C3" wp14:editId="640523FE">
            <wp:extent cx="5274310" cy="2822122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221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11E8" w:rsidRDefault="00AA11E8" w:rsidP="003B3CE9">
      <w:pPr>
        <w:ind w:firstLine="0"/>
        <w:rPr>
          <w:lang w:eastAsia="zh-CN"/>
        </w:rPr>
      </w:pPr>
    </w:p>
    <w:p w:rsidR="00AA11E8" w:rsidRDefault="00CC4E49" w:rsidP="003B3CE9">
      <w:pPr>
        <w:ind w:firstLine="0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3442C348" wp14:editId="004A6C3D">
            <wp:extent cx="5274310" cy="331109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1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11E8" w:rsidRDefault="00AA11E8" w:rsidP="003B3CE9">
      <w:pPr>
        <w:ind w:firstLine="0"/>
        <w:rPr>
          <w:lang w:eastAsia="zh-CN"/>
        </w:rPr>
      </w:pPr>
    </w:p>
    <w:p w:rsidR="00AA11E8" w:rsidRDefault="00AA11E8" w:rsidP="003B3CE9">
      <w:pPr>
        <w:ind w:firstLine="0"/>
        <w:rPr>
          <w:lang w:eastAsia="zh-CN"/>
        </w:rPr>
      </w:pPr>
    </w:p>
    <w:p w:rsidR="00AA11E8" w:rsidRDefault="00AA11E8" w:rsidP="003B3CE9">
      <w:pPr>
        <w:ind w:firstLine="0"/>
        <w:rPr>
          <w:lang w:eastAsia="zh-CN"/>
        </w:rPr>
      </w:pPr>
    </w:p>
    <w:p w:rsidR="00AA11E8" w:rsidRDefault="00AA11E8" w:rsidP="003B3CE9">
      <w:pPr>
        <w:ind w:firstLine="0"/>
        <w:rPr>
          <w:lang w:eastAsia="zh-CN"/>
        </w:rPr>
      </w:pPr>
    </w:p>
    <w:p w:rsidR="00AA11E8" w:rsidRDefault="00AA11E8" w:rsidP="003B3CE9">
      <w:pPr>
        <w:ind w:firstLine="0"/>
        <w:rPr>
          <w:lang w:eastAsia="zh-CN"/>
        </w:rPr>
      </w:pPr>
    </w:p>
    <w:p w:rsidR="003B3CE9" w:rsidRDefault="003B3CE9" w:rsidP="003B3CE9">
      <w:pPr>
        <w:ind w:firstLine="0"/>
        <w:rPr>
          <w:lang w:eastAsia="zh-CN"/>
        </w:rPr>
      </w:pPr>
    </w:p>
    <w:p w:rsidR="00E55455" w:rsidRDefault="00E55455" w:rsidP="00E55455">
      <w:pPr>
        <w:ind w:firstLine="0"/>
        <w:rPr>
          <w:lang w:eastAsia="zh-CN"/>
        </w:rPr>
      </w:pPr>
    </w:p>
    <w:p w:rsidR="00E55455" w:rsidRDefault="00E55455" w:rsidP="00E55455">
      <w:pPr>
        <w:ind w:firstLine="0"/>
        <w:rPr>
          <w:lang w:eastAsia="zh-CN"/>
        </w:rPr>
      </w:pPr>
    </w:p>
    <w:p w:rsidR="00E55455" w:rsidRPr="00C91382" w:rsidRDefault="00226EB8" w:rsidP="00E55455">
      <w:pPr>
        <w:pStyle w:val="T2"/>
      </w:pPr>
      <w:bookmarkStart w:id="103" w:name="_Toc429062495"/>
      <w:r>
        <w:rPr>
          <w:rFonts w:hint="eastAsia"/>
        </w:rPr>
        <w:t>推荐歌曲</w:t>
      </w:r>
      <w:r w:rsidR="00CF060F">
        <w:rPr>
          <w:rFonts w:hint="eastAsia"/>
        </w:rPr>
        <w:t>流程</w:t>
      </w:r>
      <w:bookmarkEnd w:id="103"/>
    </w:p>
    <w:p w:rsidR="00E55455" w:rsidRDefault="0028084E" w:rsidP="00E55455">
      <w:pPr>
        <w:ind w:firstLine="0"/>
        <w:rPr>
          <w:lang w:eastAsia="zh-CN"/>
        </w:rPr>
      </w:pPr>
      <w:r>
        <w:rPr>
          <w:rFonts w:hint="eastAsia"/>
          <w:lang w:eastAsia="zh-CN"/>
        </w:rPr>
        <w:t>网</w:t>
      </w:r>
      <w:proofErr w:type="gramStart"/>
      <w:r>
        <w:rPr>
          <w:rFonts w:hint="eastAsia"/>
          <w:lang w:eastAsia="zh-CN"/>
        </w:rPr>
        <w:t>易云音乐</w:t>
      </w:r>
      <w:proofErr w:type="gramEnd"/>
      <w:r>
        <w:rPr>
          <w:rFonts w:hint="eastAsia"/>
          <w:lang w:eastAsia="zh-CN"/>
        </w:rPr>
        <w:t>根据植入记录用户行为代码，记录用户行为，为用户推送精准喜欢的音乐类型，为个性化用户提供更好更多的发现好的音乐，适合自己的音乐。</w:t>
      </w:r>
    </w:p>
    <w:p w:rsidR="00CF060F" w:rsidRDefault="00CF060F" w:rsidP="00E55455">
      <w:pPr>
        <w:ind w:firstLine="0"/>
        <w:rPr>
          <w:lang w:eastAsia="zh-CN"/>
        </w:rPr>
      </w:pPr>
    </w:p>
    <w:p w:rsidR="00330EAA" w:rsidRDefault="00330EAA">
      <w:pPr>
        <w:ind w:firstLine="0"/>
        <w:rPr>
          <w:lang w:eastAsia="zh-CN"/>
        </w:rPr>
      </w:pPr>
      <w:r>
        <w:rPr>
          <w:lang w:eastAsia="zh-CN"/>
        </w:rPr>
        <w:br w:type="page"/>
      </w:r>
    </w:p>
    <w:p w:rsidR="00E55455" w:rsidRDefault="0028084E" w:rsidP="00E55455">
      <w:pPr>
        <w:pStyle w:val="T2"/>
        <w:numPr>
          <w:ilvl w:val="2"/>
          <w:numId w:val="1"/>
        </w:numPr>
      </w:pPr>
      <w:bookmarkStart w:id="104" w:name="_Toc429062496"/>
      <w:r>
        <w:rPr>
          <w:rFonts w:hint="eastAsia"/>
        </w:rPr>
        <w:lastRenderedPageBreak/>
        <w:t>朋友推荐</w:t>
      </w:r>
      <w:r w:rsidR="00976481">
        <w:rPr>
          <w:rFonts w:hint="eastAsia"/>
        </w:rPr>
        <w:t>流程图</w:t>
      </w:r>
      <w:bookmarkEnd w:id="104"/>
    </w:p>
    <w:p w:rsidR="00A413F1" w:rsidRDefault="005C5E1F" w:rsidP="00E55455">
      <w:pPr>
        <w:ind w:firstLine="0"/>
        <w:rPr>
          <w:lang w:eastAsia="zh-CN"/>
        </w:rPr>
      </w:pPr>
      <w:r>
        <w:object w:dxaOrig="10184" w:dyaOrig="9022">
          <v:shape id="_x0000_i1026" type="#_x0000_t75" style="width:415.25pt;height:367.55pt" o:ole="">
            <v:imagedata r:id="rId20" o:title=""/>
          </v:shape>
          <o:OLEObject Type="Embed" ProgID="Visio.Drawing.11" ShapeID="_x0000_i1026" DrawAspect="Content" ObjectID="_1502806699" r:id="rId21"/>
        </w:object>
      </w:r>
    </w:p>
    <w:p w:rsidR="00E55455" w:rsidRPr="00963CA5" w:rsidRDefault="00E55455" w:rsidP="00E55455">
      <w:pPr>
        <w:spacing w:line="360" w:lineRule="auto"/>
        <w:rPr>
          <w:lang w:eastAsia="zh-CN"/>
        </w:rPr>
      </w:pPr>
      <w:r w:rsidRPr="00963CA5">
        <w:rPr>
          <w:rFonts w:hint="eastAsia"/>
          <w:lang w:eastAsia="zh-CN"/>
        </w:rPr>
        <w:t>流程描述：</w:t>
      </w:r>
    </w:p>
    <w:p w:rsidR="00E55455" w:rsidRPr="00963CA5" w:rsidRDefault="00E55455" w:rsidP="00B63160">
      <w:pPr>
        <w:pStyle w:val="a6"/>
        <w:numPr>
          <w:ilvl w:val="0"/>
          <w:numId w:val="6"/>
        </w:numPr>
        <w:spacing w:line="360" w:lineRule="auto"/>
        <w:rPr>
          <w:lang w:eastAsia="zh-CN"/>
        </w:rPr>
      </w:pPr>
      <w:r w:rsidRPr="00963CA5">
        <w:rPr>
          <w:rFonts w:hint="eastAsia"/>
          <w:lang w:eastAsia="zh-CN"/>
        </w:rPr>
        <w:t>【</w:t>
      </w:r>
      <w:r w:rsidR="00963CA5" w:rsidRPr="00963CA5">
        <w:rPr>
          <w:rFonts w:hint="eastAsia"/>
          <w:lang w:eastAsia="zh-CN"/>
        </w:rPr>
        <w:t>用户</w:t>
      </w:r>
      <w:r w:rsidR="00963CA5" w:rsidRPr="00963CA5">
        <w:rPr>
          <w:rFonts w:hint="eastAsia"/>
          <w:lang w:eastAsia="zh-CN"/>
        </w:rPr>
        <w:t>A</w:t>
      </w:r>
      <w:r w:rsidRPr="00963CA5">
        <w:rPr>
          <w:rFonts w:hint="eastAsia"/>
          <w:lang w:eastAsia="zh-CN"/>
        </w:rPr>
        <w:t>】</w:t>
      </w:r>
      <w:r w:rsidR="00963CA5" w:rsidRPr="00963CA5">
        <w:rPr>
          <w:rFonts w:hint="eastAsia"/>
          <w:lang w:eastAsia="zh-CN"/>
        </w:rPr>
        <w:t>关注歌手反馈至服务器</w:t>
      </w:r>
    </w:p>
    <w:p w:rsidR="00E55455" w:rsidRPr="00963CA5" w:rsidRDefault="00E55455" w:rsidP="00B63160">
      <w:pPr>
        <w:pStyle w:val="a6"/>
        <w:numPr>
          <w:ilvl w:val="0"/>
          <w:numId w:val="6"/>
        </w:numPr>
        <w:spacing w:line="360" w:lineRule="auto"/>
        <w:rPr>
          <w:lang w:eastAsia="zh-CN"/>
        </w:rPr>
      </w:pPr>
      <w:r w:rsidRPr="00963CA5">
        <w:rPr>
          <w:rFonts w:hint="eastAsia"/>
          <w:lang w:eastAsia="zh-CN"/>
        </w:rPr>
        <w:t>【</w:t>
      </w:r>
      <w:r w:rsidR="00963CA5" w:rsidRPr="00963CA5">
        <w:rPr>
          <w:rFonts w:hint="eastAsia"/>
          <w:lang w:eastAsia="zh-CN"/>
        </w:rPr>
        <w:t>用户</w:t>
      </w:r>
      <w:r w:rsidR="00963CA5" w:rsidRPr="00963CA5">
        <w:rPr>
          <w:rFonts w:hint="eastAsia"/>
          <w:lang w:eastAsia="zh-CN"/>
        </w:rPr>
        <w:t>A</w:t>
      </w:r>
      <w:r w:rsidRPr="00963CA5">
        <w:rPr>
          <w:rFonts w:hint="eastAsia"/>
          <w:lang w:eastAsia="zh-CN"/>
        </w:rPr>
        <w:t>】</w:t>
      </w:r>
      <w:r w:rsidR="00963CA5" w:rsidRPr="00963CA5">
        <w:rPr>
          <w:rFonts w:hint="eastAsia"/>
          <w:lang w:eastAsia="zh-CN"/>
        </w:rPr>
        <w:t>查看收听分类下歌单行为将该类型歌单特征记录至服务器</w:t>
      </w:r>
    </w:p>
    <w:p w:rsidR="009D480A" w:rsidRPr="00963CA5" w:rsidRDefault="00E55455" w:rsidP="00B63160">
      <w:pPr>
        <w:pStyle w:val="a6"/>
        <w:numPr>
          <w:ilvl w:val="0"/>
          <w:numId w:val="6"/>
        </w:numPr>
        <w:spacing w:line="360" w:lineRule="auto"/>
        <w:rPr>
          <w:lang w:eastAsia="zh-CN"/>
        </w:rPr>
      </w:pPr>
      <w:r w:rsidRPr="00963CA5">
        <w:rPr>
          <w:rFonts w:hint="eastAsia"/>
          <w:lang w:eastAsia="zh-CN"/>
        </w:rPr>
        <w:t>【</w:t>
      </w:r>
      <w:r w:rsidR="00963CA5" w:rsidRPr="00963CA5">
        <w:rPr>
          <w:rFonts w:hint="eastAsia"/>
          <w:lang w:eastAsia="zh-CN"/>
        </w:rPr>
        <w:t>用户</w:t>
      </w:r>
      <w:r w:rsidR="00963CA5" w:rsidRPr="00963CA5">
        <w:rPr>
          <w:rFonts w:hint="eastAsia"/>
          <w:lang w:eastAsia="zh-CN"/>
        </w:rPr>
        <w:t>A</w:t>
      </w:r>
      <w:r w:rsidRPr="00963CA5">
        <w:rPr>
          <w:rFonts w:hint="eastAsia"/>
          <w:lang w:eastAsia="zh-CN"/>
        </w:rPr>
        <w:t>】</w:t>
      </w:r>
      <w:r w:rsidR="00963CA5" w:rsidRPr="00963CA5">
        <w:rPr>
          <w:rFonts w:hint="eastAsia"/>
          <w:lang w:eastAsia="zh-CN"/>
        </w:rPr>
        <w:t>搜索歌手及歌曲反馈至服务器</w:t>
      </w:r>
    </w:p>
    <w:p w:rsidR="00E55455" w:rsidRPr="00963CA5" w:rsidRDefault="009D480A" w:rsidP="00B63160">
      <w:pPr>
        <w:pStyle w:val="a6"/>
        <w:numPr>
          <w:ilvl w:val="0"/>
          <w:numId w:val="6"/>
        </w:numPr>
        <w:spacing w:line="360" w:lineRule="auto"/>
        <w:rPr>
          <w:lang w:eastAsia="zh-CN"/>
        </w:rPr>
      </w:pPr>
      <w:r w:rsidRPr="00963CA5">
        <w:rPr>
          <w:rFonts w:hint="eastAsia"/>
          <w:lang w:eastAsia="zh-CN"/>
        </w:rPr>
        <w:t>【</w:t>
      </w:r>
      <w:r w:rsidR="00963CA5" w:rsidRPr="00963CA5">
        <w:rPr>
          <w:rFonts w:hint="eastAsia"/>
          <w:lang w:eastAsia="zh-CN"/>
        </w:rPr>
        <w:t>用户</w:t>
      </w:r>
      <w:r w:rsidR="00963CA5" w:rsidRPr="00963CA5">
        <w:rPr>
          <w:rFonts w:hint="eastAsia"/>
          <w:lang w:eastAsia="zh-CN"/>
        </w:rPr>
        <w:t>B</w:t>
      </w:r>
      <w:r w:rsidRPr="00963CA5">
        <w:rPr>
          <w:rFonts w:hint="eastAsia"/>
          <w:lang w:eastAsia="zh-CN"/>
        </w:rPr>
        <w:t>】</w:t>
      </w:r>
      <w:r w:rsidR="00963CA5" w:rsidRPr="00963CA5">
        <w:rPr>
          <w:rFonts w:hint="eastAsia"/>
          <w:lang w:eastAsia="zh-CN"/>
        </w:rPr>
        <w:t>分享单曲时如该单曲与服务器上记录用户</w:t>
      </w:r>
      <w:r w:rsidR="00963CA5" w:rsidRPr="00963CA5">
        <w:rPr>
          <w:rFonts w:hint="eastAsia"/>
          <w:lang w:eastAsia="zh-CN"/>
        </w:rPr>
        <w:t>A</w:t>
      </w:r>
      <w:r w:rsidR="00963CA5" w:rsidRPr="00963CA5">
        <w:rPr>
          <w:rFonts w:hint="eastAsia"/>
          <w:lang w:eastAsia="zh-CN"/>
        </w:rPr>
        <w:t>的喜欢特征，或是关注的歌手正好是该单曲歌手则系统推送该分享至用户</w:t>
      </w:r>
      <w:r w:rsidR="00963CA5" w:rsidRPr="00963CA5">
        <w:rPr>
          <w:rFonts w:hint="eastAsia"/>
          <w:lang w:eastAsia="zh-CN"/>
        </w:rPr>
        <w:t>A</w:t>
      </w:r>
      <w:r w:rsidR="00963CA5" w:rsidRPr="00963CA5">
        <w:rPr>
          <w:rFonts w:hint="eastAsia"/>
          <w:lang w:eastAsia="zh-CN"/>
        </w:rPr>
        <w:t>朋友界面</w:t>
      </w:r>
    </w:p>
    <w:p w:rsidR="00E55455" w:rsidRPr="00963CA5" w:rsidRDefault="00E55455" w:rsidP="00B63160">
      <w:pPr>
        <w:pStyle w:val="a6"/>
        <w:numPr>
          <w:ilvl w:val="0"/>
          <w:numId w:val="6"/>
        </w:numPr>
        <w:spacing w:line="360" w:lineRule="auto"/>
        <w:rPr>
          <w:lang w:eastAsia="zh-CN"/>
        </w:rPr>
      </w:pPr>
      <w:r w:rsidRPr="00963CA5">
        <w:rPr>
          <w:rFonts w:hint="eastAsia"/>
          <w:lang w:eastAsia="zh-CN"/>
        </w:rPr>
        <w:t>【</w:t>
      </w:r>
      <w:r w:rsidR="00963CA5" w:rsidRPr="00963CA5">
        <w:rPr>
          <w:rFonts w:hint="eastAsia"/>
          <w:lang w:eastAsia="zh-CN"/>
        </w:rPr>
        <w:t>用户</w:t>
      </w:r>
      <w:r w:rsidR="00963CA5" w:rsidRPr="00963CA5">
        <w:rPr>
          <w:rFonts w:hint="eastAsia"/>
          <w:lang w:eastAsia="zh-CN"/>
        </w:rPr>
        <w:t>B</w:t>
      </w:r>
      <w:r w:rsidRPr="00963CA5">
        <w:rPr>
          <w:rFonts w:hint="eastAsia"/>
          <w:lang w:eastAsia="zh-CN"/>
        </w:rPr>
        <w:t>】</w:t>
      </w:r>
      <w:r w:rsidR="00963CA5" w:rsidRPr="00963CA5">
        <w:rPr>
          <w:rFonts w:hint="eastAsia"/>
          <w:lang w:eastAsia="zh-CN"/>
        </w:rPr>
        <w:t>分享的单曲歌手与服务器上记录的用户</w:t>
      </w:r>
      <w:r w:rsidR="00963CA5" w:rsidRPr="00963CA5">
        <w:rPr>
          <w:rFonts w:hint="eastAsia"/>
          <w:lang w:eastAsia="zh-CN"/>
        </w:rPr>
        <w:t>A</w:t>
      </w:r>
      <w:r w:rsidR="00963CA5" w:rsidRPr="00963CA5">
        <w:rPr>
          <w:rFonts w:hint="eastAsia"/>
          <w:lang w:eastAsia="zh-CN"/>
        </w:rPr>
        <w:t>关注的歌手的热门收听歌曲或是该歌手最近发表的专辑或者单曲，则系统推送该单曲至用户</w:t>
      </w:r>
      <w:r w:rsidR="00963CA5" w:rsidRPr="00963CA5">
        <w:rPr>
          <w:rFonts w:hint="eastAsia"/>
          <w:lang w:eastAsia="zh-CN"/>
        </w:rPr>
        <w:t>A</w:t>
      </w:r>
      <w:r w:rsidR="00963CA5" w:rsidRPr="00963CA5">
        <w:rPr>
          <w:rFonts w:hint="eastAsia"/>
          <w:lang w:eastAsia="zh-CN"/>
        </w:rPr>
        <w:t>朋友界面</w:t>
      </w:r>
      <w:r w:rsidR="003A3BDC" w:rsidRPr="00963CA5">
        <w:rPr>
          <w:rFonts w:hint="eastAsia"/>
          <w:lang w:eastAsia="zh-CN"/>
        </w:rPr>
        <w:t>。</w:t>
      </w:r>
    </w:p>
    <w:p w:rsidR="008A6238" w:rsidRDefault="008A6238" w:rsidP="00EE3DD9">
      <w:pPr>
        <w:ind w:firstLine="0"/>
        <w:rPr>
          <w:lang w:eastAsia="zh-CN"/>
        </w:rPr>
      </w:pPr>
    </w:p>
    <w:p w:rsidR="00E55455" w:rsidRDefault="005D519C" w:rsidP="00E55455">
      <w:pPr>
        <w:pStyle w:val="T2"/>
        <w:numPr>
          <w:ilvl w:val="2"/>
          <w:numId w:val="1"/>
        </w:numPr>
      </w:pPr>
      <w:bookmarkStart w:id="105" w:name="_Toc429062497"/>
      <w:r>
        <w:rPr>
          <w:rFonts w:hint="eastAsia"/>
        </w:rPr>
        <w:t>相似歌曲</w:t>
      </w:r>
      <w:r w:rsidR="00E55455">
        <w:rPr>
          <w:rFonts w:hint="eastAsia"/>
        </w:rPr>
        <w:t>处理流程</w:t>
      </w:r>
      <w:bookmarkEnd w:id="105"/>
    </w:p>
    <w:p w:rsidR="00E55455" w:rsidRDefault="00E55455" w:rsidP="00E55455">
      <w:pPr>
        <w:ind w:firstLine="0"/>
        <w:rPr>
          <w:noProof/>
          <w:lang w:eastAsia="zh-CN" w:bidi="ar-SA"/>
        </w:rPr>
      </w:pPr>
    </w:p>
    <w:p w:rsidR="005D519C" w:rsidRDefault="005D519C" w:rsidP="00E55455">
      <w:pPr>
        <w:ind w:firstLine="0"/>
        <w:rPr>
          <w:lang w:eastAsia="zh-CN"/>
        </w:rPr>
      </w:pPr>
      <w:r>
        <w:object w:dxaOrig="9760" w:dyaOrig="6613">
          <v:shape id="_x0000_i1027" type="#_x0000_t75" style="width:415.25pt;height:281.3pt" o:ole="">
            <v:imagedata r:id="rId22" o:title=""/>
          </v:shape>
          <o:OLEObject Type="Embed" ProgID="Visio.Drawing.11" ShapeID="_x0000_i1027" DrawAspect="Content" ObjectID="_1502806700" r:id="rId23"/>
        </w:object>
      </w:r>
    </w:p>
    <w:p w:rsidR="00330EAA" w:rsidRDefault="00330EAA">
      <w:pPr>
        <w:ind w:firstLine="0"/>
        <w:rPr>
          <w:lang w:eastAsia="zh-CN"/>
        </w:rPr>
      </w:pPr>
      <w:r>
        <w:rPr>
          <w:lang w:eastAsia="zh-CN"/>
        </w:rPr>
        <w:br w:type="page"/>
      </w:r>
    </w:p>
    <w:p w:rsidR="007560AC" w:rsidRPr="00C91382" w:rsidRDefault="005D519C" w:rsidP="00D30A20">
      <w:pPr>
        <w:pStyle w:val="T2"/>
        <w:numPr>
          <w:ilvl w:val="2"/>
          <w:numId w:val="1"/>
        </w:numPr>
      </w:pPr>
      <w:bookmarkStart w:id="106" w:name="_Toc429062498"/>
      <w:r>
        <w:rPr>
          <w:rFonts w:hint="eastAsia"/>
        </w:rPr>
        <w:lastRenderedPageBreak/>
        <w:t>个性化推荐流程</w:t>
      </w:r>
      <w:bookmarkEnd w:id="106"/>
    </w:p>
    <w:p w:rsidR="00330EAA" w:rsidRDefault="005D519C" w:rsidP="007560AC">
      <w:pPr>
        <w:ind w:firstLine="0"/>
      </w:pPr>
      <w:r>
        <w:object w:dxaOrig="8966" w:dyaOrig="12907">
          <v:shape id="_x0000_i1028" type="#_x0000_t75" style="width:362.5pt;height:520.75pt" o:ole="">
            <v:imagedata r:id="rId24" o:title=""/>
          </v:shape>
          <o:OLEObject Type="Embed" ProgID="Visio.Drawing.11" ShapeID="_x0000_i1028" DrawAspect="Content" ObjectID="_1502806701" r:id="rId25"/>
        </w:object>
      </w:r>
    </w:p>
    <w:p w:rsidR="00330EAA" w:rsidRDefault="00330EAA">
      <w:pPr>
        <w:ind w:firstLine="0"/>
      </w:pPr>
      <w:r>
        <w:br w:type="page"/>
      </w:r>
    </w:p>
    <w:p w:rsidR="000C7F51" w:rsidRPr="00E82836" w:rsidRDefault="000C7F51" w:rsidP="000C7F51">
      <w:pPr>
        <w:pStyle w:val="2"/>
        <w:rPr>
          <w:rFonts w:eastAsia="微软雅黑"/>
          <w:color w:val="auto"/>
          <w:sz w:val="28"/>
          <w:szCs w:val="28"/>
        </w:rPr>
      </w:pPr>
      <w:bookmarkStart w:id="107" w:name="_Toc429062499"/>
      <w:r w:rsidRPr="00E82836">
        <w:rPr>
          <w:rFonts w:eastAsia="微软雅黑" w:hint="eastAsia"/>
          <w:color w:val="auto"/>
          <w:sz w:val="28"/>
          <w:szCs w:val="28"/>
        </w:rPr>
        <w:lastRenderedPageBreak/>
        <w:t>添加认识的人流程图</w:t>
      </w:r>
      <w:bookmarkEnd w:id="107"/>
    </w:p>
    <w:p w:rsidR="00DC2E44" w:rsidRDefault="000C7F51" w:rsidP="007560AC">
      <w:pPr>
        <w:ind w:firstLine="0"/>
        <w:rPr>
          <w:lang w:eastAsia="zh-CN"/>
        </w:rPr>
      </w:pPr>
      <w:r>
        <w:object w:dxaOrig="9306" w:dyaOrig="7067">
          <v:shape id="_x0000_i1029" type="#_x0000_t75" style="width:414.4pt;height:314.8pt" o:ole="">
            <v:imagedata r:id="rId26" o:title=""/>
          </v:shape>
          <o:OLEObject Type="Embed" ProgID="Visio.Drawing.11" ShapeID="_x0000_i1029" DrawAspect="Content" ObjectID="_1502806702" r:id="rId27"/>
        </w:object>
      </w:r>
    </w:p>
    <w:p w:rsidR="003B573F" w:rsidRDefault="003B573F" w:rsidP="007560AC">
      <w:pPr>
        <w:ind w:firstLine="0"/>
        <w:rPr>
          <w:lang w:eastAsia="zh-CN"/>
        </w:rPr>
      </w:pPr>
    </w:p>
    <w:p w:rsidR="003B573F" w:rsidRDefault="003B573F">
      <w:pPr>
        <w:ind w:firstLine="0"/>
        <w:rPr>
          <w:lang w:eastAsia="zh-CN"/>
        </w:rPr>
      </w:pPr>
      <w:r>
        <w:rPr>
          <w:lang w:eastAsia="zh-CN"/>
        </w:rPr>
        <w:br w:type="page"/>
      </w:r>
    </w:p>
    <w:p w:rsidR="000C7F51" w:rsidRPr="00E82836" w:rsidRDefault="003B573F" w:rsidP="000C7F51">
      <w:pPr>
        <w:pStyle w:val="2"/>
        <w:rPr>
          <w:rFonts w:eastAsia="微软雅黑"/>
          <w:color w:val="auto"/>
          <w:sz w:val="28"/>
          <w:szCs w:val="28"/>
        </w:rPr>
      </w:pPr>
      <w:bookmarkStart w:id="108" w:name="_Toc429062500"/>
      <w:r w:rsidRPr="00E82836">
        <w:rPr>
          <w:rFonts w:eastAsia="微软雅黑" w:hint="eastAsia"/>
          <w:color w:val="auto"/>
          <w:sz w:val="28"/>
          <w:szCs w:val="28"/>
        </w:rPr>
        <w:lastRenderedPageBreak/>
        <w:t>手机</w:t>
      </w:r>
      <w:proofErr w:type="gramStart"/>
      <w:r w:rsidRPr="00E82836">
        <w:rPr>
          <w:rFonts w:eastAsia="微软雅黑" w:hint="eastAsia"/>
          <w:color w:val="auto"/>
          <w:sz w:val="28"/>
          <w:szCs w:val="28"/>
        </w:rPr>
        <w:t>号注册</w:t>
      </w:r>
      <w:proofErr w:type="gramEnd"/>
      <w:r w:rsidRPr="00E82836">
        <w:rPr>
          <w:rFonts w:eastAsia="微软雅黑" w:hint="eastAsia"/>
          <w:color w:val="auto"/>
          <w:sz w:val="28"/>
          <w:szCs w:val="28"/>
        </w:rPr>
        <w:t>流程图</w:t>
      </w:r>
      <w:bookmarkEnd w:id="108"/>
    </w:p>
    <w:p w:rsidR="000C7F51" w:rsidRDefault="000C7F51" w:rsidP="007560AC">
      <w:pPr>
        <w:ind w:firstLine="0"/>
        <w:rPr>
          <w:lang w:eastAsia="zh-CN"/>
        </w:rPr>
      </w:pPr>
    </w:p>
    <w:p w:rsidR="003B573F" w:rsidRDefault="003B573F" w:rsidP="007560AC">
      <w:pPr>
        <w:ind w:firstLine="0"/>
        <w:rPr>
          <w:lang w:eastAsia="zh-CN"/>
        </w:rPr>
      </w:pPr>
      <w:r>
        <w:object w:dxaOrig="8173" w:dyaOrig="10866">
          <v:shape id="_x0000_i1030" type="#_x0000_t75" style="width:408.55pt;height:542.5pt" o:ole="">
            <v:imagedata r:id="rId28" o:title=""/>
          </v:shape>
          <o:OLEObject Type="Embed" ProgID="Visio.Drawing.11" ShapeID="_x0000_i1030" DrawAspect="Content" ObjectID="_1502806703" r:id="rId29"/>
        </w:object>
      </w:r>
    </w:p>
    <w:p w:rsidR="00683E9B" w:rsidRDefault="00683E9B" w:rsidP="007560AC">
      <w:pPr>
        <w:ind w:firstLine="0"/>
        <w:rPr>
          <w:lang w:eastAsia="zh-CN"/>
        </w:rPr>
      </w:pPr>
    </w:p>
    <w:p w:rsidR="00683E9B" w:rsidRDefault="00683E9B">
      <w:pPr>
        <w:ind w:firstLine="0"/>
        <w:rPr>
          <w:lang w:eastAsia="zh-CN"/>
        </w:rPr>
      </w:pPr>
      <w:r>
        <w:rPr>
          <w:lang w:eastAsia="zh-CN"/>
        </w:rPr>
        <w:br w:type="page"/>
      </w:r>
    </w:p>
    <w:p w:rsidR="007560AC" w:rsidRPr="00C91382" w:rsidRDefault="00C10825" w:rsidP="007560AC">
      <w:pPr>
        <w:pStyle w:val="T2"/>
      </w:pPr>
      <w:bookmarkStart w:id="109" w:name="_Toc429062502"/>
      <w:r>
        <w:rPr>
          <w:rFonts w:hint="eastAsia"/>
        </w:rPr>
        <w:lastRenderedPageBreak/>
        <w:t>用例和</w:t>
      </w:r>
      <w:r w:rsidR="007560AC">
        <w:rPr>
          <w:rFonts w:hint="eastAsia"/>
        </w:rPr>
        <w:t>权限</w:t>
      </w:r>
      <w:bookmarkEnd w:id="109"/>
    </w:p>
    <w:p w:rsidR="007560AC" w:rsidRDefault="00A43823" w:rsidP="007A7B9B">
      <w:pPr>
        <w:ind w:firstLine="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5C016538" wp14:editId="39102B17">
            <wp:extent cx="5133975" cy="4448175"/>
            <wp:effectExtent l="0" t="0" r="9525" b="952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133975" cy="444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0825" w:rsidRDefault="00C10825" w:rsidP="007A7B9B">
      <w:pPr>
        <w:ind w:firstLine="0"/>
        <w:rPr>
          <w:lang w:eastAsia="zh-CN"/>
        </w:rPr>
      </w:pPr>
    </w:p>
    <w:tbl>
      <w:tblPr>
        <w:tblStyle w:val="ac"/>
        <w:tblW w:w="8392" w:type="dxa"/>
        <w:tblLook w:val="04A0" w:firstRow="1" w:lastRow="0" w:firstColumn="1" w:lastColumn="0" w:noHBand="0" w:noVBand="1"/>
      </w:tblPr>
      <w:tblGrid>
        <w:gridCol w:w="2943"/>
        <w:gridCol w:w="2552"/>
        <w:gridCol w:w="2897"/>
      </w:tblGrid>
      <w:tr w:rsidR="00631977" w:rsidRPr="00612569" w:rsidTr="0034345B">
        <w:trPr>
          <w:trHeight w:val="549"/>
        </w:trPr>
        <w:tc>
          <w:tcPr>
            <w:tcW w:w="2943" w:type="dxa"/>
            <w:shd w:val="clear" w:color="auto" w:fill="95B3D7" w:themeFill="accent1" w:themeFillTint="99"/>
          </w:tcPr>
          <w:p w:rsidR="00631977" w:rsidRPr="00612569" w:rsidRDefault="00631977" w:rsidP="00631977">
            <w:pPr>
              <w:ind w:firstLine="0"/>
              <w:jc w:val="center"/>
              <w:rPr>
                <w:szCs w:val="22"/>
                <w:lang w:eastAsia="zh-CN"/>
              </w:rPr>
            </w:pPr>
            <w:r>
              <w:rPr>
                <w:rFonts w:hint="eastAsia"/>
                <w:szCs w:val="22"/>
                <w:lang w:eastAsia="zh-CN"/>
              </w:rPr>
              <w:t>菜单</w:t>
            </w:r>
            <w:r>
              <w:rPr>
                <w:rFonts w:hint="eastAsia"/>
                <w:szCs w:val="22"/>
                <w:lang w:eastAsia="zh-CN"/>
              </w:rPr>
              <w:t>/</w:t>
            </w:r>
            <w:r>
              <w:rPr>
                <w:rFonts w:hint="eastAsia"/>
                <w:szCs w:val="22"/>
                <w:lang w:eastAsia="zh-CN"/>
              </w:rPr>
              <w:t>功能操作</w:t>
            </w:r>
          </w:p>
        </w:tc>
        <w:tc>
          <w:tcPr>
            <w:tcW w:w="2552" w:type="dxa"/>
            <w:shd w:val="clear" w:color="auto" w:fill="95B3D7" w:themeFill="accent1" w:themeFillTint="99"/>
          </w:tcPr>
          <w:p w:rsidR="00631977" w:rsidRPr="00612569" w:rsidRDefault="00631977" w:rsidP="00631977">
            <w:pPr>
              <w:ind w:firstLine="0"/>
              <w:jc w:val="center"/>
              <w:rPr>
                <w:szCs w:val="22"/>
                <w:lang w:eastAsia="zh-CN"/>
              </w:rPr>
            </w:pPr>
            <w:r>
              <w:rPr>
                <w:rFonts w:hint="eastAsia"/>
                <w:szCs w:val="22"/>
                <w:lang w:eastAsia="zh-CN"/>
              </w:rPr>
              <w:t>数据权限</w:t>
            </w:r>
          </w:p>
        </w:tc>
        <w:tc>
          <w:tcPr>
            <w:tcW w:w="2897" w:type="dxa"/>
            <w:shd w:val="clear" w:color="auto" w:fill="95B3D7" w:themeFill="accent1" w:themeFillTint="99"/>
          </w:tcPr>
          <w:p w:rsidR="00631977" w:rsidRPr="00612569" w:rsidRDefault="00631977" w:rsidP="00631977">
            <w:pPr>
              <w:ind w:firstLine="0"/>
              <w:jc w:val="center"/>
              <w:rPr>
                <w:szCs w:val="22"/>
                <w:lang w:eastAsia="zh-CN"/>
              </w:rPr>
            </w:pPr>
            <w:r>
              <w:rPr>
                <w:rFonts w:hint="eastAsia"/>
                <w:szCs w:val="22"/>
                <w:lang w:eastAsia="zh-CN"/>
              </w:rPr>
              <w:t>角色</w:t>
            </w:r>
          </w:p>
        </w:tc>
      </w:tr>
      <w:tr w:rsidR="00631977" w:rsidTr="0034345B">
        <w:trPr>
          <w:trHeight w:val="561"/>
        </w:trPr>
        <w:tc>
          <w:tcPr>
            <w:tcW w:w="2943" w:type="dxa"/>
          </w:tcPr>
          <w:p w:rsidR="00631977" w:rsidRDefault="00AB07A0" w:rsidP="00631977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播放歌曲</w:t>
            </w:r>
          </w:p>
        </w:tc>
        <w:tc>
          <w:tcPr>
            <w:tcW w:w="2552" w:type="dxa"/>
          </w:tcPr>
          <w:p w:rsidR="00631977" w:rsidRDefault="00ED0AB0" w:rsidP="00631977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全部</w:t>
            </w:r>
          </w:p>
        </w:tc>
        <w:tc>
          <w:tcPr>
            <w:tcW w:w="2897" w:type="dxa"/>
          </w:tcPr>
          <w:p w:rsidR="00631977" w:rsidRDefault="00AB07A0" w:rsidP="00631977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登录用户、游客</w:t>
            </w:r>
          </w:p>
        </w:tc>
      </w:tr>
      <w:tr w:rsidR="00631977" w:rsidTr="0034345B">
        <w:trPr>
          <w:trHeight w:val="549"/>
        </w:trPr>
        <w:tc>
          <w:tcPr>
            <w:tcW w:w="2943" w:type="dxa"/>
          </w:tcPr>
          <w:p w:rsidR="00631977" w:rsidRDefault="00AB07A0" w:rsidP="00631977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搜索</w:t>
            </w:r>
            <w:r w:rsidR="00523A29">
              <w:rPr>
                <w:rFonts w:hint="eastAsia"/>
                <w:lang w:eastAsia="zh-CN"/>
              </w:rPr>
              <w:t>、查看搜索结果</w:t>
            </w:r>
          </w:p>
        </w:tc>
        <w:tc>
          <w:tcPr>
            <w:tcW w:w="2552" w:type="dxa"/>
          </w:tcPr>
          <w:p w:rsidR="00631977" w:rsidRDefault="00AB07A0" w:rsidP="00ED0AB0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全部</w:t>
            </w:r>
          </w:p>
          <w:p w:rsidR="0059195F" w:rsidRDefault="0059195F" w:rsidP="00ED0AB0">
            <w:pPr>
              <w:ind w:firstLine="0"/>
              <w:rPr>
                <w:lang w:eastAsia="zh-CN"/>
              </w:rPr>
            </w:pPr>
          </w:p>
        </w:tc>
        <w:tc>
          <w:tcPr>
            <w:tcW w:w="2897" w:type="dxa"/>
          </w:tcPr>
          <w:p w:rsidR="00631977" w:rsidRDefault="00AB07A0" w:rsidP="00ED0AB0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登录用户、游客</w:t>
            </w:r>
          </w:p>
        </w:tc>
      </w:tr>
      <w:tr w:rsidR="006F2A74" w:rsidTr="0034345B">
        <w:trPr>
          <w:trHeight w:val="549"/>
        </w:trPr>
        <w:tc>
          <w:tcPr>
            <w:tcW w:w="2943" w:type="dxa"/>
          </w:tcPr>
          <w:p w:rsidR="006F2A74" w:rsidRDefault="006F2A74" w:rsidP="00631977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下载歌曲</w:t>
            </w:r>
          </w:p>
        </w:tc>
        <w:tc>
          <w:tcPr>
            <w:tcW w:w="2552" w:type="dxa"/>
          </w:tcPr>
          <w:p w:rsidR="006F2A74" w:rsidRDefault="006F2A74" w:rsidP="00ED0AB0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登录用户：</w:t>
            </w:r>
            <w:r>
              <w:rPr>
                <w:rFonts w:hint="eastAsia"/>
                <w:lang w:eastAsia="zh-CN"/>
              </w:rPr>
              <w:t>320Kb</w:t>
            </w:r>
            <w:r>
              <w:rPr>
                <w:rFonts w:hint="eastAsia"/>
                <w:lang w:eastAsia="zh-CN"/>
              </w:rPr>
              <w:t>音质</w:t>
            </w:r>
          </w:p>
          <w:p w:rsidR="006F2A74" w:rsidRDefault="006F2A74" w:rsidP="00ED0AB0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游客：</w:t>
            </w:r>
            <w:r>
              <w:rPr>
                <w:rFonts w:hint="eastAsia"/>
                <w:lang w:eastAsia="zh-CN"/>
              </w:rPr>
              <w:t>128kb</w:t>
            </w:r>
            <w:r>
              <w:rPr>
                <w:rFonts w:hint="eastAsia"/>
                <w:lang w:eastAsia="zh-CN"/>
              </w:rPr>
              <w:t>音质</w:t>
            </w:r>
          </w:p>
        </w:tc>
        <w:tc>
          <w:tcPr>
            <w:tcW w:w="2897" w:type="dxa"/>
          </w:tcPr>
          <w:p w:rsidR="006F2A74" w:rsidRDefault="006F2A74" w:rsidP="00A24CDC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登录用户、游客</w:t>
            </w:r>
          </w:p>
        </w:tc>
      </w:tr>
      <w:tr w:rsidR="006F2A74" w:rsidTr="0034345B">
        <w:trPr>
          <w:trHeight w:val="561"/>
        </w:trPr>
        <w:tc>
          <w:tcPr>
            <w:tcW w:w="2943" w:type="dxa"/>
          </w:tcPr>
          <w:p w:rsidR="006F2A74" w:rsidRDefault="006F2A74" w:rsidP="00631977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收藏歌曲至歌单</w:t>
            </w:r>
          </w:p>
        </w:tc>
        <w:tc>
          <w:tcPr>
            <w:tcW w:w="2552" w:type="dxa"/>
          </w:tcPr>
          <w:p w:rsidR="006F2A74" w:rsidRDefault="006F2A74" w:rsidP="00631977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全部</w:t>
            </w:r>
          </w:p>
        </w:tc>
        <w:tc>
          <w:tcPr>
            <w:tcW w:w="2897" w:type="dxa"/>
          </w:tcPr>
          <w:p w:rsidR="006F2A74" w:rsidRDefault="006F2A74" w:rsidP="0034345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登录用户、游客</w:t>
            </w:r>
          </w:p>
        </w:tc>
      </w:tr>
      <w:tr w:rsidR="006F2A74" w:rsidTr="0034345B">
        <w:trPr>
          <w:trHeight w:val="374"/>
        </w:trPr>
        <w:tc>
          <w:tcPr>
            <w:tcW w:w="2943" w:type="dxa"/>
          </w:tcPr>
          <w:p w:rsidR="006F2A74" w:rsidRDefault="006F2A74" w:rsidP="00631977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新建歌单</w:t>
            </w:r>
          </w:p>
        </w:tc>
        <w:tc>
          <w:tcPr>
            <w:tcW w:w="2552" w:type="dxa"/>
          </w:tcPr>
          <w:p w:rsidR="006F2A74" w:rsidRDefault="006F2A74" w:rsidP="00631977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全部</w:t>
            </w:r>
          </w:p>
        </w:tc>
        <w:tc>
          <w:tcPr>
            <w:tcW w:w="2897" w:type="dxa"/>
          </w:tcPr>
          <w:p w:rsidR="006F2A74" w:rsidRDefault="006F2A74" w:rsidP="00ED0AB0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登录用户、游客</w:t>
            </w:r>
          </w:p>
        </w:tc>
      </w:tr>
      <w:tr w:rsidR="006F2A74" w:rsidTr="0034345B">
        <w:trPr>
          <w:trHeight w:val="374"/>
        </w:trPr>
        <w:tc>
          <w:tcPr>
            <w:tcW w:w="2943" w:type="dxa"/>
          </w:tcPr>
          <w:p w:rsidR="006F2A74" w:rsidRDefault="006F2A74" w:rsidP="00631977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评论歌曲</w:t>
            </w:r>
          </w:p>
        </w:tc>
        <w:tc>
          <w:tcPr>
            <w:tcW w:w="2552" w:type="dxa"/>
          </w:tcPr>
          <w:p w:rsidR="006F2A74" w:rsidRDefault="006F2A74" w:rsidP="00631977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登录用户：全部</w:t>
            </w:r>
          </w:p>
          <w:p w:rsidR="006F2A74" w:rsidRDefault="006F2A74" w:rsidP="006F2A74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游客：只能查看，不能编辑发表</w:t>
            </w:r>
            <w:r>
              <w:rPr>
                <w:lang w:eastAsia="zh-CN"/>
              </w:rPr>
              <w:t xml:space="preserve"> </w:t>
            </w:r>
          </w:p>
        </w:tc>
        <w:tc>
          <w:tcPr>
            <w:tcW w:w="2897" w:type="dxa"/>
          </w:tcPr>
          <w:p w:rsidR="006F2A74" w:rsidRDefault="006F2A74" w:rsidP="0034345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登录用户、游客</w:t>
            </w:r>
          </w:p>
        </w:tc>
      </w:tr>
      <w:tr w:rsidR="006F2A74" w:rsidTr="0034345B">
        <w:trPr>
          <w:trHeight w:val="374"/>
        </w:trPr>
        <w:tc>
          <w:tcPr>
            <w:tcW w:w="2943" w:type="dxa"/>
          </w:tcPr>
          <w:p w:rsidR="006F2A74" w:rsidRDefault="006F2A74" w:rsidP="00631977">
            <w:pPr>
              <w:ind w:firstLine="0"/>
              <w:rPr>
                <w:lang w:eastAsia="zh-CN"/>
              </w:rPr>
            </w:pPr>
            <w:proofErr w:type="gramStart"/>
            <w:r>
              <w:rPr>
                <w:rFonts w:hint="eastAsia"/>
                <w:lang w:eastAsia="zh-CN"/>
              </w:rPr>
              <w:lastRenderedPageBreak/>
              <w:t>点赞</w:t>
            </w:r>
            <w:proofErr w:type="gramEnd"/>
          </w:p>
        </w:tc>
        <w:tc>
          <w:tcPr>
            <w:tcW w:w="2552" w:type="dxa"/>
          </w:tcPr>
          <w:p w:rsidR="006F2A74" w:rsidRDefault="006F2A74" w:rsidP="00ED0AB0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登录用户：全部</w:t>
            </w:r>
          </w:p>
          <w:p w:rsidR="006F2A74" w:rsidRDefault="006F2A74" w:rsidP="00ED0AB0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游客：只能查看不能点</w:t>
            </w:r>
          </w:p>
        </w:tc>
        <w:tc>
          <w:tcPr>
            <w:tcW w:w="2897" w:type="dxa"/>
          </w:tcPr>
          <w:p w:rsidR="006F2A74" w:rsidRDefault="006F2A74" w:rsidP="0034345B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登录用户、游客</w:t>
            </w:r>
          </w:p>
        </w:tc>
      </w:tr>
      <w:tr w:rsidR="006F2A74" w:rsidTr="0034345B">
        <w:trPr>
          <w:trHeight w:val="374"/>
        </w:trPr>
        <w:tc>
          <w:tcPr>
            <w:tcW w:w="2943" w:type="dxa"/>
          </w:tcPr>
          <w:p w:rsidR="006F2A74" w:rsidRDefault="006F2A74" w:rsidP="00631977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分享</w:t>
            </w:r>
          </w:p>
        </w:tc>
        <w:tc>
          <w:tcPr>
            <w:tcW w:w="2552" w:type="dxa"/>
          </w:tcPr>
          <w:p w:rsidR="006F2A74" w:rsidRDefault="006F2A74" w:rsidP="00ED0AB0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登录用户：全部</w:t>
            </w:r>
          </w:p>
          <w:p w:rsidR="006F2A74" w:rsidRDefault="006F2A74" w:rsidP="00ED0AB0">
            <w:pPr>
              <w:ind w:firstLine="0"/>
              <w:rPr>
                <w:lang w:eastAsia="zh-CN"/>
              </w:rPr>
            </w:pPr>
          </w:p>
        </w:tc>
        <w:tc>
          <w:tcPr>
            <w:tcW w:w="2897" w:type="dxa"/>
          </w:tcPr>
          <w:p w:rsidR="006F2A74" w:rsidRDefault="006F2A74" w:rsidP="0034345B">
            <w:pPr>
              <w:ind w:firstLine="0"/>
              <w:rPr>
                <w:lang w:eastAsia="zh-CN"/>
              </w:rPr>
            </w:pPr>
            <w:r>
              <w:rPr>
                <w:lang w:eastAsia="zh-CN"/>
              </w:rPr>
              <w:t>登录用户</w:t>
            </w:r>
          </w:p>
        </w:tc>
      </w:tr>
      <w:tr w:rsidR="006F2A74" w:rsidTr="0034345B">
        <w:trPr>
          <w:trHeight w:val="374"/>
        </w:trPr>
        <w:tc>
          <w:tcPr>
            <w:tcW w:w="2943" w:type="dxa"/>
          </w:tcPr>
          <w:p w:rsidR="006F2A74" w:rsidRDefault="006F2A74" w:rsidP="00631977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转发</w:t>
            </w:r>
          </w:p>
        </w:tc>
        <w:tc>
          <w:tcPr>
            <w:tcW w:w="2552" w:type="dxa"/>
          </w:tcPr>
          <w:p w:rsidR="006F2A74" w:rsidRDefault="006F2A74" w:rsidP="00A24CDC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登录用户：全部</w:t>
            </w:r>
          </w:p>
          <w:p w:rsidR="006F2A74" w:rsidRDefault="006F2A74" w:rsidP="00A24CDC">
            <w:pPr>
              <w:ind w:firstLine="0"/>
              <w:rPr>
                <w:lang w:eastAsia="zh-CN"/>
              </w:rPr>
            </w:pPr>
          </w:p>
        </w:tc>
        <w:tc>
          <w:tcPr>
            <w:tcW w:w="2897" w:type="dxa"/>
          </w:tcPr>
          <w:p w:rsidR="006F2A74" w:rsidRDefault="006F2A74" w:rsidP="0034345B">
            <w:pPr>
              <w:ind w:firstLine="0"/>
              <w:rPr>
                <w:lang w:eastAsia="zh-CN"/>
              </w:rPr>
            </w:pPr>
            <w:r>
              <w:rPr>
                <w:lang w:eastAsia="zh-CN"/>
              </w:rPr>
              <w:t>登录用户</w:t>
            </w:r>
          </w:p>
        </w:tc>
      </w:tr>
      <w:tr w:rsidR="00523A29" w:rsidTr="0034345B">
        <w:trPr>
          <w:trHeight w:val="374"/>
        </w:trPr>
        <w:tc>
          <w:tcPr>
            <w:tcW w:w="2943" w:type="dxa"/>
          </w:tcPr>
          <w:p w:rsidR="00523A29" w:rsidRDefault="00523A29" w:rsidP="00631977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关注用户、歌手</w:t>
            </w:r>
          </w:p>
        </w:tc>
        <w:tc>
          <w:tcPr>
            <w:tcW w:w="2552" w:type="dxa"/>
          </w:tcPr>
          <w:p w:rsidR="00523A29" w:rsidRDefault="00523A29" w:rsidP="00A24CDC">
            <w:pPr>
              <w:ind w:firstLin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登录用户：全部</w:t>
            </w:r>
          </w:p>
        </w:tc>
        <w:tc>
          <w:tcPr>
            <w:tcW w:w="2897" w:type="dxa"/>
          </w:tcPr>
          <w:p w:rsidR="00523A29" w:rsidRDefault="00523A29" w:rsidP="0034345B">
            <w:pPr>
              <w:ind w:firstLine="0"/>
              <w:rPr>
                <w:lang w:eastAsia="zh-CN"/>
              </w:rPr>
            </w:pPr>
            <w:r>
              <w:rPr>
                <w:lang w:eastAsia="zh-CN"/>
              </w:rPr>
              <w:t>登录用户</w:t>
            </w:r>
          </w:p>
        </w:tc>
      </w:tr>
    </w:tbl>
    <w:p w:rsidR="00D47386" w:rsidRPr="00C91382" w:rsidRDefault="00D47386" w:rsidP="007A7B9B">
      <w:pPr>
        <w:ind w:firstLine="0"/>
        <w:rPr>
          <w:lang w:eastAsia="zh-CN"/>
        </w:rPr>
      </w:pPr>
    </w:p>
    <w:p w:rsidR="00F6510C" w:rsidRPr="00C91382" w:rsidRDefault="00F6510C" w:rsidP="00BC5FBD">
      <w:pPr>
        <w:pStyle w:val="1"/>
        <w:numPr>
          <w:ilvl w:val="0"/>
          <w:numId w:val="1"/>
        </w:numPr>
        <w:spacing w:line="560" w:lineRule="exact"/>
        <w:rPr>
          <w:rFonts w:ascii="微软雅黑" w:eastAsia="微软雅黑" w:hAnsi="微软雅黑"/>
          <w:color w:val="auto"/>
          <w:sz w:val="32"/>
          <w:lang w:eastAsia="zh-CN"/>
        </w:rPr>
      </w:pPr>
      <w:bookmarkStart w:id="110" w:name="_Toc429062503"/>
      <w:r w:rsidRPr="00C91382">
        <w:rPr>
          <w:rFonts w:ascii="微软雅黑" w:eastAsia="微软雅黑" w:hAnsi="微软雅黑" w:hint="eastAsia"/>
          <w:color w:val="auto"/>
          <w:sz w:val="32"/>
          <w:lang w:eastAsia="zh-CN"/>
        </w:rPr>
        <w:t>项目范围</w:t>
      </w:r>
      <w:bookmarkEnd w:id="110"/>
    </w:p>
    <w:p w:rsidR="00BC5FBD" w:rsidRPr="00C91382" w:rsidRDefault="00BC5FBD" w:rsidP="00BC5FBD">
      <w:pPr>
        <w:pStyle w:val="1"/>
        <w:numPr>
          <w:ilvl w:val="0"/>
          <w:numId w:val="1"/>
        </w:numPr>
        <w:spacing w:line="560" w:lineRule="exact"/>
        <w:rPr>
          <w:rFonts w:ascii="微软雅黑" w:eastAsia="微软雅黑" w:hAnsi="微软雅黑"/>
          <w:color w:val="auto"/>
          <w:sz w:val="32"/>
          <w:lang w:eastAsia="zh-CN"/>
        </w:rPr>
      </w:pPr>
      <w:bookmarkStart w:id="111" w:name="_Toc429062504"/>
      <w:r w:rsidRPr="00C91382">
        <w:rPr>
          <w:rFonts w:ascii="微软雅黑" w:eastAsia="微软雅黑" w:hAnsi="微软雅黑" w:hint="eastAsia"/>
          <w:color w:val="auto"/>
          <w:sz w:val="32"/>
          <w:lang w:eastAsia="zh-CN"/>
        </w:rPr>
        <w:t>项目风险</w:t>
      </w:r>
      <w:bookmarkEnd w:id="111"/>
    </w:p>
    <w:p w:rsidR="00DA5191" w:rsidRPr="00C91382" w:rsidRDefault="0090494B" w:rsidP="00EA4ED5">
      <w:pPr>
        <w:pStyle w:val="a6"/>
        <w:numPr>
          <w:ilvl w:val="0"/>
          <w:numId w:val="4"/>
        </w:numPr>
        <w:rPr>
          <w:lang w:eastAsia="zh-CN"/>
        </w:rPr>
      </w:pPr>
      <w:r>
        <w:rPr>
          <w:rFonts w:hint="eastAsia"/>
          <w:lang w:eastAsia="zh-CN"/>
        </w:rPr>
        <w:t>无</w:t>
      </w:r>
    </w:p>
    <w:p w:rsidR="00B56B95" w:rsidRPr="00E82836" w:rsidRDefault="00B56B95" w:rsidP="00FA0008">
      <w:pPr>
        <w:pStyle w:val="1"/>
        <w:numPr>
          <w:ilvl w:val="0"/>
          <w:numId w:val="1"/>
        </w:numPr>
        <w:spacing w:line="560" w:lineRule="exact"/>
        <w:rPr>
          <w:rFonts w:ascii="微软雅黑" w:eastAsia="微软雅黑" w:hAnsi="微软雅黑"/>
          <w:color w:val="auto"/>
          <w:sz w:val="32"/>
          <w:lang w:eastAsia="zh-CN"/>
        </w:rPr>
      </w:pPr>
      <w:bookmarkStart w:id="112" w:name="_Toc429062505"/>
      <w:r w:rsidRPr="00E82836">
        <w:rPr>
          <w:rFonts w:ascii="微软雅黑" w:eastAsia="微软雅黑" w:hAnsi="微软雅黑" w:hint="eastAsia"/>
          <w:color w:val="auto"/>
          <w:sz w:val="32"/>
          <w:lang w:eastAsia="zh-CN"/>
        </w:rPr>
        <w:t>需求来源,</w:t>
      </w:r>
      <w:r w:rsidR="00BC5FBD" w:rsidRPr="00E82836">
        <w:rPr>
          <w:rFonts w:ascii="微软雅黑" w:eastAsia="微软雅黑" w:hAnsi="微软雅黑" w:hint="eastAsia"/>
          <w:color w:val="auto"/>
          <w:sz w:val="32"/>
          <w:lang w:eastAsia="zh-CN"/>
        </w:rPr>
        <w:t>用户</w:t>
      </w:r>
      <w:r w:rsidRPr="00E82836">
        <w:rPr>
          <w:rFonts w:ascii="微软雅黑" w:eastAsia="微软雅黑" w:hAnsi="微软雅黑" w:hint="eastAsia"/>
          <w:color w:val="auto"/>
          <w:sz w:val="32"/>
          <w:lang w:eastAsia="zh-CN"/>
        </w:rPr>
        <w:t>以及关联负责人</w:t>
      </w:r>
      <w:bookmarkEnd w:id="112"/>
    </w:p>
    <w:p w:rsidR="008A1DED" w:rsidRDefault="008A1DED" w:rsidP="00BC5FBD">
      <w:pPr>
        <w:rPr>
          <w:rFonts w:ascii="微软雅黑" w:hAnsi="微软雅黑"/>
          <w:sz w:val="20"/>
          <w:szCs w:val="20"/>
          <w:lang w:eastAsia="zh-CN"/>
        </w:rPr>
      </w:pPr>
    </w:p>
    <w:p w:rsidR="008A1DED" w:rsidRDefault="008A1DED" w:rsidP="008A1DED">
      <w:pPr>
        <w:ind w:firstLine="0"/>
        <w:rPr>
          <w:rFonts w:ascii="微软雅黑" w:hAnsi="微软雅黑"/>
          <w:sz w:val="20"/>
          <w:szCs w:val="20"/>
          <w:lang w:eastAsia="zh-CN"/>
        </w:rPr>
      </w:pPr>
    </w:p>
    <w:p w:rsidR="00CB2389" w:rsidRPr="00C91382" w:rsidRDefault="00787E25" w:rsidP="005147B0">
      <w:pPr>
        <w:pStyle w:val="T1"/>
      </w:pPr>
      <w:bookmarkStart w:id="113" w:name="_Toc429062506"/>
      <w:r w:rsidRPr="00C91382">
        <w:rPr>
          <w:rFonts w:hint="eastAsia"/>
        </w:rPr>
        <w:t>功能需求</w:t>
      </w:r>
      <w:bookmarkEnd w:id="113"/>
    </w:p>
    <w:p w:rsidR="00F15116" w:rsidRDefault="004F515E" w:rsidP="001A1564">
      <w:pPr>
        <w:pStyle w:val="T2"/>
      </w:pPr>
      <w:bookmarkStart w:id="114" w:name="_Toc429062507"/>
      <w:r>
        <w:rPr>
          <w:rFonts w:hint="eastAsia"/>
        </w:rPr>
        <w:t>发现音乐</w:t>
      </w:r>
      <w:r w:rsidR="007A4782">
        <w:rPr>
          <w:rFonts w:hint="eastAsia"/>
        </w:rPr>
        <w:t>页</w:t>
      </w:r>
      <w:bookmarkEnd w:id="114"/>
    </w:p>
    <w:p w:rsidR="00264770" w:rsidRDefault="00264770" w:rsidP="00264770">
      <w:pPr>
        <w:pStyle w:val="a6"/>
        <w:ind w:left="480" w:firstLine="0"/>
        <w:rPr>
          <w:rFonts w:ascii="微软雅黑" w:hAnsi="微软雅黑" w:cs="Times New Roman"/>
          <w:b/>
          <w:noProof/>
          <w:szCs w:val="22"/>
          <w:lang w:eastAsia="zh-CN" w:bidi="ar-SA"/>
        </w:rPr>
      </w:pPr>
      <w:r w:rsidRPr="00264770">
        <w:rPr>
          <w:rFonts w:ascii="微软雅黑" w:hAnsi="微软雅黑" w:cs="Times New Roman" w:hint="eastAsia"/>
          <w:b/>
          <w:noProof/>
          <w:szCs w:val="22"/>
          <w:lang w:eastAsia="zh-CN" w:bidi="ar-SA"/>
        </w:rPr>
        <w:t>主体功能需求：</w:t>
      </w:r>
    </w:p>
    <w:p w:rsidR="00264770" w:rsidRPr="00264770" w:rsidRDefault="00264770" w:rsidP="004F1A48">
      <w:pPr>
        <w:pStyle w:val="a6"/>
        <w:ind w:left="1320" w:firstLine="0"/>
        <w:rPr>
          <w:rFonts w:ascii="微软雅黑" w:hAnsi="微软雅黑" w:cs="Times New Roman"/>
          <w:b/>
          <w:noProof/>
          <w:szCs w:val="22"/>
          <w:lang w:eastAsia="zh-CN" w:bidi="ar-SA"/>
        </w:rPr>
      </w:pPr>
    </w:p>
    <w:p w:rsidR="007B58C8" w:rsidRDefault="00FE7157" w:rsidP="00B63160">
      <w:pPr>
        <w:pStyle w:val="a6"/>
        <w:numPr>
          <w:ilvl w:val="0"/>
          <w:numId w:val="56"/>
        </w:numPr>
        <w:outlineLvl w:val="2"/>
        <w:rPr>
          <w:rFonts w:ascii="微软雅黑" w:hAnsi="微软雅黑" w:cs="Times New Roman"/>
          <w:noProof/>
          <w:szCs w:val="22"/>
          <w:lang w:eastAsia="zh-CN" w:bidi="ar-SA"/>
        </w:rPr>
      </w:pPr>
      <w:bookmarkStart w:id="115" w:name="_Toc429062508"/>
      <w:r>
        <w:rPr>
          <w:rFonts w:ascii="微软雅黑" w:hAnsi="微软雅黑" w:cs="Times New Roman" w:hint="eastAsia"/>
          <w:noProof/>
          <w:szCs w:val="22"/>
          <w:lang w:eastAsia="zh-CN" w:bidi="ar-SA"/>
        </w:rPr>
        <w:t>主页&amp;</w:t>
      </w:r>
      <w:r w:rsidR="004F515E">
        <w:rPr>
          <w:rFonts w:ascii="微软雅黑" w:hAnsi="微软雅黑" w:cs="Times New Roman" w:hint="eastAsia"/>
          <w:noProof/>
          <w:szCs w:val="22"/>
          <w:lang w:eastAsia="zh-CN" w:bidi="ar-SA"/>
        </w:rPr>
        <w:t>搜索</w:t>
      </w:r>
      <w:r>
        <w:rPr>
          <w:rFonts w:ascii="微软雅黑" w:hAnsi="微软雅黑" w:cs="Times New Roman" w:hint="eastAsia"/>
          <w:noProof/>
          <w:szCs w:val="22"/>
          <w:lang w:eastAsia="zh-CN" w:bidi="ar-SA"/>
        </w:rPr>
        <w:t>页</w:t>
      </w:r>
      <w:bookmarkEnd w:id="115"/>
    </w:p>
    <w:p w:rsidR="004F515E" w:rsidRDefault="004F515E" w:rsidP="004F515E">
      <w:pPr>
        <w:rPr>
          <w:rFonts w:ascii="微软雅黑" w:hAnsi="微软雅黑" w:cs="Times New Roman"/>
          <w:noProof/>
          <w:szCs w:val="22"/>
          <w:lang w:eastAsia="zh-CN" w:bidi="ar-SA"/>
        </w:rPr>
      </w:pPr>
      <w:r>
        <w:rPr>
          <w:noProof/>
          <w:lang w:eastAsia="zh-CN" w:bidi="ar-SA"/>
        </w:rPr>
        <w:drawing>
          <wp:inline distT="0" distB="0" distL="0" distR="0" wp14:anchorId="522C3105" wp14:editId="04617D70">
            <wp:extent cx="3198493" cy="221932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202913" cy="22223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D59C4">
        <w:rPr>
          <w:noProof/>
          <w:lang w:eastAsia="zh-CN" w:bidi="ar-SA"/>
        </w:rPr>
        <w:drawing>
          <wp:inline distT="0" distB="0" distL="0" distR="0" wp14:anchorId="2B15E564" wp14:editId="020DED8C">
            <wp:extent cx="1362075" cy="2091257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366654" cy="2098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59C4" w:rsidRDefault="00ED59C4" w:rsidP="004F515E">
      <w:pPr>
        <w:rPr>
          <w:rFonts w:ascii="微软雅黑" w:hAnsi="微软雅黑" w:cs="Times New Roman"/>
          <w:noProof/>
          <w:szCs w:val="22"/>
          <w:lang w:eastAsia="zh-CN" w:bidi="ar-SA"/>
        </w:rPr>
      </w:pPr>
    </w:p>
    <w:p w:rsidR="004F515E" w:rsidRDefault="004F515E" w:rsidP="004F515E">
      <w:pPr>
        <w:rPr>
          <w:lang w:eastAsia="zh-CN"/>
        </w:rPr>
      </w:pPr>
      <w:r w:rsidRPr="004F515E">
        <w:rPr>
          <w:rFonts w:ascii="微软雅黑" w:hAnsi="微软雅黑" w:cs="Times New Roman" w:hint="eastAsia"/>
          <w:b/>
          <w:noProof/>
          <w:szCs w:val="22"/>
          <w:lang w:eastAsia="zh-CN" w:bidi="ar-SA"/>
        </w:rPr>
        <w:t>功能需求描述：</w:t>
      </w:r>
      <w:r>
        <w:rPr>
          <w:rFonts w:hint="eastAsia"/>
          <w:lang w:eastAsia="zh-CN"/>
        </w:rPr>
        <w:t>打开</w:t>
      </w:r>
      <w:r>
        <w:rPr>
          <w:rFonts w:hint="eastAsia"/>
          <w:lang w:eastAsia="zh-CN"/>
        </w:rPr>
        <w:t xml:space="preserve">app </w:t>
      </w:r>
      <w:r>
        <w:rPr>
          <w:rFonts w:hint="eastAsia"/>
          <w:lang w:eastAsia="zh-CN"/>
        </w:rPr>
        <w:t>进入首页发现，搜索框置顶，点击搜索框，进入搜索</w:t>
      </w:r>
      <w:r w:rsidR="007A4782">
        <w:rPr>
          <w:rFonts w:hint="eastAsia"/>
          <w:lang w:eastAsia="zh-CN"/>
        </w:rPr>
        <w:t>页，可搜索歌曲、歌手、专辑，并检索得到结果。</w:t>
      </w:r>
    </w:p>
    <w:p w:rsidR="00500ADA" w:rsidRDefault="007A4782" w:rsidP="00500ADA">
      <w:pPr>
        <w:rPr>
          <w:lang w:eastAsia="zh-CN"/>
        </w:rPr>
      </w:pPr>
      <w:r w:rsidRPr="007A4782">
        <w:rPr>
          <w:rFonts w:hint="eastAsia"/>
          <w:b/>
          <w:lang w:eastAsia="zh-CN"/>
        </w:rPr>
        <w:t>功能优先级</w:t>
      </w:r>
      <w:r>
        <w:rPr>
          <w:rFonts w:hint="eastAsia"/>
          <w:lang w:eastAsia="zh-CN"/>
        </w:rPr>
        <w:t>：高</w:t>
      </w:r>
      <w:r>
        <w:rPr>
          <w:rFonts w:hint="eastAsia"/>
          <w:lang w:eastAsia="zh-CN"/>
        </w:rPr>
        <w:t xml:space="preserve">1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91"/>
        <w:gridCol w:w="7131"/>
      </w:tblGrid>
      <w:tr w:rsidR="007A4782" w:rsidRPr="003247F2" w:rsidTr="00E90D43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7A4782" w:rsidRPr="003247F2" w:rsidRDefault="007A4782" w:rsidP="00432466">
            <w:pPr>
              <w:jc w:val="center"/>
              <w:rPr>
                <w:rFonts w:ascii="Arial" w:hAnsi="Arial" w:cs="Arial"/>
                <w:sz w:val="18"/>
              </w:rPr>
            </w:pPr>
            <w:r w:rsidRPr="003247F2">
              <w:rPr>
                <w:rFonts w:ascii="Arial" w:hAnsi="Arial" w:cs="Arial"/>
                <w:sz w:val="18"/>
              </w:rPr>
              <w:t>输入</w:t>
            </w:r>
            <w:r w:rsidRPr="003247F2">
              <w:rPr>
                <w:rFonts w:ascii="Arial" w:hAnsi="Arial" w:cs="Arial"/>
                <w:sz w:val="18"/>
              </w:rPr>
              <w:t>/</w:t>
            </w:r>
            <w:r w:rsidRPr="003247F2">
              <w:rPr>
                <w:rFonts w:ascii="Arial" w:hAnsi="Arial" w:cs="Arial"/>
                <w:sz w:val="18"/>
              </w:rPr>
              <w:t>前置条件</w:t>
            </w:r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4782" w:rsidRDefault="007A4782" w:rsidP="00B63160">
            <w:pPr>
              <w:pStyle w:val="a6"/>
              <w:numPr>
                <w:ilvl w:val="0"/>
                <w:numId w:val="13"/>
              </w:numPr>
              <w:rPr>
                <w:rFonts w:ascii="Arial" w:hAnsi="Arial" w:cs="Arial"/>
                <w:sz w:val="18"/>
                <w:lang w:eastAsia="zh-CN"/>
              </w:rPr>
            </w:pPr>
            <w:r w:rsidRPr="00ED59C4">
              <w:rPr>
                <w:rFonts w:ascii="Arial" w:hAnsi="Arial" w:cs="Arial" w:hint="eastAsia"/>
                <w:sz w:val="18"/>
                <w:lang w:eastAsia="zh-CN"/>
              </w:rPr>
              <w:t>点击搜索框进入搜索页</w:t>
            </w:r>
            <w:r w:rsidR="00432466">
              <w:rPr>
                <w:rFonts w:ascii="Arial" w:hAnsi="Arial" w:cs="Arial" w:hint="eastAsia"/>
                <w:sz w:val="18"/>
                <w:lang w:eastAsia="zh-CN"/>
              </w:rPr>
              <w:t>，下方弹出键盘，点击搜索键盘收回开始搜索</w:t>
            </w:r>
          </w:p>
          <w:p w:rsidR="00ED59C4" w:rsidRPr="00ED59C4" w:rsidRDefault="00ED59C4" w:rsidP="00B63160">
            <w:pPr>
              <w:pStyle w:val="a6"/>
              <w:numPr>
                <w:ilvl w:val="0"/>
                <w:numId w:val="13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输入结束点击键盘搜索按钮进入搜索结果页</w:t>
            </w:r>
          </w:p>
        </w:tc>
      </w:tr>
      <w:tr w:rsidR="007A4782" w:rsidRPr="003247F2" w:rsidTr="00E90D43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7A4782" w:rsidRPr="00F2211D" w:rsidRDefault="007A4782" w:rsidP="00432466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proofErr w:type="spellStart"/>
            <w:r w:rsidRPr="00500ADA">
              <w:rPr>
                <w:rFonts w:ascii="Arial" w:hAnsi="Arial" w:cs="Arial"/>
                <w:sz w:val="18"/>
              </w:rPr>
              <w:t>需求描述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4782" w:rsidRPr="00432466" w:rsidRDefault="007679B2" w:rsidP="00B63160">
            <w:pPr>
              <w:widowControl w:val="0"/>
              <w:numPr>
                <w:ilvl w:val="0"/>
                <w:numId w:val="11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搜索歌曲、歌手、专辑</w:t>
            </w:r>
          </w:p>
          <w:p w:rsidR="007A4782" w:rsidRDefault="00B40EB7" w:rsidP="00B63160">
            <w:pPr>
              <w:widowControl w:val="0"/>
              <w:numPr>
                <w:ilvl w:val="0"/>
                <w:numId w:val="11"/>
              </w:numPr>
              <w:jc w:val="both"/>
              <w:rPr>
                <w:rFonts w:ascii="Arial" w:hAnsi="Arial" w:cs="Arial"/>
                <w:sz w:val="18"/>
                <w:lang w:eastAsia="x-none"/>
              </w:rPr>
            </w:pPr>
            <w:r>
              <w:rPr>
                <w:rFonts w:ascii="Arial" w:hAnsi="Arial" w:cs="Arial"/>
                <w:sz w:val="18"/>
                <w:lang w:eastAsia="x-none"/>
              </w:rPr>
              <w:t>进入搜索页下方弹出键盘，键入文字</w:t>
            </w:r>
          </w:p>
          <w:p w:rsidR="00B40EB7" w:rsidRDefault="00432466" w:rsidP="00B63160">
            <w:pPr>
              <w:widowControl w:val="0"/>
              <w:numPr>
                <w:ilvl w:val="0"/>
                <w:numId w:val="11"/>
              </w:numPr>
              <w:jc w:val="both"/>
              <w:rPr>
                <w:rFonts w:ascii="Arial" w:hAnsi="Arial" w:cs="Arial"/>
                <w:sz w:val="18"/>
                <w:lang w:eastAsia="x-none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进入</w:t>
            </w:r>
            <w:r w:rsidR="00B40EB7">
              <w:rPr>
                <w:rFonts w:ascii="Arial" w:hAnsi="Arial" w:cs="Arial" w:hint="eastAsia"/>
                <w:sz w:val="18"/>
                <w:lang w:eastAsia="zh-CN"/>
              </w:rPr>
              <w:t>搜索页显示</w:t>
            </w:r>
            <w:r w:rsidR="00B40EB7">
              <w:rPr>
                <w:rFonts w:ascii="Arial" w:hAnsi="Arial" w:cs="Arial" w:hint="eastAsia"/>
                <w:sz w:val="18"/>
                <w:lang w:eastAsia="zh-CN"/>
              </w:rPr>
              <w:t>10</w:t>
            </w:r>
            <w:r w:rsidR="00B40EB7">
              <w:rPr>
                <w:rFonts w:ascii="Arial" w:hAnsi="Arial" w:cs="Arial" w:hint="eastAsia"/>
                <w:sz w:val="18"/>
                <w:lang w:eastAsia="zh-CN"/>
              </w:rPr>
              <w:t>条最近搜索词，点击进入最近搜索该词条结果</w:t>
            </w:r>
          </w:p>
          <w:p w:rsidR="00ED59C4" w:rsidRDefault="00ED59C4" w:rsidP="00B63160">
            <w:pPr>
              <w:widowControl w:val="0"/>
              <w:numPr>
                <w:ilvl w:val="0"/>
                <w:numId w:val="11"/>
              </w:numPr>
              <w:jc w:val="both"/>
              <w:rPr>
                <w:rFonts w:ascii="Arial" w:hAnsi="Arial" w:cs="Arial"/>
                <w:sz w:val="18"/>
                <w:lang w:eastAsia="x-none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搜索框输入时快捷推荐，输入拼音，模糊优选最近结果</w:t>
            </w:r>
          </w:p>
          <w:p w:rsidR="00ED59C4" w:rsidRPr="003D367B" w:rsidRDefault="00ED59C4" w:rsidP="00B63160">
            <w:pPr>
              <w:widowControl w:val="0"/>
              <w:numPr>
                <w:ilvl w:val="0"/>
                <w:numId w:val="11"/>
              </w:numPr>
              <w:jc w:val="both"/>
              <w:rPr>
                <w:rFonts w:ascii="Arial" w:hAnsi="Arial" w:cs="Arial"/>
                <w:sz w:val="18"/>
                <w:lang w:eastAsia="x-none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搜索结果列出在当前页</w:t>
            </w:r>
          </w:p>
        </w:tc>
      </w:tr>
      <w:tr w:rsidR="007A4782" w:rsidRPr="003247F2" w:rsidTr="00E90D43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7A4782" w:rsidRPr="003247F2" w:rsidRDefault="007A4782" w:rsidP="00432466">
            <w:pPr>
              <w:ind w:leftChars="164" w:left="361" w:firstLine="0"/>
              <w:jc w:val="center"/>
              <w:rPr>
                <w:rFonts w:ascii="Arial" w:hAnsi="Arial" w:cs="Arial"/>
                <w:sz w:val="18"/>
              </w:rPr>
            </w:pPr>
            <w:proofErr w:type="spellStart"/>
            <w:r w:rsidRPr="003247F2">
              <w:rPr>
                <w:rFonts w:ascii="Arial" w:hAnsi="Arial" w:cs="Arial"/>
                <w:sz w:val="18"/>
              </w:rPr>
              <w:t>输出</w:t>
            </w:r>
            <w:proofErr w:type="spellEnd"/>
            <w:r w:rsidRPr="003247F2">
              <w:rPr>
                <w:rFonts w:ascii="Arial" w:hAnsi="Arial" w:cs="Arial"/>
                <w:sz w:val="18"/>
              </w:rPr>
              <w:t>/</w:t>
            </w:r>
            <w:proofErr w:type="spellStart"/>
            <w:r w:rsidRPr="003247F2">
              <w:rPr>
                <w:rFonts w:ascii="Arial" w:hAnsi="Arial" w:cs="Arial"/>
                <w:sz w:val="18"/>
              </w:rPr>
              <w:t>后置条件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0D43" w:rsidRDefault="00E90D43" w:rsidP="00B63160">
            <w:pPr>
              <w:pStyle w:val="a6"/>
              <w:numPr>
                <w:ilvl w:val="0"/>
                <w:numId w:val="12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搜索结果页刷新当天搜索最多的</w:t>
            </w:r>
            <w:r>
              <w:rPr>
                <w:rFonts w:ascii="Arial" w:hAnsi="Arial" w:cs="Arial" w:hint="eastAsia"/>
                <w:sz w:val="18"/>
                <w:lang w:eastAsia="zh-CN"/>
              </w:rPr>
              <w:t>10</w:t>
            </w:r>
            <w:r>
              <w:rPr>
                <w:rFonts w:ascii="Arial" w:hAnsi="Arial" w:cs="Arial" w:hint="eastAsia"/>
                <w:sz w:val="18"/>
                <w:lang w:eastAsia="zh-CN"/>
              </w:rPr>
              <w:t>条词条，点击跳转至该词条搜索结果页</w:t>
            </w:r>
          </w:p>
          <w:p w:rsidR="00432466" w:rsidRDefault="00ED59C4" w:rsidP="00B63160">
            <w:pPr>
              <w:pStyle w:val="a6"/>
              <w:numPr>
                <w:ilvl w:val="0"/>
                <w:numId w:val="12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搜索歌手结果排序第一行是该歌手，点击跳转至歌手页</w:t>
            </w:r>
            <w:r w:rsidR="00432466">
              <w:rPr>
                <w:rFonts w:ascii="Arial" w:hAnsi="Arial" w:cs="Arial" w:hint="eastAsia"/>
                <w:sz w:val="18"/>
                <w:lang w:eastAsia="zh-CN"/>
              </w:rPr>
              <w:t>。搜索第二行若有同名专辑则返回搜索结果，点击跳转至该专辑页，以下按照该歌手所有歌曲收听量排序列表在当前页，往下滑动继续翻看</w:t>
            </w:r>
          </w:p>
          <w:p w:rsidR="00432466" w:rsidRDefault="00432466" w:rsidP="00B63160">
            <w:pPr>
              <w:pStyle w:val="a6"/>
              <w:numPr>
                <w:ilvl w:val="0"/>
                <w:numId w:val="12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搜索专辑，第一条为同名专辑中收听量最多</w:t>
            </w:r>
            <w:r w:rsidRPr="00E90D43">
              <w:rPr>
                <w:rFonts w:ascii="Arial" w:hAnsi="Arial" w:cs="Arial" w:hint="eastAsia"/>
                <w:sz w:val="18"/>
                <w:lang w:eastAsia="zh-CN"/>
              </w:rPr>
              <w:t>的</w:t>
            </w:r>
            <w:r w:rsidR="00E90D43" w:rsidRPr="00E90D43">
              <w:rPr>
                <w:rFonts w:ascii="Arial" w:hAnsi="Arial" w:cs="Arial" w:hint="eastAsia"/>
                <w:sz w:val="18"/>
                <w:lang w:eastAsia="zh-CN"/>
              </w:rPr>
              <w:t>。以下结果按照该专辑歌手所有歌曲收听量排序列表</w:t>
            </w:r>
          </w:p>
          <w:p w:rsidR="00432466" w:rsidRDefault="00432466" w:rsidP="00B63160">
            <w:pPr>
              <w:pStyle w:val="a6"/>
              <w:numPr>
                <w:ilvl w:val="0"/>
                <w:numId w:val="12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搜索歌曲，按照收听量列出乐库中所有歌手的该首歌曲</w:t>
            </w:r>
          </w:p>
          <w:p w:rsidR="00432466" w:rsidRDefault="00432466" w:rsidP="00B63160">
            <w:pPr>
              <w:pStyle w:val="a6"/>
              <w:numPr>
                <w:ilvl w:val="0"/>
                <w:numId w:val="12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歌曲进入播放该首歌曲页</w:t>
            </w:r>
          </w:p>
          <w:p w:rsidR="00E90D43" w:rsidRDefault="00E90D43" w:rsidP="00B63160">
            <w:pPr>
              <w:pStyle w:val="a6"/>
              <w:numPr>
                <w:ilvl w:val="0"/>
                <w:numId w:val="12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歌曲旁，选项键弹出小窗口，可选择进入评论，下载，分享，收藏歌曲至歌单页面</w:t>
            </w:r>
          </w:p>
          <w:p w:rsidR="00432466" w:rsidRDefault="00432466" w:rsidP="00B63160">
            <w:pPr>
              <w:pStyle w:val="a6"/>
              <w:numPr>
                <w:ilvl w:val="0"/>
                <w:numId w:val="12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搜索过程中，提示正在加载</w:t>
            </w:r>
          </w:p>
          <w:p w:rsidR="00EC62F9" w:rsidRDefault="00EC62F9" w:rsidP="00B63160">
            <w:pPr>
              <w:pStyle w:val="a6"/>
              <w:numPr>
                <w:ilvl w:val="0"/>
                <w:numId w:val="12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歌手分类进入歌手分类页</w:t>
            </w:r>
          </w:p>
          <w:p w:rsidR="00E90D43" w:rsidRPr="00ED59C4" w:rsidRDefault="00E90D43" w:rsidP="00B63160">
            <w:pPr>
              <w:pStyle w:val="a6"/>
              <w:numPr>
                <w:ilvl w:val="0"/>
                <w:numId w:val="12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取消返回上一级页面</w:t>
            </w:r>
          </w:p>
        </w:tc>
      </w:tr>
      <w:tr w:rsidR="007A4782" w:rsidRPr="003247F2" w:rsidTr="00E90D43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7A4782" w:rsidRPr="003247F2" w:rsidRDefault="007A4782" w:rsidP="00C92140">
            <w:pPr>
              <w:rPr>
                <w:rFonts w:ascii="Arial" w:hAnsi="Arial" w:cs="Arial"/>
                <w:sz w:val="18"/>
              </w:rPr>
            </w:pPr>
            <w:proofErr w:type="spellStart"/>
            <w:r w:rsidRPr="00ED59C4">
              <w:rPr>
                <w:rFonts w:ascii="Arial" w:hAnsi="Arial" w:cs="Arial"/>
                <w:sz w:val="18"/>
              </w:rPr>
              <w:lastRenderedPageBreak/>
              <w:t>补充说明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4782" w:rsidRDefault="00500ADA" w:rsidP="00432466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搜索验证表单逻辑</w:t>
            </w:r>
          </w:p>
          <w:p w:rsidR="00E90D43" w:rsidRPr="00432466" w:rsidRDefault="00E90D43" w:rsidP="00432466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输入框淡化字体提示搜索音乐</w:t>
            </w:r>
          </w:p>
        </w:tc>
      </w:tr>
    </w:tbl>
    <w:p w:rsidR="004F515E" w:rsidRPr="007A4782" w:rsidRDefault="00500ADA" w:rsidP="004F515E">
      <w:pPr>
        <w:rPr>
          <w:rFonts w:ascii="微软雅黑" w:hAnsi="微软雅黑" w:cs="Times New Roman"/>
          <w:b/>
          <w:noProof/>
          <w:szCs w:val="22"/>
          <w:lang w:eastAsia="zh-CN" w:bidi="ar-SA"/>
        </w:rPr>
      </w:pPr>
      <w:r>
        <w:rPr>
          <w:rFonts w:ascii="微软雅黑" w:hAnsi="微软雅黑" w:cs="Times New Roman"/>
          <w:b/>
          <w:noProof/>
          <w:szCs w:val="22"/>
          <w:lang w:eastAsia="zh-CN" w:bidi="ar-SA"/>
        </w:rPr>
        <w:t>搜索验证逻辑：</w:t>
      </w:r>
    </w:p>
    <w:tbl>
      <w:tblPr>
        <w:tblStyle w:val="ac"/>
        <w:tblW w:w="8472" w:type="dxa"/>
        <w:tblLook w:val="04A0" w:firstRow="1" w:lastRow="0" w:firstColumn="1" w:lastColumn="0" w:noHBand="0" w:noVBand="1"/>
      </w:tblPr>
      <w:tblGrid>
        <w:gridCol w:w="1809"/>
        <w:gridCol w:w="2694"/>
        <w:gridCol w:w="3969"/>
      </w:tblGrid>
      <w:tr w:rsidR="00500ADA" w:rsidRPr="0099449F" w:rsidTr="00E90D43">
        <w:trPr>
          <w:trHeight w:val="726"/>
        </w:trPr>
        <w:tc>
          <w:tcPr>
            <w:tcW w:w="1809" w:type="dxa"/>
            <w:shd w:val="clear" w:color="auto" w:fill="DCE9FC"/>
          </w:tcPr>
          <w:p w:rsidR="00500ADA" w:rsidRPr="00E90D43" w:rsidRDefault="00500ADA" w:rsidP="00C92140">
            <w:pPr>
              <w:ind w:firstLine="0"/>
              <w:rPr>
                <w:rFonts w:ascii="微软雅黑" w:hAnsi="微软雅黑" w:cs="Times New Roman"/>
                <w:noProof/>
                <w:sz w:val="18"/>
                <w:szCs w:val="22"/>
                <w:lang w:eastAsia="zh-CN" w:bidi="ar-SA"/>
              </w:rPr>
            </w:pPr>
            <w:r w:rsidRPr="00E90D43">
              <w:rPr>
                <w:rFonts w:ascii="微软雅黑" w:hAnsi="微软雅黑" w:cs="Times New Roman" w:hint="eastAsia"/>
                <w:noProof/>
                <w:sz w:val="18"/>
                <w:szCs w:val="22"/>
                <w:lang w:eastAsia="zh-CN" w:bidi="ar-SA"/>
              </w:rPr>
              <w:t>输入</w:t>
            </w:r>
          </w:p>
        </w:tc>
        <w:tc>
          <w:tcPr>
            <w:tcW w:w="2694" w:type="dxa"/>
            <w:shd w:val="clear" w:color="auto" w:fill="DCE9FC"/>
          </w:tcPr>
          <w:p w:rsidR="00500ADA" w:rsidRPr="00E90D43" w:rsidRDefault="00500ADA" w:rsidP="00C92140">
            <w:pPr>
              <w:ind w:firstLine="0"/>
              <w:rPr>
                <w:rFonts w:ascii="微软雅黑" w:hAnsi="微软雅黑" w:cs="Times New Roman"/>
                <w:noProof/>
                <w:sz w:val="18"/>
                <w:szCs w:val="22"/>
                <w:lang w:eastAsia="zh-CN" w:bidi="ar-SA"/>
              </w:rPr>
            </w:pPr>
            <w:r w:rsidRPr="00E90D43">
              <w:rPr>
                <w:rFonts w:ascii="微软雅黑" w:hAnsi="微软雅黑" w:cs="Times New Roman" w:hint="eastAsia"/>
                <w:noProof/>
                <w:sz w:val="18"/>
                <w:szCs w:val="22"/>
                <w:lang w:eastAsia="zh-CN" w:bidi="ar-SA"/>
              </w:rPr>
              <w:t>验证</w:t>
            </w:r>
          </w:p>
        </w:tc>
        <w:tc>
          <w:tcPr>
            <w:tcW w:w="3969" w:type="dxa"/>
            <w:shd w:val="clear" w:color="auto" w:fill="DCE9FC"/>
          </w:tcPr>
          <w:p w:rsidR="00500ADA" w:rsidRPr="00E90D43" w:rsidRDefault="00500ADA" w:rsidP="00C92140">
            <w:pPr>
              <w:ind w:firstLine="0"/>
              <w:rPr>
                <w:rFonts w:ascii="微软雅黑" w:hAnsi="微软雅黑" w:cs="Times New Roman"/>
                <w:noProof/>
                <w:sz w:val="18"/>
                <w:szCs w:val="22"/>
                <w:lang w:eastAsia="zh-CN" w:bidi="ar-SA"/>
              </w:rPr>
            </w:pPr>
            <w:r w:rsidRPr="00E90D43">
              <w:rPr>
                <w:rFonts w:ascii="微软雅黑" w:hAnsi="微软雅黑" w:cs="Times New Roman" w:hint="eastAsia"/>
                <w:noProof/>
                <w:sz w:val="18"/>
                <w:szCs w:val="22"/>
                <w:lang w:eastAsia="zh-CN" w:bidi="ar-SA"/>
              </w:rPr>
              <w:t>错误提示</w:t>
            </w:r>
          </w:p>
        </w:tc>
      </w:tr>
      <w:tr w:rsidR="00500ADA" w:rsidRPr="0099449F" w:rsidTr="00E90D43">
        <w:trPr>
          <w:trHeight w:val="1802"/>
        </w:trPr>
        <w:tc>
          <w:tcPr>
            <w:tcW w:w="1809" w:type="dxa"/>
          </w:tcPr>
          <w:p w:rsidR="00500ADA" w:rsidRPr="00E90D43" w:rsidRDefault="00500ADA" w:rsidP="00C92140">
            <w:pPr>
              <w:ind w:firstLine="0"/>
              <w:rPr>
                <w:rFonts w:ascii="微软雅黑" w:hAnsi="微软雅黑" w:cs="Times New Roman"/>
                <w:noProof/>
                <w:sz w:val="18"/>
                <w:szCs w:val="22"/>
                <w:lang w:eastAsia="zh-CN" w:bidi="ar-SA"/>
              </w:rPr>
            </w:pPr>
            <w:r w:rsidRPr="00E90D43">
              <w:rPr>
                <w:rFonts w:ascii="微软雅黑" w:hAnsi="微软雅黑" w:cs="Times New Roman" w:hint="eastAsia"/>
                <w:noProof/>
                <w:sz w:val="18"/>
                <w:szCs w:val="22"/>
                <w:lang w:eastAsia="zh-CN" w:bidi="ar-SA"/>
              </w:rPr>
              <w:t>搜索字段</w:t>
            </w:r>
          </w:p>
        </w:tc>
        <w:tc>
          <w:tcPr>
            <w:tcW w:w="2694" w:type="dxa"/>
          </w:tcPr>
          <w:p w:rsidR="00500ADA" w:rsidRPr="00E90D43" w:rsidRDefault="00500ADA" w:rsidP="00B63160">
            <w:pPr>
              <w:pStyle w:val="a6"/>
              <w:numPr>
                <w:ilvl w:val="0"/>
                <w:numId w:val="14"/>
              </w:numPr>
              <w:rPr>
                <w:rFonts w:ascii="微软雅黑" w:hAnsi="微软雅黑" w:cs="Times New Roman"/>
                <w:noProof/>
                <w:sz w:val="18"/>
                <w:szCs w:val="22"/>
                <w:lang w:eastAsia="zh-CN" w:bidi="ar-SA"/>
              </w:rPr>
            </w:pPr>
            <w:r w:rsidRPr="00E90D43">
              <w:rPr>
                <w:rFonts w:ascii="微软雅黑" w:hAnsi="微软雅黑" w:cs="Times New Roman" w:hint="eastAsia"/>
                <w:noProof/>
                <w:sz w:val="18"/>
                <w:szCs w:val="22"/>
                <w:lang w:eastAsia="zh-CN" w:bidi="ar-SA"/>
              </w:rPr>
              <w:t>中英文字段，长度不超过20个字符，不含空格/非法字符表情符号</w:t>
            </w:r>
          </w:p>
          <w:p w:rsidR="00500ADA" w:rsidRPr="00E90D43" w:rsidRDefault="00500ADA" w:rsidP="00B63160">
            <w:pPr>
              <w:pStyle w:val="a6"/>
              <w:numPr>
                <w:ilvl w:val="0"/>
                <w:numId w:val="14"/>
              </w:numPr>
              <w:rPr>
                <w:rFonts w:ascii="微软雅黑" w:hAnsi="微软雅黑" w:cs="Times New Roman"/>
                <w:noProof/>
                <w:sz w:val="18"/>
                <w:szCs w:val="22"/>
                <w:lang w:eastAsia="zh-CN" w:bidi="ar-SA"/>
              </w:rPr>
            </w:pPr>
            <w:r w:rsidRPr="00E90D43">
              <w:rPr>
                <w:rFonts w:ascii="微软雅黑" w:hAnsi="微软雅黑" w:cs="Times New Roman" w:hint="eastAsia"/>
                <w:noProof/>
                <w:sz w:val="18"/>
                <w:szCs w:val="22"/>
                <w:lang w:eastAsia="zh-CN" w:bidi="ar-SA"/>
              </w:rPr>
              <w:t>系统匹配乐库</w:t>
            </w:r>
          </w:p>
          <w:p w:rsidR="00500ADA" w:rsidRPr="00E90D43" w:rsidRDefault="00EC62F9" w:rsidP="00B63160">
            <w:pPr>
              <w:pStyle w:val="a6"/>
              <w:numPr>
                <w:ilvl w:val="0"/>
                <w:numId w:val="14"/>
              </w:numPr>
              <w:rPr>
                <w:rFonts w:ascii="微软雅黑" w:hAnsi="微软雅黑" w:cs="Times New Roman"/>
                <w:noProof/>
                <w:sz w:val="18"/>
                <w:szCs w:val="22"/>
                <w:lang w:eastAsia="zh-CN" w:bidi="ar-SA"/>
              </w:rPr>
            </w:pPr>
            <w:r w:rsidRPr="00E90D43">
              <w:rPr>
                <w:rFonts w:ascii="微软雅黑" w:hAnsi="微软雅黑" w:cs="Times New Roman"/>
                <w:noProof/>
                <w:sz w:val="18"/>
                <w:szCs w:val="22"/>
                <w:lang w:eastAsia="zh-CN" w:bidi="ar-SA"/>
              </w:rPr>
              <w:t>点击搜索app检查联网状态</w:t>
            </w:r>
          </w:p>
        </w:tc>
        <w:tc>
          <w:tcPr>
            <w:tcW w:w="3969" w:type="dxa"/>
          </w:tcPr>
          <w:p w:rsidR="00500ADA" w:rsidRPr="00E90D43" w:rsidRDefault="00500ADA" w:rsidP="00B63160">
            <w:pPr>
              <w:pStyle w:val="a6"/>
              <w:numPr>
                <w:ilvl w:val="0"/>
                <w:numId w:val="15"/>
              </w:numPr>
              <w:rPr>
                <w:rFonts w:ascii="微软雅黑" w:hAnsi="微软雅黑" w:cs="Times New Roman"/>
                <w:noProof/>
                <w:sz w:val="18"/>
                <w:szCs w:val="22"/>
                <w:lang w:eastAsia="zh-CN" w:bidi="ar-SA"/>
              </w:rPr>
            </w:pPr>
            <w:r w:rsidRPr="00E90D43">
              <w:rPr>
                <w:rFonts w:ascii="微软雅黑" w:hAnsi="微软雅黑" w:cs="Times New Roman" w:hint="eastAsia"/>
                <w:noProof/>
                <w:sz w:val="18"/>
                <w:szCs w:val="22"/>
                <w:lang w:eastAsia="zh-CN" w:bidi="ar-SA"/>
              </w:rPr>
              <w:t>搜索失败</w:t>
            </w:r>
          </w:p>
          <w:p w:rsidR="00EC62F9" w:rsidRPr="00E90D43" w:rsidRDefault="00EC62F9" w:rsidP="00B63160">
            <w:pPr>
              <w:pStyle w:val="a6"/>
              <w:numPr>
                <w:ilvl w:val="0"/>
                <w:numId w:val="15"/>
              </w:numPr>
              <w:rPr>
                <w:rFonts w:ascii="微软雅黑" w:hAnsi="微软雅黑" w:cs="Times New Roman"/>
                <w:noProof/>
                <w:sz w:val="18"/>
                <w:szCs w:val="22"/>
                <w:lang w:eastAsia="zh-CN" w:bidi="ar-SA"/>
              </w:rPr>
            </w:pPr>
            <w:r w:rsidRPr="00E90D43">
              <w:rPr>
                <w:rFonts w:ascii="微软雅黑" w:hAnsi="微软雅黑" w:cs="Times New Roman" w:hint="eastAsia"/>
                <w:noProof/>
                <w:sz w:val="18"/>
                <w:szCs w:val="22"/>
                <w:lang w:eastAsia="zh-CN" w:bidi="ar-SA"/>
              </w:rPr>
              <w:t>搜索无结果</w:t>
            </w:r>
          </w:p>
          <w:p w:rsidR="00EC62F9" w:rsidRPr="00E90D43" w:rsidRDefault="00EC62F9" w:rsidP="00B63160">
            <w:pPr>
              <w:pStyle w:val="a6"/>
              <w:numPr>
                <w:ilvl w:val="0"/>
                <w:numId w:val="15"/>
              </w:numPr>
              <w:rPr>
                <w:rFonts w:ascii="微软雅黑" w:hAnsi="微软雅黑" w:cs="Times New Roman"/>
                <w:noProof/>
                <w:sz w:val="18"/>
                <w:szCs w:val="22"/>
                <w:lang w:eastAsia="zh-CN" w:bidi="ar-SA"/>
              </w:rPr>
            </w:pPr>
            <w:r w:rsidRPr="00E90D43">
              <w:rPr>
                <w:rFonts w:ascii="微软雅黑" w:hAnsi="微软雅黑" w:cs="Times New Roman" w:hint="eastAsia"/>
                <w:noProof/>
                <w:sz w:val="18"/>
                <w:szCs w:val="22"/>
                <w:lang w:eastAsia="zh-CN" w:bidi="ar-SA"/>
              </w:rPr>
              <w:t>联网失败</w:t>
            </w:r>
          </w:p>
        </w:tc>
      </w:tr>
    </w:tbl>
    <w:p w:rsidR="00253D32" w:rsidRDefault="00253D32" w:rsidP="004F515E">
      <w:pPr>
        <w:rPr>
          <w:rFonts w:ascii="微软雅黑" w:hAnsi="微软雅黑" w:cs="Times New Roman"/>
          <w:b/>
          <w:noProof/>
          <w:szCs w:val="22"/>
          <w:lang w:eastAsia="zh-CN" w:bidi="ar-SA"/>
        </w:rPr>
      </w:pPr>
    </w:p>
    <w:p w:rsidR="00AB6117" w:rsidRDefault="00AB6117" w:rsidP="004F515E">
      <w:pPr>
        <w:rPr>
          <w:rFonts w:ascii="微软雅黑" w:hAnsi="微软雅黑" w:cs="Times New Roman"/>
          <w:b/>
          <w:noProof/>
          <w:szCs w:val="22"/>
          <w:lang w:eastAsia="zh-CN" w:bidi="ar-SA"/>
        </w:rPr>
      </w:pPr>
    </w:p>
    <w:p w:rsidR="00330EAA" w:rsidRDefault="00330EAA">
      <w:pPr>
        <w:ind w:firstLine="0"/>
        <w:rPr>
          <w:rFonts w:ascii="微软雅黑" w:hAnsi="微软雅黑" w:cs="Times New Roman"/>
          <w:b/>
          <w:noProof/>
          <w:szCs w:val="22"/>
          <w:lang w:eastAsia="zh-CN" w:bidi="ar-SA"/>
        </w:rPr>
      </w:pPr>
      <w:r>
        <w:rPr>
          <w:rFonts w:ascii="微软雅黑" w:hAnsi="微软雅黑" w:cs="Times New Roman"/>
          <w:b/>
          <w:noProof/>
          <w:szCs w:val="22"/>
          <w:lang w:eastAsia="zh-CN" w:bidi="ar-SA"/>
        </w:rPr>
        <w:br w:type="page"/>
      </w:r>
    </w:p>
    <w:p w:rsidR="00AB6117" w:rsidRPr="00EC62F9" w:rsidRDefault="00AB6117" w:rsidP="004F515E">
      <w:pPr>
        <w:rPr>
          <w:rFonts w:ascii="微软雅黑" w:hAnsi="微软雅黑" w:cs="Times New Roman"/>
          <w:b/>
          <w:noProof/>
          <w:szCs w:val="22"/>
          <w:lang w:eastAsia="zh-CN" w:bidi="ar-SA"/>
        </w:rPr>
      </w:pPr>
      <w:bookmarkStart w:id="116" w:name="_GoBack"/>
      <w:bookmarkEnd w:id="116"/>
    </w:p>
    <w:p w:rsidR="00EC62F9" w:rsidRDefault="00253D32" w:rsidP="00B63160">
      <w:pPr>
        <w:pStyle w:val="a6"/>
        <w:numPr>
          <w:ilvl w:val="0"/>
          <w:numId w:val="16"/>
        </w:numPr>
        <w:ind w:left="356" w:hangingChars="162" w:hanging="356"/>
        <w:outlineLvl w:val="2"/>
        <w:rPr>
          <w:rFonts w:ascii="微软雅黑" w:hAnsi="微软雅黑" w:cs="Times New Roman"/>
          <w:noProof/>
          <w:szCs w:val="22"/>
          <w:lang w:eastAsia="zh-CN" w:bidi="ar-SA"/>
        </w:rPr>
      </w:pPr>
      <w:bookmarkStart w:id="117" w:name="_Toc429062509"/>
      <w:r>
        <w:rPr>
          <w:rFonts w:ascii="微软雅黑" w:hAnsi="微软雅黑" w:cs="Times New Roman"/>
          <w:noProof/>
          <w:szCs w:val="22"/>
          <w:lang w:eastAsia="zh-CN" w:bidi="ar-SA"/>
        </w:rPr>
        <w:t>歌手分类页</w:t>
      </w:r>
      <w:bookmarkEnd w:id="117"/>
    </w:p>
    <w:p w:rsidR="00253D32" w:rsidRDefault="00253D32" w:rsidP="00253D32">
      <w:pPr>
        <w:pStyle w:val="a6"/>
        <w:ind w:left="360" w:firstLine="0"/>
        <w:rPr>
          <w:lang w:eastAsia="zh-CN"/>
        </w:rPr>
      </w:pPr>
      <w:r w:rsidRPr="00253D32">
        <w:rPr>
          <w:rFonts w:ascii="微软雅黑" w:hAnsi="微软雅黑" w:cs="Times New Roman" w:hint="eastAsia"/>
          <w:b/>
          <w:noProof/>
          <w:szCs w:val="22"/>
          <w:lang w:eastAsia="zh-CN" w:bidi="ar-SA"/>
        </w:rPr>
        <w:t>功能需求描述：</w:t>
      </w:r>
      <w:r w:rsidR="009C7CCC">
        <w:rPr>
          <w:rFonts w:hint="eastAsia"/>
          <w:lang w:eastAsia="zh-CN"/>
        </w:rPr>
        <w:t>搜索页点击歌手分类，查看分类下歌手排名</w:t>
      </w:r>
    </w:p>
    <w:p w:rsidR="00253D32" w:rsidRDefault="00253D32" w:rsidP="00253D32">
      <w:pPr>
        <w:pStyle w:val="a6"/>
        <w:ind w:left="360" w:firstLine="0"/>
        <w:rPr>
          <w:lang w:eastAsia="zh-CN"/>
        </w:rPr>
      </w:pPr>
      <w:r w:rsidRPr="00253D32">
        <w:rPr>
          <w:rFonts w:hint="eastAsia"/>
          <w:b/>
          <w:lang w:eastAsia="zh-CN"/>
        </w:rPr>
        <w:t>功能优先级</w:t>
      </w:r>
      <w:r w:rsidR="009C7CCC">
        <w:rPr>
          <w:rFonts w:hint="eastAsia"/>
          <w:lang w:eastAsia="zh-CN"/>
        </w:rPr>
        <w:t>：中</w:t>
      </w:r>
      <w:r w:rsidR="009C7CCC">
        <w:rPr>
          <w:rFonts w:hint="eastAsia"/>
          <w:lang w:eastAsia="zh-CN"/>
        </w:rPr>
        <w:t>1</w:t>
      </w:r>
    </w:p>
    <w:p w:rsidR="00253D32" w:rsidRPr="00253D32" w:rsidRDefault="00253D32" w:rsidP="00253D32">
      <w:pPr>
        <w:pStyle w:val="a6"/>
        <w:ind w:left="360" w:firstLine="0"/>
        <w:rPr>
          <w:rFonts w:ascii="微软雅黑" w:hAnsi="微软雅黑" w:cs="Times New Roman"/>
          <w:noProof/>
          <w:szCs w:val="22"/>
          <w:lang w:eastAsia="zh-CN" w:bidi="ar-SA"/>
        </w:rPr>
      </w:pPr>
      <w:r>
        <w:rPr>
          <w:noProof/>
          <w:lang w:eastAsia="zh-CN" w:bidi="ar-SA"/>
        </w:rPr>
        <w:drawing>
          <wp:inline distT="0" distB="0" distL="0" distR="0" wp14:anchorId="6B5EBA85" wp14:editId="2C267608">
            <wp:extent cx="3981450" cy="2714236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981450" cy="27142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91"/>
        <w:gridCol w:w="7131"/>
      </w:tblGrid>
      <w:tr w:rsidR="009C7CCC" w:rsidRPr="003247F2" w:rsidTr="00C92140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9C7CCC" w:rsidRPr="003247F2" w:rsidRDefault="009C7CCC" w:rsidP="00C92140">
            <w:pPr>
              <w:jc w:val="center"/>
              <w:rPr>
                <w:rFonts w:ascii="Arial" w:hAnsi="Arial" w:cs="Arial"/>
                <w:sz w:val="18"/>
              </w:rPr>
            </w:pPr>
            <w:r w:rsidRPr="003247F2">
              <w:rPr>
                <w:rFonts w:ascii="Arial" w:hAnsi="Arial" w:cs="Arial"/>
                <w:sz w:val="18"/>
              </w:rPr>
              <w:t>输入</w:t>
            </w:r>
            <w:r w:rsidRPr="003247F2">
              <w:rPr>
                <w:rFonts w:ascii="Arial" w:hAnsi="Arial" w:cs="Arial"/>
                <w:sz w:val="18"/>
              </w:rPr>
              <w:t>/</w:t>
            </w:r>
            <w:r w:rsidRPr="003247F2">
              <w:rPr>
                <w:rFonts w:ascii="Arial" w:hAnsi="Arial" w:cs="Arial"/>
                <w:sz w:val="18"/>
              </w:rPr>
              <w:t>前置条件</w:t>
            </w:r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CCC" w:rsidRPr="009C7CCC" w:rsidRDefault="009C7CCC" w:rsidP="009C7CCC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 w:rsidRPr="009C7CCC">
              <w:rPr>
                <w:rFonts w:ascii="Arial" w:hAnsi="Arial" w:cs="Arial" w:hint="eastAsia"/>
                <w:sz w:val="18"/>
                <w:lang w:eastAsia="zh-CN"/>
              </w:rPr>
              <w:t>点击搜索框进入搜索页，下方弹出键盘，点击搜索键盘收回开始搜索</w:t>
            </w:r>
          </w:p>
          <w:p w:rsidR="009C7CCC" w:rsidRPr="009C7CCC" w:rsidRDefault="009C7CCC" w:rsidP="009C7CCC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 w:rsidRPr="009C7CCC">
              <w:rPr>
                <w:rFonts w:ascii="Arial" w:hAnsi="Arial" w:cs="Arial" w:hint="eastAsia"/>
                <w:sz w:val="18"/>
                <w:lang w:eastAsia="zh-CN"/>
              </w:rPr>
              <w:t>输入结束点击键盘搜索按钮进入搜索结果页</w:t>
            </w:r>
          </w:p>
        </w:tc>
      </w:tr>
      <w:tr w:rsidR="009C7CCC" w:rsidRPr="003247F2" w:rsidTr="00C92140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9C7CCC" w:rsidRPr="00F2211D" w:rsidRDefault="009C7CCC" w:rsidP="00C92140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proofErr w:type="spellStart"/>
            <w:r w:rsidRPr="00500ADA">
              <w:rPr>
                <w:rFonts w:ascii="Arial" w:hAnsi="Arial" w:cs="Arial"/>
                <w:sz w:val="18"/>
              </w:rPr>
              <w:t>需求描述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CCC" w:rsidRDefault="009C7CCC" w:rsidP="00B63160">
            <w:pPr>
              <w:pStyle w:val="a6"/>
              <w:widowControl w:val="0"/>
              <w:numPr>
                <w:ilvl w:val="0"/>
                <w:numId w:val="17"/>
              </w:numPr>
              <w:jc w:val="both"/>
              <w:rPr>
                <w:rFonts w:ascii="Arial" w:hAnsi="Arial" w:cs="Arial"/>
                <w:sz w:val="18"/>
                <w:lang w:eastAsia="x-none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正在播放跳转至正在播放歌曲页</w:t>
            </w:r>
          </w:p>
          <w:p w:rsidR="009C7CCC" w:rsidRDefault="009C7CCC" w:rsidP="00B63160">
            <w:pPr>
              <w:pStyle w:val="a6"/>
              <w:widowControl w:val="0"/>
              <w:numPr>
                <w:ilvl w:val="0"/>
                <w:numId w:val="17"/>
              </w:numPr>
              <w:jc w:val="both"/>
              <w:rPr>
                <w:rFonts w:ascii="Arial" w:hAnsi="Arial" w:cs="Arial"/>
                <w:sz w:val="18"/>
                <w:lang w:eastAsia="x-none"/>
              </w:rPr>
            </w:pPr>
            <w:r>
              <w:rPr>
                <w:rFonts w:ascii="Arial" w:hAnsi="Arial" w:cs="Arial" w:hint="eastAsia"/>
                <w:sz w:val="18"/>
                <w:lang w:eastAsia="x-none"/>
              </w:rPr>
              <w:t>点击左箭头返回上一级界面</w:t>
            </w:r>
          </w:p>
          <w:p w:rsidR="009C7CCC" w:rsidRPr="009C7CCC" w:rsidRDefault="009C7CCC" w:rsidP="00B63160">
            <w:pPr>
              <w:pStyle w:val="a6"/>
              <w:widowControl w:val="0"/>
              <w:numPr>
                <w:ilvl w:val="0"/>
                <w:numId w:val="17"/>
              </w:numPr>
              <w:jc w:val="both"/>
              <w:rPr>
                <w:rFonts w:ascii="Arial" w:hAnsi="Arial" w:cs="Arial"/>
                <w:sz w:val="18"/>
                <w:lang w:eastAsia="x-none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华语男歌手进入华语男歌手热门排行页</w:t>
            </w:r>
          </w:p>
        </w:tc>
      </w:tr>
      <w:tr w:rsidR="009C7CCC" w:rsidRPr="003247F2" w:rsidTr="00C92140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9C7CCC" w:rsidRPr="003247F2" w:rsidRDefault="009C7CCC" w:rsidP="00C92140">
            <w:pPr>
              <w:ind w:leftChars="164" w:left="361" w:firstLine="0"/>
              <w:jc w:val="center"/>
              <w:rPr>
                <w:rFonts w:ascii="Arial" w:hAnsi="Arial" w:cs="Arial"/>
                <w:sz w:val="18"/>
              </w:rPr>
            </w:pPr>
            <w:proofErr w:type="spellStart"/>
            <w:r w:rsidRPr="003247F2">
              <w:rPr>
                <w:rFonts w:ascii="Arial" w:hAnsi="Arial" w:cs="Arial"/>
                <w:sz w:val="18"/>
              </w:rPr>
              <w:t>输出</w:t>
            </w:r>
            <w:proofErr w:type="spellEnd"/>
            <w:r w:rsidRPr="003247F2">
              <w:rPr>
                <w:rFonts w:ascii="Arial" w:hAnsi="Arial" w:cs="Arial"/>
                <w:sz w:val="18"/>
              </w:rPr>
              <w:t>/</w:t>
            </w:r>
            <w:proofErr w:type="spellStart"/>
            <w:r w:rsidRPr="003247F2">
              <w:rPr>
                <w:rFonts w:ascii="Arial" w:hAnsi="Arial" w:cs="Arial"/>
                <w:sz w:val="18"/>
              </w:rPr>
              <w:t>后置条件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CCC" w:rsidRDefault="009C7CCC" w:rsidP="00B63160">
            <w:pPr>
              <w:pStyle w:val="a6"/>
              <w:numPr>
                <w:ilvl w:val="0"/>
                <w:numId w:val="18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分类进入该分类下热门排行页，排行页按照该歌手歌曲被收听量排序显示前</w:t>
            </w:r>
            <w:r>
              <w:rPr>
                <w:rFonts w:ascii="Arial" w:hAnsi="Arial" w:cs="Arial" w:hint="eastAsia"/>
                <w:sz w:val="18"/>
                <w:lang w:eastAsia="zh-CN"/>
              </w:rPr>
              <w:t>50</w:t>
            </w:r>
            <w:r>
              <w:rPr>
                <w:rFonts w:ascii="Arial" w:hAnsi="Arial" w:cs="Arial" w:hint="eastAsia"/>
                <w:sz w:val="18"/>
                <w:lang w:eastAsia="zh-CN"/>
              </w:rPr>
              <w:t>名结果</w:t>
            </w:r>
          </w:p>
          <w:p w:rsidR="009C7CCC" w:rsidRPr="009C7CCC" w:rsidRDefault="009C7CCC" w:rsidP="00B63160">
            <w:pPr>
              <w:pStyle w:val="a6"/>
              <w:numPr>
                <w:ilvl w:val="0"/>
                <w:numId w:val="18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歌手进入歌手单页介绍</w:t>
            </w:r>
          </w:p>
        </w:tc>
      </w:tr>
      <w:tr w:rsidR="009C7CCC" w:rsidRPr="003247F2" w:rsidTr="00C92140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9C7CCC" w:rsidRPr="003247F2" w:rsidRDefault="009C7CCC" w:rsidP="00C92140">
            <w:pPr>
              <w:rPr>
                <w:rFonts w:ascii="Arial" w:hAnsi="Arial" w:cs="Arial"/>
                <w:sz w:val="18"/>
              </w:rPr>
            </w:pPr>
            <w:proofErr w:type="spellStart"/>
            <w:r w:rsidRPr="00ED59C4">
              <w:rPr>
                <w:rFonts w:ascii="Arial" w:hAnsi="Arial" w:cs="Arial"/>
                <w:sz w:val="18"/>
              </w:rPr>
              <w:t>补充说明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C7CCC" w:rsidRPr="00432466" w:rsidRDefault="009C7CCC" w:rsidP="00C92140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页面右上方放置正在播放快捷链接，方便用户进入操作切换歌曲增大音量，查看歌词等</w:t>
            </w:r>
          </w:p>
        </w:tc>
      </w:tr>
    </w:tbl>
    <w:p w:rsidR="00AB6117" w:rsidRDefault="00AB6117" w:rsidP="00C92140">
      <w:pPr>
        <w:ind w:firstLine="0"/>
        <w:rPr>
          <w:rFonts w:ascii="微软雅黑" w:hAnsi="微软雅黑" w:cs="Times New Roman"/>
          <w:noProof/>
          <w:szCs w:val="22"/>
          <w:lang w:eastAsia="zh-CN" w:bidi="ar-SA"/>
        </w:rPr>
      </w:pPr>
    </w:p>
    <w:p w:rsidR="00AB6117" w:rsidRDefault="00AB6117">
      <w:pPr>
        <w:ind w:firstLine="0"/>
        <w:rPr>
          <w:rFonts w:ascii="微软雅黑" w:hAnsi="微软雅黑" w:cs="Times New Roman"/>
          <w:noProof/>
          <w:szCs w:val="22"/>
          <w:lang w:eastAsia="zh-CN" w:bidi="ar-SA"/>
        </w:rPr>
      </w:pPr>
      <w:r>
        <w:rPr>
          <w:rFonts w:ascii="微软雅黑" w:hAnsi="微软雅黑" w:cs="Times New Roman"/>
          <w:noProof/>
          <w:szCs w:val="22"/>
          <w:lang w:eastAsia="zh-CN" w:bidi="ar-SA"/>
        </w:rPr>
        <w:br w:type="page"/>
      </w:r>
    </w:p>
    <w:p w:rsidR="004F515E" w:rsidRDefault="004F515E" w:rsidP="00C92140">
      <w:pPr>
        <w:ind w:firstLine="0"/>
        <w:rPr>
          <w:rFonts w:ascii="微软雅黑" w:hAnsi="微软雅黑" w:cs="Times New Roman"/>
          <w:noProof/>
          <w:szCs w:val="22"/>
          <w:lang w:eastAsia="zh-CN" w:bidi="ar-SA"/>
        </w:rPr>
      </w:pPr>
    </w:p>
    <w:p w:rsidR="00DA46B3" w:rsidRDefault="00DA46B3" w:rsidP="00B63160">
      <w:pPr>
        <w:pStyle w:val="a6"/>
        <w:numPr>
          <w:ilvl w:val="0"/>
          <w:numId w:val="16"/>
        </w:numPr>
        <w:ind w:left="356" w:hangingChars="162" w:hanging="356"/>
        <w:outlineLvl w:val="2"/>
        <w:rPr>
          <w:rFonts w:ascii="微软雅黑" w:hAnsi="微软雅黑" w:cs="Times New Roman"/>
          <w:noProof/>
          <w:szCs w:val="22"/>
          <w:lang w:eastAsia="zh-CN" w:bidi="ar-SA"/>
        </w:rPr>
      </w:pPr>
      <w:bookmarkStart w:id="118" w:name="_Toc429062510"/>
      <w:r>
        <w:rPr>
          <w:rFonts w:ascii="微软雅黑" w:hAnsi="微软雅黑" w:cs="Times New Roman" w:hint="eastAsia"/>
          <w:noProof/>
          <w:szCs w:val="22"/>
          <w:lang w:eastAsia="zh-CN" w:bidi="ar-SA"/>
        </w:rPr>
        <w:t>歌手页</w:t>
      </w:r>
      <w:bookmarkEnd w:id="118"/>
    </w:p>
    <w:tbl>
      <w:tblPr>
        <w:tblpPr w:leftFromText="180" w:rightFromText="180" w:vertAnchor="text" w:horzAnchor="page" w:tblpX="5585" w:tblpY="11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00"/>
        <w:gridCol w:w="5370"/>
      </w:tblGrid>
      <w:tr w:rsidR="00AB6117" w:rsidRPr="003247F2" w:rsidTr="00AB6117"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AB6117" w:rsidRPr="003247F2" w:rsidRDefault="00AB6117" w:rsidP="00AB6117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功能描述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6117" w:rsidRPr="009C7CCC" w:rsidRDefault="00AB6117" w:rsidP="00AB6117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歌手介绍，查看歌手热门歌曲、专辑</w:t>
            </w:r>
            <w:r>
              <w:rPr>
                <w:rFonts w:ascii="Arial" w:hAnsi="Arial" w:cs="Arial" w:hint="eastAsia"/>
                <w:sz w:val="18"/>
                <w:lang w:eastAsia="zh-CN"/>
              </w:rPr>
              <w:t>、</w:t>
            </w:r>
            <w:r>
              <w:rPr>
                <w:rFonts w:ascii="Arial" w:hAnsi="Arial" w:cs="Arial" w:hint="eastAsia"/>
                <w:sz w:val="18"/>
                <w:lang w:eastAsia="zh-CN"/>
              </w:rPr>
              <w:t>MV</w:t>
            </w:r>
            <w:r>
              <w:rPr>
                <w:rFonts w:ascii="Arial" w:hAnsi="Arial" w:cs="Arial" w:hint="eastAsia"/>
                <w:sz w:val="18"/>
                <w:lang w:eastAsia="zh-CN"/>
              </w:rPr>
              <w:t>，收藏该歌手</w:t>
            </w:r>
            <w:proofErr w:type="gramStart"/>
            <w:r>
              <w:rPr>
                <w:rFonts w:ascii="Arial" w:hAnsi="Arial" w:cs="Arial" w:hint="eastAsia"/>
                <w:sz w:val="18"/>
                <w:lang w:eastAsia="zh-CN"/>
              </w:rPr>
              <w:t>至喜欢</w:t>
            </w:r>
            <w:proofErr w:type="gramEnd"/>
            <w:r>
              <w:rPr>
                <w:rFonts w:ascii="Arial" w:hAnsi="Arial" w:cs="Arial" w:hint="eastAsia"/>
                <w:sz w:val="18"/>
                <w:lang w:eastAsia="zh-CN"/>
              </w:rPr>
              <w:t>的歌手</w:t>
            </w:r>
          </w:p>
        </w:tc>
      </w:tr>
      <w:tr w:rsidR="00AB6117" w:rsidRPr="003247F2" w:rsidTr="00AB6117"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AB6117" w:rsidRPr="00396B4F" w:rsidRDefault="00AB6117" w:rsidP="00AB6117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 w:rsidRPr="00396B4F">
              <w:rPr>
                <w:rFonts w:ascii="Arial" w:hAnsi="Arial" w:cs="Arial"/>
                <w:sz w:val="18"/>
                <w:lang w:eastAsia="zh-CN"/>
              </w:rPr>
              <w:t>优先级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6117" w:rsidRPr="00396B4F" w:rsidRDefault="00AB6117" w:rsidP="00AB6117">
            <w:pPr>
              <w:widowControl w:val="0"/>
              <w:ind w:firstLine="0"/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高</w:t>
            </w:r>
            <w:r>
              <w:rPr>
                <w:rFonts w:ascii="Arial" w:hAnsi="Arial" w:cs="Arial" w:hint="eastAsia"/>
                <w:sz w:val="18"/>
                <w:lang w:eastAsia="zh-CN"/>
              </w:rPr>
              <w:t xml:space="preserve"> 2</w:t>
            </w:r>
          </w:p>
        </w:tc>
      </w:tr>
      <w:tr w:rsidR="00AB6117" w:rsidRPr="003247F2" w:rsidTr="00AB6117"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AB6117" w:rsidRPr="003247F2" w:rsidRDefault="00AB6117" w:rsidP="00AB6117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输入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6117" w:rsidRPr="00396B4F" w:rsidRDefault="00AB6117" w:rsidP="00AB6117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歌手进入歌手页</w:t>
            </w:r>
          </w:p>
        </w:tc>
      </w:tr>
      <w:tr w:rsidR="00AB6117" w:rsidRPr="003247F2" w:rsidTr="00AB6117"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AB6117" w:rsidRPr="003247F2" w:rsidRDefault="00AB6117" w:rsidP="00AB6117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需求描述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6117" w:rsidRDefault="00AB6117" w:rsidP="00B63160">
            <w:pPr>
              <w:pStyle w:val="a6"/>
              <w:numPr>
                <w:ilvl w:val="0"/>
                <w:numId w:val="19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收藏判断用户是否登录，未登录，弹出登录界面，如已登录则该歌手收藏</w:t>
            </w:r>
            <w:proofErr w:type="gramStart"/>
            <w:r>
              <w:rPr>
                <w:rFonts w:ascii="Arial" w:hAnsi="Arial" w:cs="Arial" w:hint="eastAsia"/>
                <w:sz w:val="18"/>
                <w:lang w:eastAsia="zh-CN"/>
              </w:rPr>
              <w:t>至喜欢</w:t>
            </w:r>
            <w:proofErr w:type="gramEnd"/>
            <w:r>
              <w:rPr>
                <w:rFonts w:ascii="Arial" w:hAnsi="Arial" w:cs="Arial" w:hint="eastAsia"/>
                <w:sz w:val="18"/>
                <w:lang w:eastAsia="zh-CN"/>
              </w:rPr>
              <w:t>的歌手，不跳转</w:t>
            </w:r>
          </w:p>
          <w:p w:rsidR="00AB6117" w:rsidRDefault="00AB6117" w:rsidP="00B63160">
            <w:pPr>
              <w:pStyle w:val="a6"/>
              <w:numPr>
                <w:ilvl w:val="0"/>
                <w:numId w:val="19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进入歌手页自动刷新按照收听量排序，显示</w:t>
            </w:r>
            <w:r>
              <w:rPr>
                <w:rFonts w:ascii="Arial" w:hAnsi="Arial" w:cs="Arial" w:hint="eastAsia"/>
                <w:sz w:val="18"/>
                <w:lang w:eastAsia="zh-CN"/>
              </w:rPr>
              <w:t>50</w:t>
            </w:r>
            <w:r>
              <w:rPr>
                <w:rFonts w:ascii="Arial" w:hAnsi="Arial" w:cs="Arial" w:hint="eastAsia"/>
                <w:sz w:val="18"/>
                <w:lang w:eastAsia="zh-CN"/>
              </w:rPr>
              <w:t>条热门歌曲</w:t>
            </w:r>
          </w:p>
          <w:p w:rsidR="00AB6117" w:rsidRDefault="00AB6117" w:rsidP="00B63160">
            <w:pPr>
              <w:pStyle w:val="a6"/>
              <w:numPr>
                <w:ilvl w:val="0"/>
                <w:numId w:val="19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专辑，刷新歌手所有专辑按时间排序最近在前</w:t>
            </w:r>
          </w:p>
          <w:p w:rsidR="00AB6117" w:rsidRDefault="00AB6117" w:rsidP="00B63160">
            <w:pPr>
              <w:pStyle w:val="a6"/>
              <w:numPr>
                <w:ilvl w:val="0"/>
                <w:numId w:val="19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</w:t>
            </w:r>
            <w:r>
              <w:rPr>
                <w:rFonts w:ascii="Arial" w:hAnsi="Arial" w:cs="Arial" w:hint="eastAsia"/>
                <w:sz w:val="18"/>
                <w:lang w:eastAsia="zh-CN"/>
              </w:rPr>
              <w:t>MV</w:t>
            </w:r>
            <w:r>
              <w:rPr>
                <w:rFonts w:ascii="Arial" w:hAnsi="Arial" w:cs="Arial" w:hint="eastAsia"/>
                <w:sz w:val="18"/>
                <w:lang w:eastAsia="zh-CN"/>
              </w:rPr>
              <w:t>进入所有歌曲</w:t>
            </w:r>
            <w:r>
              <w:rPr>
                <w:rFonts w:ascii="Arial" w:hAnsi="Arial" w:cs="Arial" w:hint="eastAsia"/>
                <w:sz w:val="18"/>
                <w:lang w:eastAsia="zh-CN"/>
              </w:rPr>
              <w:t>MV</w:t>
            </w:r>
            <w:r>
              <w:rPr>
                <w:rFonts w:ascii="Arial" w:hAnsi="Arial" w:cs="Arial" w:hint="eastAsia"/>
                <w:sz w:val="18"/>
                <w:lang w:eastAsia="zh-CN"/>
              </w:rPr>
              <w:t>列表，排序算法与歌曲相同</w:t>
            </w:r>
          </w:p>
          <w:p w:rsidR="00AB6117" w:rsidRDefault="00AB6117" w:rsidP="00B63160">
            <w:pPr>
              <w:pStyle w:val="a6"/>
              <w:numPr>
                <w:ilvl w:val="0"/>
                <w:numId w:val="19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歌手信息进入歌手简介</w:t>
            </w:r>
          </w:p>
          <w:p w:rsidR="00AB6117" w:rsidRDefault="00AB6117" w:rsidP="00B63160">
            <w:pPr>
              <w:pStyle w:val="a6"/>
              <w:numPr>
                <w:ilvl w:val="0"/>
                <w:numId w:val="19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显示热门</w:t>
            </w:r>
            <w:r>
              <w:rPr>
                <w:rFonts w:ascii="Arial" w:hAnsi="Arial" w:cs="Arial" w:hint="eastAsia"/>
                <w:sz w:val="18"/>
                <w:lang w:eastAsia="zh-CN"/>
              </w:rPr>
              <w:t>50</w:t>
            </w:r>
            <w:r>
              <w:rPr>
                <w:rFonts w:ascii="Arial" w:hAnsi="Arial" w:cs="Arial" w:hint="eastAsia"/>
                <w:sz w:val="18"/>
                <w:lang w:eastAsia="zh-CN"/>
              </w:rPr>
              <w:t>结果</w:t>
            </w:r>
          </w:p>
          <w:p w:rsidR="00AB6117" w:rsidRPr="00867DD6" w:rsidRDefault="00AB6117" w:rsidP="00B63160">
            <w:pPr>
              <w:pStyle w:val="a6"/>
              <w:numPr>
                <w:ilvl w:val="0"/>
                <w:numId w:val="19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进入播放</w:t>
            </w:r>
          </w:p>
        </w:tc>
      </w:tr>
      <w:tr w:rsidR="00AB6117" w:rsidRPr="003247F2" w:rsidTr="00AB6117"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AB6117" w:rsidRDefault="00AB6117" w:rsidP="00AB6117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输出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6117" w:rsidRDefault="00AB6117" w:rsidP="00B63160">
            <w:pPr>
              <w:pStyle w:val="a6"/>
              <w:numPr>
                <w:ilvl w:val="0"/>
                <w:numId w:val="20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进入歌手页自动刷新热门</w:t>
            </w:r>
            <w:r>
              <w:rPr>
                <w:rFonts w:ascii="Arial" w:hAnsi="Arial" w:cs="Arial" w:hint="eastAsia"/>
                <w:sz w:val="18"/>
                <w:lang w:eastAsia="zh-CN"/>
              </w:rPr>
              <w:t>50</w:t>
            </w:r>
            <w:r>
              <w:rPr>
                <w:rFonts w:ascii="Arial" w:hAnsi="Arial" w:cs="Arial" w:hint="eastAsia"/>
                <w:sz w:val="18"/>
                <w:lang w:eastAsia="zh-CN"/>
              </w:rPr>
              <w:t>歌曲列表</w:t>
            </w:r>
          </w:p>
          <w:p w:rsidR="00AB6117" w:rsidRPr="00867DD6" w:rsidRDefault="00AB6117" w:rsidP="00B63160">
            <w:pPr>
              <w:pStyle w:val="a6"/>
              <w:numPr>
                <w:ilvl w:val="0"/>
                <w:numId w:val="20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单曲进入播放界面</w:t>
            </w:r>
          </w:p>
        </w:tc>
      </w:tr>
      <w:tr w:rsidR="00AB6117" w:rsidRPr="003247F2" w:rsidTr="00AB6117"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AB6117" w:rsidRDefault="00AB6117" w:rsidP="00AB6117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补充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6117" w:rsidRPr="00867DD6" w:rsidRDefault="00AB6117" w:rsidP="00B63160">
            <w:pPr>
              <w:pStyle w:val="a6"/>
              <w:numPr>
                <w:ilvl w:val="0"/>
                <w:numId w:val="21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当播放热门中歌曲时该条结果左边显示喇叭标记正在播放</w:t>
            </w:r>
          </w:p>
        </w:tc>
      </w:tr>
    </w:tbl>
    <w:p w:rsidR="00654CC4" w:rsidRDefault="00654CC4" w:rsidP="00654CC4">
      <w:pPr>
        <w:pStyle w:val="a6"/>
        <w:ind w:left="360" w:firstLine="0"/>
        <w:rPr>
          <w:rFonts w:ascii="微软雅黑" w:hAnsi="微软雅黑" w:cs="Times New Roman"/>
          <w:noProof/>
          <w:szCs w:val="22"/>
          <w:lang w:eastAsia="zh-CN" w:bidi="ar-SA"/>
        </w:rPr>
      </w:pPr>
    </w:p>
    <w:p w:rsidR="00DA46B3" w:rsidRDefault="00396B4F" w:rsidP="00DA46B3">
      <w:pPr>
        <w:pStyle w:val="a6"/>
        <w:ind w:left="360" w:firstLine="0"/>
        <w:rPr>
          <w:rFonts w:ascii="微软雅黑" w:hAnsi="微软雅黑" w:cs="Times New Roman"/>
          <w:noProof/>
          <w:szCs w:val="22"/>
          <w:lang w:eastAsia="zh-CN" w:bidi="ar-SA"/>
        </w:rPr>
      </w:pPr>
      <w:r>
        <w:rPr>
          <w:noProof/>
          <w:lang w:eastAsia="zh-CN" w:bidi="ar-SA"/>
        </w:rPr>
        <w:drawing>
          <wp:inline distT="0" distB="0" distL="0" distR="0" wp14:anchorId="5A8AE918" wp14:editId="1E1D35E8">
            <wp:extent cx="2039056" cy="284952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055491" cy="28724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6117" w:rsidRDefault="00AB6117" w:rsidP="00DA46B3">
      <w:pPr>
        <w:pStyle w:val="a6"/>
        <w:ind w:left="360" w:firstLine="0"/>
        <w:rPr>
          <w:rFonts w:ascii="微软雅黑" w:hAnsi="微软雅黑" w:cs="Times New Roman"/>
          <w:noProof/>
          <w:szCs w:val="22"/>
          <w:lang w:eastAsia="zh-CN" w:bidi="ar-SA"/>
        </w:rPr>
      </w:pPr>
    </w:p>
    <w:p w:rsidR="00AB6117" w:rsidRDefault="00AB6117" w:rsidP="00DA46B3">
      <w:pPr>
        <w:pStyle w:val="a6"/>
        <w:ind w:left="360" w:firstLine="0"/>
        <w:rPr>
          <w:rFonts w:ascii="微软雅黑" w:hAnsi="微软雅黑" w:cs="Times New Roman"/>
          <w:noProof/>
          <w:szCs w:val="22"/>
          <w:lang w:eastAsia="zh-CN" w:bidi="ar-SA"/>
        </w:rPr>
      </w:pPr>
    </w:p>
    <w:tbl>
      <w:tblPr>
        <w:tblpPr w:leftFromText="180" w:rightFromText="180" w:vertAnchor="text" w:horzAnchor="page" w:tblpX="5263" w:tblpY="51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00"/>
        <w:gridCol w:w="5370"/>
      </w:tblGrid>
      <w:tr w:rsidR="005E3C07" w:rsidRPr="003247F2" w:rsidTr="005E3C07"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5E3C07" w:rsidRPr="003247F2" w:rsidRDefault="005E3C07" w:rsidP="005E3C07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功能描述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3C07" w:rsidRPr="009C7CCC" w:rsidRDefault="005E3C07" w:rsidP="005E3C07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专辑所有歌曲及收听量排序、查看专辑评论及分享、下载专辑</w:t>
            </w:r>
          </w:p>
        </w:tc>
      </w:tr>
      <w:tr w:rsidR="005E3C07" w:rsidRPr="003247F2" w:rsidTr="005E3C07"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5E3C07" w:rsidRPr="00396B4F" w:rsidRDefault="005E3C07" w:rsidP="005E3C07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 w:rsidRPr="00396B4F">
              <w:rPr>
                <w:rFonts w:ascii="Arial" w:hAnsi="Arial" w:cs="Arial"/>
                <w:sz w:val="18"/>
                <w:lang w:eastAsia="zh-CN"/>
              </w:rPr>
              <w:t>优先级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3C07" w:rsidRPr="00396B4F" w:rsidRDefault="005E3C07" w:rsidP="005E3C07">
            <w:pPr>
              <w:widowControl w:val="0"/>
              <w:ind w:firstLine="0"/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高</w:t>
            </w:r>
            <w:r>
              <w:rPr>
                <w:rFonts w:ascii="Arial" w:hAnsi="Arial" w:cs="Arial" w:hint="eastAsia"/>
                <w:sz w:val="18"/>
                <w:lang w:eastAsia="zh-CN"/>
              </w:rPr>
              <w:t xml:space="preserve"> 2</w:t>
            </w:r>
          </w:p>
        </w:tc>
      </w:tr>
      <w:tr w:rsidR="005E3C07" w:rsidRPr="003247F2" w:rsidTr="005E3C07"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5E3C07" w:rsidRPr="003247F2" w:rsidRDefault="005E3C07" w:rsidP="005E3C07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输入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3C07" w:rsidRPr="00396B4F" w:rsidRDefault="005E3C07" w:rsidP="005E3C07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专辑进入专辑页</w:t>
            </w:r>
          </w:p>
        </w:tc>
      </w:tr>
      <w:tr w:rsidR="005E3C07" w:rsidRPr="003247F2" w:rsidTr="005E3C07"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5E3C07" w:rsidRPr="003247F2" w:rsidRDefault="005E3C07" w:rsidP="005E3C07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需求描述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3C07" w:rsidRDefault="005E3C07" w:rsidP="00B63160">
            <w:pPr>
              <w:pStyle w:val="a6"/>
              <w:numPr>
                <w:ilvl w:val="0"/>
                <w:numId w:val="22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显示该专辑歌手点击跳转至歌手页</w:t>
            </w:r>
          </w:p>
          <w:p w:rsidR="005E3C07" w:rsidRDefault="005E3C07" w:rsidP="00B63160">
            <w:pPr>
              <w:pStyle w:val="a6"/>
              <w:numPr>
                <w:ilvl w:val="0"/>
                <w:numId w:val="22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收藏专辑所有歌曲至歌单</w:t>
            </w:r>
          </w:p>
          <w:p w:rsidR="005E3C07" w:rsidRDefault="005E3C07" w:rsidP="00B63160">
            <w:pPr>
              <w:pStyle w:val="a6"/>
              <w:numPr>
                <w:ilvl w:val="0"/>
                <w:numId w:val="22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跳转至评论页查看其他用户对该专辑评价，可发表新评论及回复别人评论，并查看赞条数</w:t>
            </w:r>
          </w:p>
          <w:p w:rsidR="005E3C07" w:rsidRDefault="005E3C07" w:rsidP="00B63160">
            <w:pPr>
              <w:pStyle w:val="a6"/>
              <w:numPr>
                <w:ilvl w:val="0"/>
                <w:numId w:val="22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查看该专辑总共被分享次数，点击跳转至分享页</w:t>
            </w:r>
          </w:p>
          <w:p w:rsidR="005E3C07" w:rsidRDefault="005E3C07" w:rsidP="00B63160">
            <w:pPr>
              <w:pStyle w:val="a6"/>
              <w:numPr>
                <w:ilvl w:val="0"/>
                <w:numId w:val="22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下载该专辑所有歌曲至我的音乐</w:t>
            </w:r>
          </w:p>
          <w:p w:rsidR="005E3C07" w:rsidRPr="00586415" w:rsidRDefault="005E3C07" w:rsidP="00B63160">
            <w:pPr>
              <w:pStyle w:val="a6"/>
              <w:numPr>
                <w:ilvl w:val="0"/>
                <w:numId w:val="22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该专辑所有歌曲，点击进入播放页</w:t>
            </w:r>
          </w:p>
        </w:tc>
      </w:tr>
      <w:tr w:rsidR="005E3C07" w:rsidRPr="003247F2" w:rsidTr="005E3C07"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5E3C07" w:rsidRDefault="005E3C07" w:rsidP="005E3C07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输出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3C07" w:rsidRDefault="005E3C07" w:rsidP="00B63160">
            <w:pPr>
              <w:pStyle w:val="a6"/>
              <w:numPr>
                <w:ilvl w:val="0"/>
                <w:numId w:val="23"/>
              </w:numPr>
              <w:rPr>
                <w:rFonts w:ascii="Arial" w:hAnsi="Arial" w:cs="Arial"/>
                <w:sz w:val="18"/>
                <w:lang w:eastAsia="zh-CN"/>
              </w:rPr>
            </w:pPr>
            <w:r w:rsidRPr="00586415">
              <w:rPr>
                <w:rFonts w:ascii="Arial" w:hAnsi="Arial" w:cs="Arial" w:hint="eastAsia"/>
                <w:sz w:val="18"/>
                <w:lang w:eastAsia="zh-CN"/>
              </w:rPr>
              <w:t>进入专辑自动刷新按收听量排序从上到下歌曲列表</w:t>
            </w:r>
          </w:p>
          <w:p w:rsidR="005E3C07" w:rsidRPr="00586415" w:rsidRDefault="005E3C07" w:rsidP="00B63160">
            <w:pPr>
              <w:pStyle w:val="a6"/>
              <w:numPr>
                <w:ilvl w:val="0"/>
                <w:numId w:val="23"/>
              </w:numPr>
              <w:rPr>
                <w:rFonts w:ascii="Arial" w:hAnsi="Arial" w:cs="Arial"/>
                <w:sz w:val="18"/>
                <w:lang w:eastAsia="zh-CN"/>
              </w:rPr>
            </w:pPr>
            <w:r w:rsidRPr="00586415">
              <w:rPr>
                <w:rFonts w:ascii="Arial" w:hAnsi="Arial" w:cs="Arial" w:hint="eastAsia"/>
                <w:sz w:val="18"/>
                <w:lang w:eastAsia="zh-CN"/>
              </w:rPr>
              <w:t>点击单曲进入播放界面</w:t>
            </w:r>
          </w:p>
        </w:tc>
      </w:tr>
      <w:tr w:rsidR="005E3C07" w:rsidRPr="003247F2" w:rsidTr="005E3C07"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5E3C07" w:rsidRDefault="005E3C07" w:rsidP="005E3C07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补充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3C07" w:rsidRDefault="005E3C07" w:rsidP="00B63160">
            <w:pPr>
              <w:pStyle w:val="a6"/>
              <w:numPr>
                <w:ilvl w:val="0"/>
                <w:numId w:val="24"/>
              </w:numPr>
              <w:rPr>
                <w:rFonts w:ascii="Arial" w:hAnsi="Arial" w:cs="Arial"/>
                <w:sz w:val="18"/>
                <w:lang w:eastAsia="zh-CN"/>
              </w:rPr>
            </w:pPr>
            <w:r w:rsidRPr="00586415">
              <w:rPr>
                <w:rFonts w:ascii="Arial" w:hAnsi="Arial" w:cs="Arial" w:hint="eastAsia"/>
                <w:sz w:val="18"/>
                <w:lang w:eastAsia="zh-CN"/>
              </w:rPr>
              <w:t>当播放热门中歌曲时该条结果左边显示喇叭标记正在播放</w:t>
            </w:r>
          </w:p>
          <w:p w:rsidR="005E3C07" w:rsidRPr="00586415" w:rsidRDefault="005E3C07" w:rsidP="00B63160">
            <w:pPr>
              <w:pStyle w:val="a6"/>
              <w:numPr>
                <w:ilvl w:val="0"/>
                <w:numId w:val="24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歌曲旁小按钮弹出小窗口选择下载分享收藏选项</w:t>
            </w:r>
          </w:p>
        </w:tc>
      </w:tr>
    </w:tbl>
    <w:p w:rsidR="00DA46B3" w:rsidRDefault="00840D5F" w:rsidP="00B63160">
      <w:pPr>
        <w:pStyle w:val="a6"/>
        <w:numPr>
          <w:ilvl w:val="0"/>
          <w:numId w:val="16"/>
        </w:numPr>
        <w:ind w:left="356" w:hangingChars="162" w:hanging="356"/>
        <w:outlineLvl w:val="2"/>
        <w:rPr>
          <w:rFonts w:ascii="微软雅黑" w:hAnsi="微软雅黑" w:cs="Times New Roman"/>
          <w:noProof/>
          <w:szCs w:val="22"/>
          <w:lang w:eastAsia="zh-CN" w:bidi="ar-SA"/>
        </w:rPr>
      </w:pPr>
      <w:bookmarkStart w:id="119" w:name="_Toc429062511"/>
      <w:r>
        <w:rPr>
          <w:rFonts w:ascii="微软雅黑" w:hAnsi="微软雅黑" w:cs="Times New Roman" w:hint="eastAsia"/>
          <w:noProof/>
          <w:szCs w:val="22"/>
          <w:lang w:eastAsia="zh-CN" w:bidi="ar-SA"/>
        </w:rPr>
        <w:t>专辑页</w:t>
      </w:r>
      <w:bookmarkEnd w:id="119"/>
    </w:p>
    <w:p w:rsidR="00AB6117" w:rsidRPr="00AB6117" w:rsidRDefault="00840D5F" w:rsidP="00AB6117">
      <w:pPr>
        <w:pStyle w:val="a6"/>
        <w:ind w:left="360" w:firstLine="0"/>
        <w:rPr>
          <w:rFonts w:ascii="微软雅黑" w:hAnsi="微软雅黑" w:cs="Times New Roman"/>
          <w:noProof/>
          <w:szCs w:val="22"/>
          <w:lang w:eastAsia="zh-CN" w:bidi="ar-SA"/>
        </w:rPr>
      </w:pPr>
      <w:r>
        <w:rPr>
          <w:noProof/>
          <w:lang w:eastAsia="zh-CN" w:bidi="ar-SA"/>
        </w:rPr>
        <w:drawing>
          <wp:inline distT="0" distB="0" distL="0" distR="0" wp14:anchorId="61A9C63E" wp14:editId="492724DF">
            <wp:extent cx="1952625" cy="2943225"/>
            <wp:effectExtent l="0" t="0" r="9525" b="952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952625" cy="2943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772D" w:rsidRPr="00840D5F" w:rsidRDefault="00FC772D" w:rsidP="00840D5F">
      <w:pPr>
        <w:pStyle w:val="a6"/>
        <w:ind w:left="360" w:firstLine="0"/>
        <w:rPr>
          <w:rFonts w:ascii="微软雅黑" w:hAnsi="微软雅黑" w:cs="Times New Roman"/>
          <w:noProof/>
          <w:szCs w:val="22"/>
          <w:lang w:eastAsia="zh-CN" w:bidi="ar-SA"/>
        </w:rPr>
      </w:pPr>
    </w:p>
    <w:p w:rsidR="00DA46B3" w:rsidRDefault="00586415" w:rsidP="00B63160">
      <w:pPr>
        <w:pStyle w:val="a6"/>
        <w:numPr>
          <w:ilvl w:val="0"/>
          <w:numId w:val="16"/>
        </w:numPr>
        <w:ind w:left="356" w:hangingChars="162" w:hanging="356"/>
        <w:outlineLvl w:val="2"/>
        <w:rPr>
          <w:rFonts w:ascii="微软雅黑" w:hAnsi="微软雅黑" w:cs="Times New Roman"/>
          <w:noProof/>
          <w:szCs w:val="22"/>
          <w:lang w:eastAsia="zh-CN" w:bidi="ar-SA"/>
        </w:rPr>
      </w:pPr>
      <w:bookmarkStart w:id="120" w:name="_Toc429062512"/>
      <w:r>
        <w:rPr>
          <w:rFonts w:ascii="微软雅黑" w:hAnsi="微软雅黑" w:cs="Times New Roman" w:hint="eastAsia"/>
          <w:noProof/>
          <w:szCs w:val="22"/>
          <w:lang w:eastAsia="zh-CN" w:bidi="ar-SA"/>
        </w:rPr>
        <w:lastRenderedPageBreak/>
        <w:t>评论页</w:t>
      </w:r>
      <w:bookmarkEnd w:id="120"/>
    </w:p>
    <w:tbl>
      <w:tblPr>
        <w:tblpPr w:leftFromText="180" w:rightFromText="180" w:vertAnchor="text" w:horzAnchor="page" w:tblpX="5435" w:tblpY="66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00"/>
        <w:gridCol w:w="5370"/>
      </w:tblGrid>
      <w:tr w:rsidR="00AB6117" w:rsidRPr="003247F2" w:rsidTr="00AB6117"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AB6117" w:rsidRPr="003247F2" w:rsidRDefault="00AB6117" w:rsidP="00AB6117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功能描述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6117" w:rsidRPr="009C7CCC" w:rsidRDefault="00AB6117" w:rsidP="00AB6117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查看用户对该专辑发表的评论及发表自己的评论</w:t>
            </w:r>
          </w:p>
        </w:tc>
      </w:tr>
      <w:tr w:rsidR="00AB6117" w:rsidRPr="003247F2" w:rsidTr="00AB6117"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AB6117" w:rsidRPr="00396B4F" w:rsidRDefault="00AB6117" w:rsidP="00AB6117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 w:rsidRPr="00396B4F">
              <w:rPr>
                <w:rFonts w:ascii="Arial" w:hAnsi="Arial" w:cs="Arial"/>
                <w:sz w:val="18"/>
                <w:lang w:eastAsia="zh-CN"/>
              </w:rPr>
              <w:t>优先级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6117" w:rsidRPr="00396B4F" w:rsidRDefault="00AB6117" w:rsidP="00AB6117">
            <w:pPr>
              <w:widowControl w:val="0"/>
              <w:ind w:firstLine="0"/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高</w:t>
            </w:r>
            <w:r>
              <w:rPr>
                <w:rFonts w:ascii="Arial" w:hAnsi="Arial" w:cs="Arial" w:hint="eastAsia"/>
                <w:sz w:val="18"/>
                <w:lang w:eastAsia="zh-CN"/>
              </w:rPr>
              <w:t xml:space="preserve"> 3</w:t>
            </w:r>
          </w:p>
        </w:tc>
      </w:tr>
      <w:tr w:rsidR="00AB6117" w:rsidRPr="003247F2" w:rsidTr="00AB6117"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AB6117" w:rsidRPr="003247F2" w:rsidRDefault="00AB6117" w:rsidP="00AB6117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输入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6117" w:rsidRPr="00396B4F" w:rsidRDefault="00AB6117" w:rsidP="00AB6117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评论进入</w:t>
            </w:r>
          </w:p>
        </w:tc>
      </w:tr>
      <w:tr w:rsidR="00AB6117" w:rsidRPr="003247F2" w:rsidTr="00AB6117"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AB6117" w:rsidRPr="003247F2" w:rsidRDefault="00AB6117" w:rsidP="00AB6117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需求描述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6117" w:rsidRDefault="00AB6117" w:rsidP="00B63160">
            <w:pPr>
              <w:pStyle w:val="a6"/>
              <w:numPr>
                <w:ilvl w:val="0"/>
                <w:numId w:val="25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返回至专辑页</w:t>
            </w:r>
          </w:p>
          <w:p w:rsidR="00AB6117" w:rsidRDefault="00AB6117" w:rsidP="00B63160">
            <w:pPr>
              <w:pStyle w:val="a6"/>
              <w:numPr>
                <w:ilvl w:val="0"/>
                <w:numId w:val="25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其他用户的评论，点击可回复该项评论</w:t>
            </w:r>
          </w:p>
          <w:p w:rsidR="00AB6117" w:rsidRPr="00C665CE" w:rsidRDefault="00AB6117" w:rsidP="00B63160">
            <w:pPr>
              <w:pStyle w:val="a6"/>
              <w:numPr>
                <w:ilvl w:val="0"/>
                <w:numId w:val="25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输入自己的评论点击</w:t>
            </w:r>
            <w:r>
              <w:rPr>
                <w:rFonts w:ascii="Arial" w:hAnsi="Arial" w:cs="Arial" w:hint="eastAsia"/>
                <w:sz w:val="18"/>
                <w:lang w:eastAsia="zh-CN"/>
              </w:rPr>
              <w:t>send</w:t>
            </w:r>
            <w:r>
              <w:rPr>
                <w:rFonts w:ascii="Arial" w:hAnsi="Arial" w:cs="Arial" w:hint="eastAsia"/>
                <w:sz w:val="18"/>
                <w:lang w:eastAsia="zh-CN"/>
              </w:rPr>
              <w:t>发送</w:t>
            </w:r>
          </w:p>
          <w:p w:rsidR="00AB6117" w:rsidRDefault="00AB6117" w:rsidP="00B63160">
            <w:pPr>
              <w:pStyle w:val="a6"/>
              <w:numPr>
                <w:ilvl w:val="0"/>
                <w:numId w:val="25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</w:t>
            </w:r>
            <w:r>
              <w:rPr>
                <w:rFonts w:ascii="Arial" w:hAnsi="Arial" w:cs="Arial" w:hint="eastAsia"/>
                <w:sz w:val="18"/>
                <w:lang w:eastAsia="zh-CN"/>
              </w:rPr>
              <w:t>@</w:t>
            </w:r>
          </w:p>
          <w:p w:rsidR="00AB6117" w:rsidRPr="00C665CE" w:rsidRDefault="00AB6117" w:rsidP="00B63160">
            <w:pPr>
              <w:pStyle w:val="a6"/>
              <w:numPr>
                <w:ilvl w:val="0"/>
                <w:numId w:val="25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用户头像跳转至该用户个人页</w:t>
            </w:r>
          </w:p>
        </w:tc>
      </w:tr>
      <w:tr w:rsidR="00AB6117" w:rsidRPr="003247F2" w:rsidTr="00AB6117"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AB6117" w:rsidRDefault="00AB6117" w:rsidP="00AB6117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输出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6117" w:rsidRPr="00C665CE" w:rsidRDefault="00AB6117" w:rsidP="00B63160">
            <w:pPr>
              <w:pStyle w:val="a6"/>
              <w:numPr>
                <w:ilvl w:val="0"/>
                <w:numId w:val="26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进入评论</w:t>
            </w:r>
            <w:proofErr w:type="gramStart"/>
            <w:r>
              <w:rPr>
                <w:rFonts w:ascii="Arial" w:hAnsi="Arial" w:cs="Arial" w:hint="eastAsia"/>
                <w:sz w:val="18"/>
                <w:lang w:eastAsia="zh-CN"/>
              </w:rPr>
              <w:t>页按照</w:t>
            </w:r>
            <w:proofErr w:type="gramEnd"/>
            <w:r>
              <w:rPr>
                <w:rFonts w:ascii="Arial" w:hAnsi="Arial" w:cs="Arial" w:hint="eastAsia"/>
                <w:sz w:val="18"/>
                <w:lang w:eastAsia="zh-CN"/>
              </w:rPr>
              <w:t>用户赞的条数排序从上至下</w:t>
            </w:r>
          </w:p>
        </w:tc>
      </w:tr>
      <w:tr w:rsidR="00AB6117" w:rsidRPr="003247F2" w:rsidTr="00AB6117"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AB6117" w:rsidRDefault="00AB6117" w:rsidP="00AB6117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补充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6117" w:rsidRPr="006F2A74" w:rsidRDefault="006F2A74" w:rsidP="00AB6117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 w:rsidRPr="006F2A74">
              <w:rPr>
                <w:rFonts w:ascii="Arial" w:hAnsi="Arial" w:cs="Arial" w:hint="eastAsia"/>
                <w:sz w:val="18"/>
                <w:lang w:eastAsia="zh-CN"/>
              </w:rPr>
              <w:t>验证用户是否登录，未登录用户提示登陆</w:t>
            </w:r>
          </w:p>
        </w:tc>
      </w:tr>
    </w:tbl>
    <w:p w:rsidR="00586415" w:rsidRDefault="00C665CE" w:rsidP="00586415">
      <w:pPr>
        <w:pStyle w:val="a6"/>
        <w:ind w:left="360" w:firstLine="0"/>
        <w:rPr>
          <w:rFonts w:ascii="微软雅黑" w:hAnsi="微软雅黑" w:cs="Times New Roman"/>
          <w:noProof/>
          <w:szCs w:val="22"/>
          <w:lang w:eastAsia="zh-CN" w:bidi="ar-SA"/>
        </w:rPr>
      </w:pPr>
      <w:r>
        <w:rPr>
          <w:noProof/>
          <w:lang w:eastAsia="zh-CN" w:bidi="ar-SA"/>
        </w:rPr>
        <w:drawing>
          <wp:inline distT="0" distB="0" distL="0" distR="0" wp14:anchorId="7DBE4B83" wp14:editId="0863CBE4">
            <wp:extent cx="1921614" cy="2886075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921614" cy="288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6415" w:rsidRDefault="00586415" w:rsidP="00586415">
      <w:pPr>
        <w:pStyle w:val="a6"/>
        <w:ind w:left="360" w:firstLine="0"/>
        <w:rPr>
          <w:rFonts w:ascii="微软雅黑" w:hAnsi="微软雅黑" w:cs="Times New Roman"/>
          <w:noProof/>
          <w:szCs w:val="22"/>
          <w:lang w:eastAsia="zh-CN" w:bidi="ar-SA"/>
        </w:rPr>
      </w:pPr>
    </w:p>
    <w:p w:rsidR="005E3C07" w:rsidRDefault="005E3C07" w:rsidP="00586415">
      <w:pPr>
        <w:pStyle w:val="a6"/>
        <w:ind w:left="360" w:firstLine="0"/>
        <w:rPr>
          <w:rFonts w:ascii="微软雅黑" w:hAnsi="微软雅黑" w:cs="Times New Roman"/>
          <w:noProof/>
          <w:szCs w:val="22"/>
          <w:lang w:eastAsia="zh-CN" w:bidi="ar-SA"/>
        </w:rPr>
      </w:pPr>
    </w:p>
    <w:p w:rsidR="005E3C07" w:rsidRDefault="005E3C07" w:rsidP="00586415">
      <w:pPr>
        <w:pStyle w:val="a6"/>
        <w:ind w:left="360" w:firstLine="0"/>
        <w:rPr>
          <w:rFonts w:ascii="微软雅黑" w:hAnsi="微软雅黑" w:cs="Times New Roman"/>
          <w:noProof/>
          <w:szCs w:val="22"/>
          <w:lang w:eastAsia="zh-CN" w:bidi="ar-SA"/>
        </w:rPr>
      </w:pPr>
    </w:p>
    <w:p w:rsidR="00DA46B3" w:rsidRDefault="000A3A93" w:rsidP="00B63160">
      <w:pPr>
        <w:pStyle w:val="a6"/>
        <w:numPr>
          <w:ilvl w:val="0"/>
          <w:numId w:val="16"/>
        </w:numPr>
        <w:ind w:left="356" w:hangingChars="162" w:hanging="356"/>
        <w:outlineLvl w:val="2"/>
        <w:rPr>
          <w:rFonts w:ascii="微软雅黑" w:hAnsi="微软雅黑" w:cs="Times New Roman"/>
          <w:noProof/>
          <w:szCs w:val="22"/>
          <w:lang w:eastAsia="zh-CN" w:bidi="ar-SA"/>
        </w:rPr>
      </w:pPr>
      <w:bookmarkStart w:id="121" w:name="_Toc429062513"/>
      <w:r>
        <w:rPr>
          <w:rFonts w:ascii="微软雅黑" w:hAnsi="微软雅黑" w:cs="Times New Roman" w:hint="eastAsia"/>
          <w:noProof/>
          <w:szCs w:val="22"/>
          <w:lang w:eastAsia="zh-CN" w:bidi="ar-SA"/>
        </w:rPr>
        <w:t>主页推荐页</w:t>
      </w:r>
      <w:bookmarkEnd w:id="121"/>
    </w:p>
    <w:tbl>
      <w:tblPr>
        <w:tblpPr w:leftFromText="180" w:rightFromText="180" w:vertAnchor="text" w:horzAnchor="page" w:tblpX="5308" w:tblpY="68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00"/>
        <w:gridCol w:w="5370"/>
      </w:tblGrid>
      <w:tr w:rsidR="005E3C07" w:rsidRPr="003247F2" w:rsidTr="005E3C07"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5E3C07" w:rsidRPr="003247F2" w:rsidRDefault="005E3C07" w:rsidP="005E3C07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功能描述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3C07" w:rsidRPr="009C7CCC" w:rsidRDefault="005E3C07" w:rsidP="005E3C07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为用户推荐歌单，个性化音乐，专题，</w:t>
            </w:r>
            <w:r>
              <w:rPr>
                <w:rFonts w:ascii="Arial" w:hAnsi="Arial" w:cs="Arial" w:hint="eastAsia"/>
                <w:sz w:val="18"/>
                <w:lang w:eastAsia="zh-CN"/>
              </w:rPr>
              <w:t>banner</w:t>
            </w:r>
            <w:r>
              <w:rPr>
                <w:rFonts w:ascii="Arial" w:hAnsi="Arial" w:cs="Arial" w:hint="eastAsia"/>
                <w:sz w:val="18"/>
                <w:lang w:eastAsia="zh-CN"/>
              </w:rPr>
              <w:t>广告</w:t>
            </w:r>
          </w:p>
        </w:tc>
      </w:tr>
      <w:tr w:rsidR="005E3C07" w:rsidRPr="003247F2" w:rsidTr="005E3C07">
        <w:trPr>
          <w:trHeight w:val="498"/>
        </w:trPr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5E3C07" w:rsidRPr="00396B4F" w:rsidRDefault="005E3C07" w:rsidP="005E3C07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 w:rsidRPr="00396B4F">
              <w:rPr>
                <w:rFonts w:ascii="Arial" w:hAnsi="Arial" w:cs="Arial"/>
                <w:sz w:val="18"/>
                <w:lang w:eastAsia="zh-CN"/>
              </w:rPr>
              <w:t>优先级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3C07" w:rsidRPr="00396B4F" w:rsidRDefault="005E3C07" w:rsidP="005E3C07">
            <w:pPr>
              <w:widowControl w:val="0"/>
              <w:ind w:firstLine="0"/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高</w:t>
            </w:r>
            <w:r>
              <w:rPr>
                <w:rFonts w:ascii="Arial" w:hAnsi="Arial" w:cs="Arial" w:hint="eastAsia"/>
                <w:sz w:val="18"/>
                <w:lang w:eastAsia="zh-CN"/>
              </w:rPr>
              <w:t xml:space="preserve"> 1</w:t>
            </w:r>
          </w:p>
        </w:tc>
      </w:tr>
      <w:tr w:rsidR="005E3C07" w:rsidRPr="003247F2" w:rsidTr="005E3C07"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5E3C07" w:rsidRPr="003247F2" w:rsidRDefault="005E3C07" w:rsidP="005E3C07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输入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3C07" w:rsidRPr="00396B4F" w:rsidRDefault="005E3C07" w:rsidP="005E3C07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打开</w:t>
            </w:r>
            <w:r>
              <w:rPr>
                <w:rFonts w:ascii="Arial" w:hAnsi="Arial" w:cs="Arial" w:hint="eastAsia"/>
                <w:sz w:val="18"/>
                <w:lang w:eastAsia="zh-CN"/>
              </w:rPr>
              <w:t>app</w:t>
            </w:r>
            <w:r>
              <w:rPr>
                <w:rFonts w:ascii="Arial" w:hAnsi="Arial" w:cs="Arial" w:hint="eastAsia"/>
                <w:sz w:val="18"/>
                <w:lang w:eastAsia="zh-CN"/>
              </w:rPr>
              <w:t>进入推荐首页</w:t>
            </w:r>
          </w:p>
        </w:tc>
      </w:tr>
      <w:tr w:rsidR="005E3C07" w:rsidRPr="003247F2" w:rsidTr="005E3C07"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5E3C07" w:rsidRPr="003247F2" w:rsidRDefault="005E3C07" w:rsidP="005E3C07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需求描述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3C07" w:rsidRDefault="005E3C07" w:rsidP="00B63160">
            <w:pPr>
              <w:pStyle w:val="a6"/>
              <w:numPr>
                <w:ilvl w:val="0"/>
                <w:numId w:val="27"/>
              </w:numPr>
              <w:rPr>
                <w:rFonts w:ascii="Arial" w:hAnsi="Arial" w:cs="Arial"/>
                <w:sz w:val="18"/>
                <w:lang w:eastAsia="zh-CN"/>
              </w:rPr>
            </w:pPr>
            <w:proofErr w:type="gramStart"/>
            <w:r>
              <w:rPr>
                <w:rFonts w:ascii="Arial" w:hAnsi="Arial" w:cs="Arial" w:hint="eastAsia"/>
                <w:sz w:val="18"/>
                <w:lang w:eastAsia="zh-CN"/>
              </w:rPr>
              <w:t>轮播区块</w:t>
            </w:r>
            <w:proofErr w:type="gramEnd"/>
            <w:r>
              <w:rPr>
                <w:rFonts w:ascii="Arial" w:hAnsi="Arial" w:cs="Arial" w:hint="eastAsia"/>
                <w:sz w:val="18"/>
                <w:lang w:eastAsia="zh-CN"/>
              </w:rPr>
              <w:t>，放置编辑专题，广告，新歌，合作伙伴推广，明星合作策划</w:t>
            </w:r>
          </w:p>
          <w:p w:rsidR="005E3C07" w:rsidRDefault="005E3C07" w:rsidP="00B63160">
            <w:pPr>
              <w:pStyle w:val="a6"/>
              <w:numPr>
                <w:ilvl w:val="0"/>
                <w:numId w:val="27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编辑放置收听量热门的歌单，点击进入歌单页</w:t>
            </w:r>
          </w:p>
          <w:p w:rsidR="005E3C07" w:rsidRPr="005E3C07" w:rsidRDefault="005E3C07" w:rsidP="00B63160">
            <w:pPr>
              <w:pStyle w:val="a6"/>
              <w:numPr>
                <w:ilvl w:val="0"/>
                <w:numId w:val="27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私人</w:t>
            </w:r>
            <w:r>
              <w:rPr>
                <w:rFonts w:ascii="Arial" w:hAnsi="Arial" w:cs="Arial" w:hint="eastAsia"/>
                <w:sz w:val="18"/>
                <w:lang w:eastAsia="zh-CN"/>
              </w:rPr>
              <w:t>FM</w:t>
            </w:r>
            <w:r>
              <w:rPr>
                <w:rFonts w:ascii="Arial" w:hAnsi="Arial" w:cs="Arial" w:hint="eastAsia"/>
                <w:sz w:val="18"/>
                <w:lang w:eastAsia="zh-CN"/>
              </w:rPr>
              <w:t>，用算法和协同处理为用户智能推荐个性化音乐，流程见个性化推荐流程</w:t>
            </w:r>
          </w:p>
        </w:tc>
      </w:tr>
      <w:tr w:rsidR="005E3C07" w:rsidRPr="003247F2" w:rsidTr="005E3C07"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5E3C07" w:rsidRDefault="005E3C07" w:rsidP="005E3C07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输出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3C07" w:rsidRPr="005E3C07" w:rsidRDefault="005E3C07" w:rsidP="00B63160">
            <w:pPr>
              <w:pStyle w:val="a6"/>
              <w:numPr>
                <w:ilvl w:val="0"/>
                <w:numId w:val="28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进入页面刷新最近更新信息</w:t>
            </w:r>
          </w:p>
        </w:tc>
      </w:tr>
      <w:tr w:rsidR="005E3C07" w:rsidRPr="003247F2" w:rsidTr="005E3C07"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5E3C07" w:rsidRDefault="005E3C07" w:rsidP="005E3C07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补充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3C07" w:rsidRPr="005E3C07" w:rsidRDefault="006F2A74" w:rsidP="005E3C07">
            <w:pPr>
              <w:ind w:firstLine="0"/>
              <w:rPr>
                <w:rFonts w:ascii="Arial" w:hAnsi="Arial" w:cs="Arial"/>
                <w:sz w:val="18"/>
                <w:highlight w:val="yellow"/>
                <w:lang w:eastAsia="zh-CN"/>
              </w:rPr>
            </w:pPr>
            <w:r w:rsidRPr="006F2A74">
              <w:rPr>
                <w:rFonts w:ascii="Arial" w:hAnsi="Arial" w:cs="Arial" w:hint="eastAsia"/>
                <w:sz w:val="18"/>
                <w:lang w:eastAsia="zh-CN"/>
              </w:rPr>
              <w:t>联网验证，未联网提示</w:t>
            </w:r>
          </w:p>
        </w:tc>
      </w:tr>
    </w:tbl>
    <w:p w:rsidR="005E3C07" w:rsidRPr="005E3C07" w:rsidRDefault="005E3C07" w:rsidP="005E3C07">
      <w:pPr>
        <w:pStyle w:val="a6"/>
        <w:ind w:left="360" w:firstLine="0"/>
        <w:rPr>
          <w:rFonts w:ascii="微软雅黑" w:hAnsi="微软雅黑" w:cs="Times New Roman"/>
          <w:noProof/>
          <w:szCs w:val="22"/>
          <w:lang w:eastAsia="zh-CN" w:bidi="ar-SA"/>
        </w:rPr>
      </w:pPr>
      <w:r>
        <w:rPr>
          <w:noProof/>
          <w:lang w:eastAsia="zh-CN" w:bidi="ar-SA"/>
        </w:rPr>
        <w:drawing>
          <wp:inline distT="0" distB="0" distL="0" distR="0" wp14:anchorId="7791A17F" wp14:editId="28ED83C4">
            <wp:extent cx="1958360" cy="293370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958360" cy="2933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3C07" w:rsidRDefault="005E3C07" w:rsidP="005E3C07">
      <w:pPr>
        <w:pStyle w:val="a6"/>
        <w:ind w:left="360" w:firstLine="0"/>
        <w:rPr>
          <w:rFonts w:ascii="微软雅黑" w:hAnsi="微软雅黑" w:cs="Times New Roman"/>
          <w:noProof/>
          <w:szCs w:val="22"/>
          <w:lang w:eastAsia="zh-CN" w:bidi="ar-SA"/>
        </w:rPr>
      </w:pPr>
    </w:p>
    <w:p w:rsidR="00AB6117" w:rsidRPr="005E3C07" w:rsidRDefault="00AB6117" w:rsidP="005E3C07">
      <w:pPr>
        <w:pStyle w:val="a6"/>
        <w:ind w:left="360" w:firstLine="0"/>
        <w:rPr>
          <w:rFonts w:ascii="微软雅黑" w:hAnsi="微软雅黑" w:cs="Times New Roman"/>
          <w:noProof/>
          <w:szCs w:val="22"/>
          <w:lang w:eastAsia="zh-CN" w:bidi="ar-SA"/>
        </w:rPr>
      </w:pPr>
    </w:p>
    <w:p w:rsidR="00DA46B3" w:rsidRDefault="005E3C07" w:rsidP="00B63160">
      <w:pPr>
        <w:pStyle w:val="a6"/>
        <w:numPr>
          <w:ilvl w:val="0"/>
          <w:numId w:val="16"/>
        </w:numPr>
        <w:ind w:left="356" w:hangingChars="162" w:hanging="356"/>
        <w:outlineLvl w:val="2"/>
        <w:rPr>
          <w:rFonts w:ascii="微软雅黑" w:hAnsi="微软雅黑" w:cs="Times New Roman"/>
          <w:noProof/>
          <w:szCs w:val="22"/>
          <w:lang w:eastAsia="zh-CN" w:bidi="ar-SA"/>
        </w:rPr>
      </w:pPr>
      <w:bookmarkStart w:id="122" w:name="_Toc429062514"/>
      <w:r>
        <w:rPr>
          <w:rFonts w:ascii="微软雅黑" w:hAnsi="微软雅黑" w:cs="Times New Roman"/>
          <w:noProof/>
          <w:szCs w:val="22"/>
          <w:lang w:eastAsia="zh-CN" w:bidi="ar-SA"/>
        </w:rPr>
        <w:lastRenderedPageBreak/>
        <w:t>歌单主页</w:t>
      </w:r>
      <w:bookmarkEnd w:id="122"/>
    </w:p>
    <w:p w:rsidR="005E3C07" w:rsidRDefault="00E7297D" w:rsidP="005E3C07">
      <w:pPr>
        <w:pStyle w:val="a6"/>
        <w:ind w:left="360" w:firstLine="0"/>
        <w:rPr>
          <w:rFonts w:ascii="微软雅黑" w:hAnsi="微软雅黑" w:cs="Times New Roman"/>
          <w:noProof/>
          <w:szCs w:val="22"/>
          <w:lang w:eastAsia="zh-CN" w:bidi="ar-SA"/>
        </w:rPr>
      </w:pPr>
      <w:r>
        <w:rPr>
          <w:noProof/>
          <w:lang w:eastAsia="zh-CN" w:bidi="ar-SA"/>
        </w:rPr>
        <w:drawing>
          <wp:inline distT="0" distB="0" distL="0" distR="0" wp14:anchorId="3AE4CF25" wp14:editId="76EB8938">
            <wp:extent cx="4200525" cy="2867025"/>
            <wp:effectExtent l="0" t="0" r="9525" b="952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200525" cy="2867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297D" w:rsidRDefault="00E7297D" w:rsidP="00E7297D">
      <w:pPr>
        <w:rPr>
          <w:lang w:eastAsia="zh-CN"/>
        </w:rPr>
      </w:pPr>
      <w:r w:rsidRPr="004F515E">
        <w:rPr>
          <w:rFonts w:ascii="微软雅黑" w:hAnsi="微软雅黑" w:cs="Times New Roman" w:hint="eastAsia"/>
          <w:b/>
          <w:noProof/>
          <w:szCs w:val="22"/>
          <w:lang w:eastAsia="zh-CN" w:bidi="ar-SA"/>
        </w:rPr>
        <w:t>功能需求描述：</w:t>
      </w:r>
      <w:r>
        <w:rPr>
          <w:rFonts w:ascii="微软雅黑" w:hAnsi="微软雅黑" w:cs="Times New Roman" w:hint="eastAsia"/>
          <w:b/>
          <w:noProof/>
          <w:szCs w:val="22"/>
          <w:lang w:eastAsia="zh-CN" w:bidi="ar-SA"/>
        </w:rPr>
        <w:t>点击</w:t>
      </w:r>
      <w:r>
        <w:rPr>
          <w:rFonts w:hint="eastAsia"/>
          <w:lang w:eastAsia="zh-CN"/>
        </w:rPr>
        <w:t>打开歌单</w:t>
      </w:r>
      <w:r w:rsidR="000C079D">
        <w:rPr>
          <w:rFonts w:hint="eastAsia"/>
          <w:lang w:eastAsia="zh-CN"/>
        </w:rPr>
        <w:t>入口</w:t>
      </w:r>
      <w:r>
        <w:rPr>
          <w:rFonts w:hint="eastAsia"/>
          <w:lang w:eastAsia="zh-CN"/>
        </w:rPr>
        <w:t>页，查看所有分类和各分类标签下歌单，默认下打开全部歌单分类。歌单分类根据歌单所设置的标签来区分，标签设置藏于歌单编辑。</w:t>
      </w:r>
    </w:p>
    <w:p w:rsidR="00E7297D" w:rsidRDefault="00E7297D" w:rsidP="00E7297D">
      <w:pPr>
        <w:rPr>
          <w:lang w:eastAsia="zh-CN"/>
        </w:rPr>
      </w:pPr>
      <w:r w:rsidRPr="007A4782">
        <w:rPr>
          <w:rFonts w:hint="eastAsia"/>
          <w:b/>
          <w:lang w:eastAsia="zh-CN"/>
        </w:rPr>
        <w:t>功能优先级</w:t>
      </w:r>
      <w:r>
        <w:rPr>
          <w:rFonts w:hint="eastAsia"/>
          <w:lang w:eastAsia="zh-CN"/>
        </w:rPr>
        <w:t>：高</w:t>
      </w:r>
      <w:r>
        <w:rPr>
          <w:rFonts w:hint="eastAsia"/>
          <w:lang w:eastAsia="zh-CN"/>
        </w:rPr>
        <w:t>2</w:t>
      </w:r>
    </w:p>
    <w:p w:rsidR="005E3C07" w:rsidRDefault="005E3C07" w:rsidP="005E3C07">
      <w:pPr>
        <w:pStyle w:val="a6"/>
        <w:ind w:left="360" w:firstLine="0"/>
        <w:rPr>
          <w:rFonts w:ascii="微软雅黑" w:hAnsi="微软雅黑" w:cs="Times New Roman"/>
          <w:noProof/>
          <w:szCs w:val="22"/>
          <w:lang w:eastAsia="zh-CN" w:bidi="ar-SA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91"/>
        <w:gridCol w:w="7131"/>
      </w:tblGrid>
      <w:tr w:rsidR="00E7297D" w:rsidRPr="003247F2" w:rsidTr="000B2E52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E7297D" w:rsidRPr="003247F2" w:rsidRDefault="00E7297D" w:rsidP="000B2E52">
            <w:pPr>
              <w:jc w:val="center"/>
              <w:rPr>
                <w:rFonts w:ascii="Arial" w:hAnsi="Arial" w:cs="Arial"/>
                <w:sz w:val="18"/>
              </w:rPr>
            </w:pPr>
            <w:proofErr w:type="spellStart"/>
            <w:r w:rsidRPr="003247F2">
              <w:rPr>
                <w:rFonts w:ascii="Arial" w:hAnsi="Arial" w:cs="Arial"/>
                <w:sz w:val="18"/>
              </w:rPr>
              <w:t>输入</w:t>
            </w:r>
            <w:proofErr w:type="spellEnd"/>
            <w:r w:rsidRPr="003247F2">
              <w:rPr>
                <w:rFonts w:ascii="Arial" w:hAnsi="Arial" w:cs="Arial"/>
                <w:sz w:val="18"/>
              </w:rPr>
              <w:t>/</w:t>
            </w:r>
            <w:proofErr w:type="spellStart"/>
            <w:r w:rsidRPr="003247F2">
              <w:rPr>
                <w:rFonts w:ascii="Arial" w:hAnsi="Arial" w:cs="Arial"/>
                <w:sz w:val="18"/>
              </w:rPr>
              <w:t>前置条件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297D" w:rsidRPr="00E7297D" w:rsidRDefault="00E7297D" w:rsidP="00E7297D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点击发现下二级</w:t>
            </w:r>
            <w:r w:rsidR="00F9192E">
              <w:rPr>
                <w:rFonts w:ascii="Arial" w:hAnsi="Arial" w:cs="Arial"/>
                <w:sz w:val="18"/>
                <w:lang w:eastAsia="zh-CN"/>
              </w:rPr>
              <w:t>入口</w:t>
            </w:r>
            <w:r>
              <w:rPr>
                <w:rFonts w:ascii="Arial" w:hAnsi="Arial" w:cs="Arial"/>
                <w:sz w:val="18"/>
                <w:lang w:eastAsia="zh-CN"/>
              </w:rPr>
              <w:t>歌单，进入歌单</w:t>
            </w:r>
            <w:r w:rsidR="003A44E8">
              <w:rPr>
                <w:rFonts w:ascii="Arial" w:hAnsi="Arial" w:cs="Arial"/>
                <w:sz w:val="18"/>
                <w:lang w:eastAsia="zh-CN"/>
              </w:rPr>
              <w:t>主</w:t>
            </w:r>
            <w:r>
              <w:rPr>
                <w:rFonts w:ascii="Arial" w:hAnsi="Arial" w:cs="Arial"/>
                <w:sz w:val="18"/>
                <w:lang w:eastAsia="zh-CN"/>
              </w:rPr>
              <w:t>页</w:t>
            </w:r>
          </w:p>
        </w:tc>
      </w:tr>
      <w:tr w:rsidR="00E7297D" w:rsidRPr="003247F2" w:rsidTr="000B2E52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E7297D" w:rsidRPr="00F2211D" w:rsidRDefault="00E7297D" w:rsidP="000B2E52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proofErr w:type="spellStart"/>
            <w:r w:rsidRPr="00500ADA">
              <w:rPr>
                <w:rFonts w:ascii="Arial" w:hAnsi="Arial" w:cs="Arial"/>
                <w:sz w:val="18"/>
              </w:rPr>
              <w:t>需求描述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297D" w:rsidRDefault="00E7297D" w:rsidP="00B63160">
            <w:pPr>
              <w:pStyle w:val="a6"/>
              <w:widowControl w:val="0"/>
              <w:numPr>
                <w:ilvl w:val="0"/>
                <w:numId w:val="29"/>
              </w:numPr>
              <w:jc w:val="both"/>
              <w:rPr>
                <w:rFonts w:ascii="Arial" w:hAnsi="Arial" w:cs="Arial"/>
                <w:sz w:val="18"/>
                <w:lang w:eastAsia="x-none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选择当前页面歌单的分类标签，默认进入为全部标签歌单</w:t>
            </w:r>
          </w:p>
          <w:p w:rsidR="00E7297D" w:rsidRDefault="003A44E8" w:rsidP="00B63160">
            <w:pPr>
              <w:pStyle w:val="a6"/>
              <w:widowControl w:val="0"/>
              <w:numPr>
                <w:ilvl w:val="0"/>
                <w:numId w:val="29"/>
              </w:numPr>
              <w:jc w:val="both"/>
              <w:rPr>
                <w:rFonts w:ascii="Arial" w:hAnsi="Arial" w:cs="Arial"/>
                <w:sz w:val="18"/>
                <w:lang w:eastAsia="x-none"/>
              </w:rPr>
            </w:pPr>
            <w:proofErr w:type="spellStart"/>
            <w:r>
              <w:rPr>
                <w:rFonts w:ascii="Arial" w:hAnsi="Arial" w:cs="Arial"/>
                <w:sz w:val="18"/>
                <w:lang w:eastAsia="x-none"/>
              </w:rPr>
              <w:t>点击进入歌单分类界面，点击可进入该标签下歌单页</w:t>
            </w:r>
            <w:proofErr w:type="spellEnd"/>
          </w:p>
          <w:p w:rsidR="006A58AB" w:rsidRPr="00E7297D" w:rsidRDefault="006A58AB" w:rsidP="00B63160">
            <w:pPr>
              <w:pStyle w:val="a6"/>
              <w:widowControl w:val="0"/>
              <w:numPr>
                <w:ilvl w:val="0"/>
                <w:numId w:val="29"/>
              </w:numPr>
              <w:jc w:val="both"/>
              <w:rPr>
                <w:rFonts w:ascii="Arial" w:hAnsi="Arial" w:cs="Arial"/>
                <w:sz w:val="18"/>
                <w:lang w:eastAsia="x-none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全部歌单跳转至无标签，全部歌单界面，即回到默认下界面</w:t>
            </w:r>
          </w:p>
        </w:tc>
      </w:tr>
      <w:tr w:rsidR="00E7297D" w:rsidRPr="003247F2" w:rsidTr="000B2E52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E7297D" w:rsidRPr="003247F2" w:rsidRDefault="00E7297D" w:rsidP="000B2E52">
            <w:pPr>
              <w:ind w:leftChars="164" w:left="361" w:firstLine="0"/>
              <w:jc w:val="center"/>
              <w:rPr>
                <w:rFonts w:ascii="Arial" w:hAnsi="Arial" w:cs="Arial"/>
                <w:sz w:val="18"/>
              </w:rPr>
            </w:pPr>
            <w:proofErr w:type="spellStart"/>
            <w:r w:rsidRPr="003247F2">
              <w:rPr>
                <w:rFonts w:ascii="Arial" w:hAnsi="Arial" w:cs="Arial"/>
                <w:sz w:val="18"/>
              </w:rPr>
              <w:t>输出</w:t>
            </w:r>
            <w:proofErr w:type="spellEnd"/>
            <w:r w:rsidRPr="003247F2">
              <w:rPr>
                <w:rFonts w:ascii="Arial" w:hAnsi="Arial" w:cs="Arial"/>
                <w:sz w:val="18"/>
              </w:rPr>
              <w:t>/</w:t>
            </w:r>
            <w:proofErr w:type="spellStart"/>
            <w:r w:rsidRPr="003247F2">
              <w:rPr>
                <w:rFonts w:ascii="Arial" w:hAnsi="Arial" w:cs="Arial"/>
                <w:sz w:val="18"/>
              </w:rPr>
              <w:t>后置条件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297D" w:rsidRDefault="003A44E8" w:rsidP="00B63160">
            <w:pPr>
              <w:pStyle w:val="a6"/>
              <w:numPr>
                <w:ilvl w:val="0"/>
                <w:numId w:val="30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歌单</w:t>
            </w:r>
            <w:proofErr w:type="gramStart"/>
            <w:r>
              <w:rPr>
                <w:rFonts w:ascii="Arial" w:hAnsi="Arial" w:cs="Arial" w:hint="eastAsia"/>
                <w:sz w:val="18"/>
                <w:lang w:eastAsia="zh-CN"/>
              </w:rPr>
              <w:t>页显示</w:t>
            </w:r>
            <w:proofErr w:type="gramEnd"/>
            <w:r>
              <w:rPr>
                <w:rFonts w:ascii="Arial" w:hAnsi="Arial" w:cs="Arial" w:hint="eastAsia"/>
                <w:sz w:val="18"/>
                <w:lang w:eastAsia="zh-CN"/>
              </w:rPr>
              <w:t>20</w:t>
            </w:r>
            <w:r>
              <w:rPr>
                <w:rFonts w:ascii="Arial" w:hAnsi="Arial" w:cs="Arial" w:hint="eastAsia"/>
                <w:sz w:val="18"/>
                <w:lang w:eastAsia="zh-CN"/>
              </w:rPr>
              <w:t>条该标签下歌单，前</w:t>
            </w:r>
            <w:r>
              <w:rPr>
                <w:rFonts w:ascii="Arial" w:hAnsi="Arial" w:cs="Arial" w:hint="eastAsia"/>
                <w:sz w:val="18"/>
                <w:lang w:eastAsia="zh-CN"/>
              </w:rPr>
              <w:t>6</w:t>
            </w:r>
            <w:r>
              <w:rPr>
                <w:rFonts w:ascii="Arial" w:hAnsi="Arial" w:cs="Arial" w:hint="eastAsia"/>
                <w:sz w:val="18"/>
                <w:lang w:eastAsia="zh-CN"/>
              </w:rPr>
              <w:t>条为收听</w:t>
            </w:r>
            <w:proofErr w:type="gramStart"/>
            <w:r>
              <w:rPr>
                <w:rFonts w:ascii="Arial" w:hAnsi="Arial" w:cs="Arial" w:hint="eastAsia"/>
                <w:sz w:val="18"/>
                <w:lang w:eastAsia="zh-CN"/>
              </w:rPr>
              <w:t>量突然</w:t>
            </w:r>
            <w:proofErr w:type="gramEnd"/>
            <w:r>
              <w:rPr>
                <w:rFonts w:ascii="Arial" w:hAnsi="Arial" w:cs="Arial" w:hint="eastAsia"/>
                <w:sz w:val="18"/>
                <w:lang w:eastAsia="zh-CN"/>
              </w:rPr>
              <w:t>涨的系统推荐歌单，后面结果按该标签下所有歌单收听量排序结果</w:t>
            </w:r>
          </w:p>
          <w:p w:rsidR="003A44E8" w:rsidRPr="003A44E8" w:rsidRDefault="003A44E8" w:rsidP="00B63160">
            <w:pPr>
              <w:pStyle w:val="a6"/>
              <w:numPr>
                <w:ilvl w:val="0"/>
                <w:numId w:val="30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任意歌单图片进入歌单页</w:t>
            </w:r>
          </w:p>
        </w:tc>
      </w:tr>
      <w:tr w:rsidR="00E7297D" w:rsidRPr="003247F2" w:rsidTr="000B2E52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E7297D" w:rsidRPr="003247F2" w:rsidRDefault="00E7297D" w:rsidP="000B2E52">
            <w:pPr>
              <w:rPr>
                <w:rFonts w:ascii="Arial" w:hAnsi="Arial" w:cs="Arial"/>
                <w:sz w:val="18"/>
              </w:rPr>
            </w:pPr>
            <w:proofErr w:type="spellStart"/>
            <w:r w:rsidRPr="00ED59C4">
              <w:rPr>
                <w:rFonts w:ascii="Arial" w:hAnsi="Arial" w:cs="Arial"/>
                <w:sz w:val="18"/>
              </w:rPr>
              <w:t>补充说明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7297D" w:rsidRPr="00432466" w:rsidRDefault="006F2A74" w:rsidP="000B2E52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联网提示</w:t>
            </w:r>
          </w:p>
        </w:tc>
      </w:tr>
    </w:tbl>
    <w:p w:rsidR="00F9192E" w:rsidRDefault="006A58AB" w:rsidP="00B63160">
      <w:pPr>
        <w:pStyle w:val="a6"/>
        <w:numPr>
          <w:ilvl w:val="0"/>
          <w:numId w:val="16"/>
        </w:numPr>
        <w:ind w:left="356" w:hangingChars="162" w:hanging="356"/>
        <w:outlineLvl w:val="2"/>
        <w:rPr>
          <w:rFonts w:ascii="微软雅黑" w:hAnsi="微软雅黑" w:cs="Times New Roman"/>
          <w:noProof/>
          <w:szCs w:val="22"/>
          <w:lang w:eastAsia="zh-CN" w:bidi="ar-SA"/>
        </w:rPr>
      </w:pPr>
      <w:bookmarkStart w:id="123" w:name="_Toc429062515"/>
      <w:r>
        <w:rPr>
          <w:rFonts w:ascii="微软雅黑" w:hAnsi="微软雅黑" w:cs="Times New Roman" w:hint="eastAsia"/>
          <w:noProof/>
          <w:szCs w:val="22"/>
          <w:lang w:eastAsia="zh-CN" w:bidi="ar-SA"/>
        </w:rPr>
        <w:t>歌单页</w:t>
      </w:r>
      <w:bookmarkEnd w:id="123"/>
    </w:p>
    <w:p w:rsidR="006A58AB" w:rsidRDefault="00C461FB" w:rsidP="006A58AB">
      <w:pPr>
        <w:pStyle w:val="a6"/>
        <w:ind w:left="360" w:firstLine="0"/>
        <w:rPr>
          <w:rFonts w:ascii="微软雅黑" w:hAnsi="微软雅黑" w:cs="Times New Roman"/>
          <w:noProof/>
          <w:szCs w:val="22"/>
          <w:lang w:eastAsia="zh-CN" w:bidi="ar-SA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44FC0DD3" wp14:editId="14AB2176">
            <wp:extent cx="5274310" cy="2956241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6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91"/>
        <w:gridCol w:w="7131"/>
      </w:tblGrid>
      <w:tr w:rsidR="006A58AB" w:rsidRPr="003247F2" w:rsidTr="000B2E52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6A58AB" w:rsidRPr="003247F2" w:rsidRDefault="006A58AB" w:rsidP="000B2E52">
            <w:pPr>
              <w:jc w:val="center"/>
              <w:rPr>
                <w:rFonts w:ascii="Arial" w:hAnsi="Arial" w:cs="Arial"/>
                <w:sz w:val="18"/>
              </w:rPr>
            </w:pPr>
            <w:proofErr w:type="spellStart"/>
            <w:r>
              <w:rPr>
                <w:rFonts w:ascii="Arial" w:hAnsi="Arial" w:cs="Arial"/>
                <w:sz w:val="18"/>
              </w:rPr>
              <w:t>功能需求说明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58AB" w:rsidRDefault="000C079D" w:rsidP="000B2E52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进入该歌单，查看歌单详情包括，所有歌曲，歌单创建者，及对歌单进行下载收听，收藏分享等操作</w:t>
            </w:r>
          </w:p>
        </w:tc>
      </w:tr>
      <w:tr w:rsidR="006A58AB" w:rsidRPr="003247F2" w:rsidTr="000B2E52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6A58AB" w:rsidRPr="003247F2" w:rsidRDefault="006A58AB" w:rsidP="000B2E52">
            <w:pPr>
              <w:jc w:val="center"/>
              <w:rPr>
                <w:rFonts w:ascii="Arial" w:hAnsi="Arial" w:cs="Arial"/>
                <w:sz w:val="18"/>
              </w:rPr>
            </w:pPr>
            <w:proofErr w:type="spellStart"/>
            <w:r>
              <w:rPr>
                <w:rFonts w:ascii="Arial" w:hAnsi="Arial" w:cs="Arial"/>
                <w:sz w:val="18"/>
              </w:rPr>
              <w:t>优先级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58AB" w:rsidRDefault="000C079D" w:rsidP="000B2E52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高</w:t>
            </w:r>
            <w:r>
              <w:rPr>
                <w:rFonts w:ascii="Arial" w:hAnsi="Arial" w:cs="Arial" w:hint="eastAsia"/>
                <w:sz w:val="18"/>
                <w:lang w:eastAsia="zh-CN"/>
              </w:rPr>
              <w:t>3</w:t>
            </w:r>
          </w:p>
        </w:tc>
      </w:tr>
      <w:tr w:rsidR="006A58AB" w:rsidRPr="003247F2" w:rsidTr="000B2E52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6A58AB" w:rsidRPr="003247F2" w:rsidRDefault="006A58AB" w:rsidP="000B2E52">
            <w:pPr>
              <w:jc w:val="center"/>
              <w:rPr>
                <w:rFonts w:ascii="Arial" w:hAnsi="Arial" w:cs="Arial"/>
                <w:sz w:val="18"/>
              </w:rPr>
            </w:pPr>
            <w:proofErr w:type="spellStart"/>
            <w:r w:rsidRPr="003247F2">
              <w:rPr>
                <w:rFonts w:ascii="Arial" w:hAnsi="Arial" w:cs="Arial"/>
                <w:sz w:val="18"/>
              </w:rPr>
              <w:t>输入</w:t>
            </w:r>
            <w:proofErr w:type="spellEnd"/>
            <w:r w:rsidRPr="003247F2">
              <w:rPr>
                <w:rFonts w:ascii="Arial" w:hAnsi="Arial" w:cs="Arial"/>
                <w:sz w:val="18"/>
              </w:rPr>
              <w:t>/</w:t>
            </w:r>
            <w:proofErr w:type="spellStart"/>
            <w:r w:rsidRPr="003247F2">
              <w:rPr>
                <w:rFonts w:ascii="Arial" w:hAnsi="Arial" w:cs="Arial"/>
                <w:sz w:val="18"/>
              </w:rPr>
              <w:t>前置条件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58AB" w:rsidRPr="00E7297D" w:rsidRDefault="005B5506" w:rsidP="000B2E52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点击歌单名称进入该歌单</w:t>
            </w:r>
          </w:p>
        </w:tc>
      </w:tr>
      <w:tr w:rsidR="006A58AB" w:rsidRPr="003247F2" w:rsidTr="000B2E52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6A58AB" w:rsidRPr="00F2211D" w:rsidRDefault="006A58AB" w:rsidP="000B2E52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proofErr w:type="spellStart"/>
            <w:r w:rsidRPr="00500ADA">
              <w:rPr>
                <w:rFonts w:ascii="Arial" w:hAnsi="Arial" w:cs="Arial"/>
                <w:sz w:val="18"/>
              </w:rPr>
              <w:t>需求描述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58AB" w:rsidRDefault="005B5506" w:rsidP="00B63160">
            <w:pPr>
              <w:pStyle w:val="a6"/>
              <w:widowControl w:val="0"/>
              <w:numPr>
                <w:ilvl w:val="0"/>
                <w:numId w:val="31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该歌单创建用户名称或头像，进入该用户主页</w:t>
            </w:r>
          </w:p>
          <w:p w:rsidR="005B5506" w:rsidRDefault="005B5506" w:rsidP="00B63160">
            <w:pPr>
              <w:pStyle w:val="a6"/>
              <w:widowControl w:val="0"/>
              <w:numPr>
                <w:ilvl w:val="0"/>
                <w:numId w:val="31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</w:t>
            </w:r>
            <w:proofErr w:type="gramStart"/>
            <w:r>
              <w:rPr>
                <w:rFonts w:ascii="Arial" w:hAnsi="Arial" w:cs="Arial" w:hint="eastAsia"/>
                <w:sz w:val="18"/>
                <w:lang w:eastAsia="zh-CN"/>
              </w:rPr>
              <w:t>收藏收藏</w:t>
            </w:r>
            <w:proofErr w:type="gramEnd"/>
            <w:r>
              <w:rPr>
                <w:rFonts w:ascii="Arial" w:hAnsi="Arial" w:cs="Arial" w:hint="eastAsia"/>
                <w:sz w:val="18"/>
                <w:lang w:eastAsia="zh-CN"/>
              </w:rPr>
              <w:t>该歌单至我的音乐下，并出现成功提示，再次点击取消收藏并提示。</w:t>
            </w:r>
          </w:p>
          <w:p w:rsidR="005B5506" w:rsidRDefault="005B5506" w:rsidP="00B63160">
            <w:pPr>
              <w:pStyle w:val="a6"/>
              <w:widowControl w:val="0"/>
              <w:numPr>
                <w:ilvl w:val="0"/>
                <w:numId w:val="31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评论跳转至评论界面</w:t>
            </w:r>
          </w:p>
          <w:p w:rsidR="005B5506" w:rsidRDefault="005B5506" w:rsidP="00B63160">
            <w:pPr>
              <w:pStyle w:val="a6"/>
              <w:widowControl w:val="0"/>
              <w:numPr>
                <w:ilvl w:val="0"/>
                <w:numId w:val="31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分享可进入分享操作</w:t>
            </w:r>
          </w:p>
          <w:p w:rsidR="005B5506" w:rsidRDefault="005B5506" w:rsidP="00B63160">
            <w:pPr>
              <w:pStyle w:val="a6"/>
              <w:widowControl w:val="0"/>
              <w:numPr>
                <w:ilvl w:val="0"/>
                <w:numId w:val="31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下载出现提示下载全部歌曲，点击确认开始下载，点击取消</w:t>
            </w:r>
            <w:proofErr w:type="gramStart"/>
            <w:r>
              <w:rPr>
                <w:rFonts w:ascii="Arial" w:hAnsi="Arial" w:cs="Arial" w:hint="eastAsia"/>
                <w:sz w:val="18"/>
                <w:lang w:eastAsia="zh-CN"/>
              </w:rPr>
              <w:t>不</w:t>
            </w:r>
            <w:proofErr w:type="gramEnd"/>
            <w:r>
              <w:rPr>
                <w:rFonts w:ascii="Arial" w:hAnsi="Arial" w:cs="Arial" w:hint="eastAsia"/>
                <w:sz w:val="18"/>
                <w:lang w:eastAsia="zh-CN"/>
              </w:rPr>
              <w:t>下载。</w:t>
            </w:r>
          </w:p>
          <w:p w:rsidR="005B5506" w:rsidRDefault="005B5506" w:rsidP="00B63160">
            <w:pPr>
              <w:pStyle w:val="a6"/>
              <w:widowControl w:val="0"/>
              <w:numPr>
                <w:ilvl w:val="0"/>
                <w:numId w:val="31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该歌曲进入播放界面</w:t>
            </w:r>
          </w:p>
          <w:p w:rsidR="005B5506" w:rsidRDefault="0017792B" w:rsidP="00B63160">
            <w:pPr>
              <w:pStyle w:val="a6"/>
              <w:widowControl w:val="0"/>
              <w:numPr>
                <w:ilvl w:val="0"/>
                <w:numId w:val="31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播放全部，将该歌单下所有歌单加入正在播放列表中，并从第一首开始播放，并跳转至播放界面</w:t>
            </w:r>
            <w:r w:rsidR="00ED7748">
              <w:rPr>
                <w:rFonts w:ascii="Arial" w:hAnsi="Arial" w:cs="Arial" w:hint="eastAsia"/>
                <w:sz w:val="18"/>
                <w:lang w:eastAsia="zh-CN"/>
              </w:rPr>
              <w:t>，播放顺序为循环全部歌曲</w:t>
            </w:r>
          </w:p>
          <w:p w:rsidR="00ED7748" w:rsidRDefault="00ED7748" w:rsidP="00B63160">
            <w:pPr>
              <w:pStyle w:val="a6"/>
              <w:widowControl w:val="0"/>
              <w:numPr>
                <w:ilvl w:val="0"/>
                <w:numId w:val="31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歌曲旁按钮键从该歌曲下方弹出小窗口，进行更多操作</w:t>
            </w:r>
            <w:r w:rsidR="00E423B2">
              <w:rPr>
                <w:rFonts w:ascii="Arial" w:hAnsi="Arial" w:cs="Arial" w:hint="eastAsia"/>
                <w:sz w:val="18"/>
                <w:lang w:eastAsia="zh-CN"/>
              </w:rPr>
              <w:t>再次点击该键窗口收回</w:t>
            </w:r>
            <w:r w:rsidR="00C461FB">
              <w:rPr>
                <w:rFonts w:ascii="Arial" w:hAnsi="Arial" w:cs="Arial" w:hint="eastAsia"/>
                <w:sz w:val="18"/>
                <w:lang w:eastAsia="zh-CN"/>
              </w:rPr>
              <w:t>，</w:t>
            </w:r>
            <w:r w:rsidR="00E423B2">
              <w:rPr>
                <w:rFonts w:ascii="Arial" w:hAnsi="Arial" w:cs="Arial" w:hint="eastAsia"/>
                <w:sz w:val="18"/>
                <w:lang w:eastAsia="zh-CN"/>
              </w:rPr>
              <w:t>在小框下</w:t>
            </w:r>
            <w:r w:rsidR="00C461FB">
              <w:rPr>
                <w:rFonts w:ascii="Arial" w:hAnsi="Arial" w:cs="Arial" w:hint="eastAsia"/>
                <w:sz w:val="18"/>
                <w:lang w:eastAsia="zh-CN"/>
              </w:rPr>
              <w:t>点击任意操作底部弹出小窗口或跳转界面，若弹出小窗口</w:t>
            </w:r>
            <w:proofErr w:type="gramStart"/>
            <w:r w:rsidR="00C461FB">
              <w:rPr>
                <w:rFonts w:ascii="Arial" w:hAnsi="Arial" w:cs="Arial" w:hint="eastAsia"/>
                <w:sz w:val="18"/>
                <w:lang w:eastAsia="zh-CN"/>
              </w:rPr>
              <w:t>点击除</w:t>
            </w:r>
            <w:proofErr w:type="gramEnd"/>
            <w:r w:rsidR="00C461FB">
              <w:rPr>
                <w:rFonts w:ascii="Arial" w:hAnsi="Arial" w:cs="Arial" w:hint="eastAsia"/>
                <w:sz w:val="18"/>
                <w:lang w:eastAsia="zh-CN"/>
              </w:rPr>
              <w:t>小窗口其他区域，进行后退操作</w:t>
            </w:r>
          </w:p>
          <w:p w:rsidR="00ED7748" w:rsidRDefault="00ED7748" w:rsidP="00B63160">
            <w:pPr>
              <w:pStyle w:val="a6"/>
              <w:widowControl w:val="0"/>
              <w:numPr>
                <w:ilvl w:val="1"/>
                <w:numId w:val="31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收藏，弹出收藏界面，选择进入我的歌单下所有歌单，点击新建歌单，输入名称，收藏该歌曲至该歌单</w:t>
            </w:r>
          </w:p>
          <w:p w:rsidR="00ED7748" w:rsidRDefault="00C461FB" w:rsidP="00B63160">
            <w:pPr>
              <w:pStyle w:val="a6"/>
              <w:widowControl w:val="0"/>
              <w:numPr>
                <w:ilvl w:val="1"/>
                <w:numId w:val="31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下载弹出下载小窗口，点击歌单名称下载该歌曲至该歌单，点击新建歌单输入名称，下载该歌曲至新建的歌单</w:t>
            </w:r>
          </w:p>
          <w:p w:rsidR="00C461FB" w:rsidRDefault="00C461FB" w:rsidP="00B63160">
            <w:pPr>
              <w:pStyle w:val="a6"/>
              <w:widowControl w:val="0"/>
              <w:numPr>
                <w:ilvl w:val="1"/>
                <w:numId w:val="31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评论跳转至评论界面</w:t>
            </w:r>
          </w:p>
          <w:p w:rsidR="00C461FB" w:rsidRDefault="00C461FB" w:rsidP="00B63160">
            <w:pPr>
              <w:pStyle w:val="a6"/>
              <w:widowControl w:val="0"/>
              <w:numPr>
                <w:ilvl w:val="1"/>
                <w:numId w:val="31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分享，进入分享操作该歌曲</w:t>
            </w:r>
          </w:p>
          <w:p w:rsidR="00C461FB" w:rsidRDefault="00D65418" w:rsidP="00B63160">
            <w:pPr>
              <w:pStyle w:val="a6"/>
              <w:widowControl w:val="0"/>
              <w:numPr>
                <w:ilvl w:val="1"/>
                <w:numId w:val="31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歌手跳转至该歌曲歌手页面</w:t>
            </w:r>
          </w:p>
          <w:p w:rsidR="00D65418" w:rsidRPr="00D65418" w:rsidRDefault="00D65418" w:rsidP="00B63160">
            <w:pPr>
              <w:pStyle w:val="a6"/>
              <w:widowControl w:val="0"/>
              <w:numPr>
                <w:ilvl w:val="1"/>
                <w:numId w:val="31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专辑跳转至收录该首歌曲的专辑页面</w:t>
            </w:r>
          </w:p>
        </w:tc>
      </w:tr>
      <w:tr w:rsidR="006A58AB" w:rsidRPr="003247F2" w:rsidTr="000B2E52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6A58AB" w:rsidRPr="003247F2" w:rsidRDefault="006A58AB" w:rsidP="000B2E52">
            <w:pPr>
              <w:ind w:leftChars="164" w:left="361" w:firstLine="0"/>
              <w:jc w:val="center"/>
              <w:rPr>
                <w:rFonts w:ascii="Arial" w:hAnsi="Arial" w:cs="Arial"/>
                <w:sz w:val="18"/>
              </w:rPr>
            </w:pPr>
            <w:proofErr w:type="spellStart"/>
            <w:r w:rsidRPr="003247F2">
              <w:rPr>
                <w:rFonts w:ascii="Arial" w:hAnsi="Arial" w:cs="Arial"/>
                <w:sz w:val="18"/>
              </w:rPr>
              <w:t>输出</w:t>
            </w:r>
            <w:proofErr w:type="spellEnd"/>
            <w:r w:rsidRPr="003247F2">
              <w:rPr>
                <w:rFonts w:ascii="Arial" w:hAnsi="Arial" w:cs="Arial"/>
                <w:sz w:val="18"/>
              </w:rPr>
              <w:t>/</w:t>
            </w:r>
            <w:proofErr w:type="spellStart"/>
            <w:r w:rsidRPr="003247F2">
              <w:rPr>
                <w:rFonts w:ascii="Arial" w:hAnsi="Arial" w:cs="Arial"/>
                <w:sz w:val="18"/>
              </w:rPr>
              <w:t>后置条件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58AB" w:rsidRDefault="004F597F" w:rsidP="00B63160">
            <w:pPr>
              <w:pStyle w:val="a6"/>
              <w:numPr>
                <w:ilvl w:val="0"/>
                <w:numId w:val="32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进入歌单页，刷新该歌单所有歌曲，歌曲顺序排列按创建者加入歌曲至该歌单的时间先后顺序</w:t>
            </w:r>
          </w:p>
          <w:p w:rsidR="004F597F" w:rsidRPr="004F597F" w:rsidRDefault="004F597F" w:rsidP="00B63160">
            <w:pPr>
              <w:pStyle w:val="a6"/>
              <w:numPr>
                <w:ilvl w:val="0"/>
                <w:numId w:val="32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上下滑动查看所有歌曲</w:t>
            </w:r>
          </w:p>
        </w:tc>
      </w:tr>
      <w:tr w:rsidR="006A58AB" w:rsidRPr="003247F2" w:rsidTr="000B2E52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6A58AB" w:rsidRPr="003247F2" w:rsidRDefault="006A58AB" w:rsidP="000B2E52">
            <w:pPr>
              <w:rPr>
                <w:rFonts w:ascii="Arial" w:hAnsi="Arial" w:cs="Arial"/>
                <w:sz w:val="18"/>
              </w:rPr>
            </w:pPr>
            <w:proofErr w:type="spellStart"/>
            <w:r w:rsidRPr="00ED59C4">
              <w:rPr>
                <w:rFonts w:ascii="Arial" w:hAnsi="Arial" w:cs="Arial"/>
                <w:sz w:val="18"/>
              </w:rPr>
              <w:t>补充说明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A58AB" w:rsidRPr="00432466" w:rsidRDefault="006F2A74" w:rsidP="000B2E52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联网提示，登录提示</w:t>
            </w:r>
          </w:p>
        </w:tc>
      </w:tr>
    </w:tbl>
    <w:p w:rsidR="003976C1" w:rsidRPr="00C91382" w:rsidRDefault="00BE5C52">
      <w:pPr>
        <w:pStyle w:val="T2"/>
      </w:pPr>
      <w:bookmarkStart w:id="124" w:name="_Toc429062516"/>
      <w:r>
        <w:rPr>
          <w:rFonts w:hint="eastAsia"/>
        </w:rPr>
        <w:lastRenderedPageBreak/>
        <w:t>我的音乐页</w:t>
      </w:r>
      <w:bookmarkEnd w:id="124"/>
    </w:p>
    <w:p w:rsidR="004F1A48" w:rsidRDefault="004F1A48" w:rsidP="004F1A48">
      <w:pPr>
        <w:ind w:firstLine="0"/>
        <w:rPr>
          <w:rFonts w:ascii="微软雅黑" w:hAnsi="微软雅黑" w:cs="Times New Roman"/>
          <w:b/>
          <w:noProof/>
          <w:szCs w:val="22"/>
          <w:lang w:eastAsia="zh-CN" w:bidi="ar-SA"/>
        </w:rPr>
      </w:pPr>
      <w:r>
        <w:rPr>
          <w:rFonts w:ascii="微软雅黑" w:hAnsi="微软雅黑" w:cs="Times New Roman" w:hint="eastAsia"/>
          <w:b/>
          <w:noProof/>
          <w:szCs w:val="22"/>
          <w:lang w:eastAsia="zh-CN" w:bidi="ar-SA"/>
        </w:rPr>
        <w:t>其他</w:t>
      </w:r>
      <w:r w:rsidRPr="004F1A48">
        <w:rPr>
          <w:rFonts w:ascii="微软雅黑" w:hAnsi="微软雅黑" w:cs="Times New Roman" w:hint="eastAsia"/>
          <w:b/>
          <w:noProof/>
          <w:szCs w:val="22"/>
          <w:lang w:eastAsia="zh-CN" w:bidi="ar-SA"/>
        </w:rPr>
        <w:t>功能需求：</w:t>
      </w:r>
    </w:p>
    <w:tbl>
      <w:tblPr>
        <w:tblStyle w:val="ac"/>
        <w:tblW w:w="8984" w:type="dxa"/>
        <w:tblInd w:w="480" w:type="dxa"/>
        <w:tblLook w:val="04A0" w:firstRow="1" w:lastRow="0" w:firstColumn="1" w:lastColumn="0" w:noHBand="0" w:noVBand="1"/>
      </w:tblPr>
      <w:tblGrid>
        <w:gridCol w:w="3172"/>
        <w:gridCol w:w="5812"/>
      </w:tblGrid>
      <w:tr w:rsidR="004F1A48" w:rsidRPr="004F1A48" w:rsidTr="004F1A48">
        <w:tc>
          <w:tcPr>
            <w:tcW w:w="3172" w:type="dxa"/>
            <w:shd w:val="clear" w:color="auto" w:fill="DAEEF3" w:themeFill="accent5" w:themeFillTint="33"/>
          </w:tcPr>
          <w:p w:rsidR="004F1A48" w:rsidRPr="004F1A48" w:rsidRDefault="004F1A48" w:rsidP="004F1A48">
            <w:pPr>
              <w:pStyle w:val="a6"/>
              <w:ind w:left="0" w:firstLine="0"/>
              <w:jc w:val="center"/>
              <w:rPr>
                <w:rFonts w:ascii="微软雅黑" w:hAnsi="微软雅黑" w:cs="Times New Roman"/>
                <w:noProof/>
                <w:szCs w:val="22"/>
                <w:lang w:eastAsia="zh-CN" w:bidi="ar-SA"/>
              </w:rPr>
            </w:pPr>
            <w:r w:rsidRPr="004F1A48">
              <w:rPr>
                <w:rFonts w:ascii="微软雅黑" w:hAnsi="微软雅黑" w:cs="Times New Roman" w:hint="eastAsia"/>
                <w:noProof/>
                <w:szCs w:val="22"/>
                <w:lang w:eastAsia="zh-CN" w:bidi="ar-SA"/>
              </w:rPr>
              <w:t>功能</w:t>
            </w:r>
          </w:p>
        </w:tc>
        <w:tc>
          <w:tcPr>
            <w:tcW w:w="5812" w:type="dxa"/>
            <w:shd w:val="clear" w:color="auto" w:fill="DAEEF3" w:themeFill="accent5" w:themeFillTint="33"/>
          </w:tcPr>
          <w:p w:rsidR="004F1A48" w:rsidRPr="004F1A48" w:rsidRDefault="004F1A48" w:rsidP="004F1A48">
            <w:pPr>
              <w:pStyle w:val="a6"/>
              <w:ind w:left="0" w:firstLine="0"/>
              <w:jc w:val="center"/>
              <w:rPr>
                <w:rFonts w:ascii="微软雅黑" w:hAnsi="微软雅黑" w:cs="Times New Roman"/>
                <w:noProof/>
                <w:szCs w:val="22"/>
                <w:lang w:eastAsia="zh-CN" w:bidi="ar-SA"/>
              </w:rPr>
            </w:pPr>
            <w:r w:rsidRPr="004F1A48">
              <w:rPr>
                <w:rFonts w:ascii="微软雅黑" w:hAnsi="微软雅黑" w:cs="Times New Roman" w:hint="eastAsia"/>
                <w:noProof/>
                <w:szCs w:val="22"/>
                <w:lang w:eastAsia="zh-CN" w:bidi="ar-SA"/>
              </w:rPr>
              <w:t>功能描述</w:t>
            </w:r>
          </w:p>
        </w:tc>
      </w:tr>
      <w:tr w:rsidR="00FA6947" w:rsidRPr="004F1A48" w:rsidTr="004F1A48">
        <w:tc>
          <w:tcPr>
            <w:tcW w:w="3172" w:type="dxa"/>
          </w:tcPr>
          <w:p w:rsidR="00FA6947" w:rsidRPr="004F1A48" w:rsidRDefault="00FA6947" w:rsidP="00900184">
            <w:pPr>
              <w:pStyle w:val="a6"/>
              <w:ind w:left="0" w:firstLine="0"/>
              <w:rPr>
                <w:rFonts w:ascii="微软雅黑" w:hAnsi="微软雅黑" w:cs="Times New Roman"/>
                <w:noProof/>
                <w:szCs w:val="22"/>
                <w:lang w:eastAsia="zh-CN" w:bidi="ar-SA"/>
              </w:rPr>
            </w:pPr>
            <w:r>
              <w:rPr>
                <w:rFonts w:ascii="微软雅黑" w:hAnsi="微软雅黑" w:cs="Times New Roman" w:hint="eastAsia"/>
                <w:noProof/>
                <w:szCs w:val="22"/>
                <w:lang w:eastAsia="zh-CN" w:bidi="ar-SA"/>
              </w:rPr>
              <w:t>单个</w:t>
            </w:r>
            <w:r w:rsidRPr="004F1A48">
              <w:rPr>
                <w:rFonts w:ascii="微软雅黑" w:hAnsi="微软雅黑" w:cs="Times New Roman" w:hint="eastAsia"/>
                <w:noProof/>
                <w:szCs w:val="22"/>
                <w:lang w:eastAsia="zh-CN" w:bidi="ar-SA"/>
              </w:rPr>
              <w:t>删除</w:t>
            </w:r>
          </w:p>
        </w:tc>
        <w:tc>
          <w:tcPr>
            <w:tcW w:w="5812" w:type="dxa"/>
          </w:tcPr>
          <w:p w:rsidR="00FA6947" w:rsidRPr="004F1A48" w:rsidRDefault="00FA6947" w:rsidP="00900184">
            <w:pPr>
              <w:pStyle w:val="a6"/>
              <w:ind w:left="0" w:firstLine="0"/>
              <w:rPr>
                <w:rFonts w:ascii="微软雅黑" w:hAnsi="微软雅黑" w:cs="Times New Roman"/>
                <w:noProof/>
                <w:szCs w:val="22"/>
                <w:lang w:eastAsia="zh-CN" w:bidi="ar-SA"/>
              </w:rPr>
            </w:pPr>
            <w:r>
              <w:rPr>
                <w:rFonts w:ascii="微软雅黑" w:hAnsi="微软雅黑" w:cs="Times New Roman" w:hint="eastAsia"/>
                <w:noProof/>
                <w:szCs w:val="22"/>
                <w:lang w:eastAsia="zh-CN" w:bidi="ar-SA"/>
              </w:rPr>
              <w:t>删除下载的歌曲/歌手/专辑，最近播放列表中歌曲，我的歌手下歌手，歌单（我喜欢的音乐默认歌单不能删除）</w:t>
            </w:r>
          </w:p>
        </w:tc>
      </w:tr>
      <w:tr w:rsidR="00FA6947" w:rsidRPr="004F1A48" w:rsidTr="004F1A48">
        <w:tc>
          <w:tcPr>
            <w:tcW w:w="3172" w:type="dxa"/>
          </w:tcPr>
          <w:p w:rsidR="00FA6947" w:rsidRPr="004F1A48" w:rsidRDefault="00FA6947" w:rsidP="004F1A48">
            <w:pPr>
              <w:pStyle w:val="a6"/>
              <w:ind w:left="0" w:firstLine="0"/>
              <w:rPr>
                <w:rFonts w:ascii="微软雅黑" w:hAnsi="微软雅黑" w:cs="Times New Roman"/>
                <w:noProof/>
                <w:szCs w:val="22"/>
                <w:lang w:eastAsia="zh-CN" w:bidi="ar-SA"/>
              </w:rPr>
            </w:pPr>
            <w:r>
              <w:rPr>
                <w:rFonts w:ascii="微软雅黑" w:hAnsi="微软雅黑" w:cs="Times New Roman" w:hint="eastAsia"/>
                <w:noProof/>
                <w:szCs w:val="22"/>
                <w:lang w:eastAsia="zh-CN" w:bidi="ar-SA"/>
              </w:rPr>
              <w:t>联网提示</w:t>
            </w:r>
          </w:p>
        </w:tc>
        <w:tc>
          <w:tcPr>
            <w:tcW w:w="5812" w:type="dxa"/>
          </w:tcPr>
          <w:p w:rsidR="00FA6947" w:rsidRPr="004F1A48" w:rsidRDefault="00FA6947" w:rsidP="004F1A48">
            <w:pPr>
              <w:pStyle w:val="a6"/>
              <w:ind w:left="0" w:firstLine="0"/>
              <w:rPr>
                <w:rFonts w:ascii="微软雅黑" w:hAnsi="微软雅黑" w:cs="Times New Roman"/>
                <w:noProof/>
                <w:szCs w:val="22"/>
                <w:lang w:eastAsia="zh-CN" w:bidi="ar-SA"/>
              </w:rPr>
            </w:pPr>
            <w:r>
              <w:rPr>
                <w:rFonts w:ascii="微软雅黑" w:hAnsi="微软雅黑" w:cs="Times New Roman" w:hint="eastAsia"/>
                <w:noProof/>
                <w:szCs w:val="22"/>
                <w:lang w:eastAsia="zh-CN" w:bidi="ar-SA"/>
              </w:rPr>
              <w:t>进入页面或刷新检查联网状态，若无提示无网络</w:t>
            </w:r>
          </w:p>
        </w:tc>
      </w:tr>
      <w:tr w:rsidR="00FA6947" w:rsidRPr="004F1A48" w:rsidTr="004F1A48">
        <w:tc>
          <w:tcPr>
            <w:tcW w:w="3172" w:type="dxa"/>
          </w:tcPr>
          <w:p w:rsidR="00FA6947" w:rsidRPr="004F1A48" w:rsidRDefault="00FA6947" w:rsidP="004F1A48">
            <w:pPr>
              <w:pStyle w:val="a6"/>
              <w:ind w:left="0" w:firstLine="0"/>
              <w:rPr>
                <w:rFonts w:ascii="微软雅黑" w:hAnsi="微软雅黑" w:cs="Times New Roman"/>
                <w:noProof/>
                <w:szCs w:val="22"/>
                <w:lang w:eastAsia="zh-CN" w:bidi="ar-SA"/>
              </w:rPr>
            </w:pPr>
            <w:r>
              <w:rPr>
                <w:rFonts w:ascii="微软雅黑" w:hAnsi="微软雅黑" w:cs="Times New Roman" w:hint="eastAsia"/>
                <w:noProof/>
                <w:szCs w:val="22"/>
                <w:lang w:eastAsia="zh-CN" w:bidi="ar-SA"/>
              </w:rPr>
              <w:t>页面加载提示</w:t>
            </w:r>
          </w:p>
        </w:tc>
        <w:tc>
          <w:tcPr>
            <w:tcW w:w="5812" w:type="dxa"/>
          </w:tcPr>
          <w:p w:rsidR="006F2A74" w:rsidRPr="004F1A48" w:rsidRDefault="00FA6947" w:rsidP="004F1A48">
            <w:pPr>
              <w:pStyle w:val="a6"/>
              <w:ind w:left="0" w:firstLine="0"/>
              <w:rPr>
                <w:rFonts w:ascii="微软雅黑" w:hAnsi="微软雅黑" w:cs="Times New Roman"/>
                <w:noProof/>
                <w:szCs w:val="22"/>
                <w:lang w:eastAsia="zh-CN" w:bidi="ar-SA"/>
              </w:rPr>
            </w:pPr>
            <w:r>
              <w:rPr>
                <w:rFonts w:ascii="微软雅黑" w:hAnsi="微软雅黑" w:cs="Times New Roman" w:hint="eastAsia"/>
                <w:noProof/>
                <w:szCs w:val="22"/>
                <w:lang w:eastAsia="zh-CN" w:bidi="ar-SA"/>
              </w:rPr>
              <w:t>进入页面或刷新，联网后提示正在加载</w:t>
            </w:r>
          </w:p>
        </w:tc>
      </w:tr>
      <w:tr w:rsidR="006F2A74" w:rsidRPr="004F1A48" w:rsidTr="004F1A48">
        <w:tc>
          <w:tcPr>
            <w:tcW w:w="3172" w:type="dxa"/>
          </w:tcPr>
          <w:p w:rsidR="006F2A74" w:rsidRDefault="006F2A74" w:rsidP="004F1A48">
            <w:pPr>
              <w:pStyle w:val="a6"/>
              <w:ind w:left="0" w:firstLine="0"/>
              <w:rPr>
                <w:rFonts w:ascii="微软雅黑" w:hAnsi="微软雅黑" w:cs="Times New Roman"/>
                <w:noProof/>
                <w:szCs w:val="22"/>
                <w:lang w:eastAsia="zh-CN" w:bidi="ar-SA"/>
              </w:rPr>
            </w:pPr>
            <w:r>
              <w:rPr>
                <w:rFonts w:ascii="微软雅黑" w:hAnsi="微软雅黑" w:cs="Times New Roman" w:hint="eastAsia"/>
                <w:noProof/>
                <w:szCs w:val="22"/>
                <w:lang w:eastAsia="zh-CN" w:bidi="ar-SA"/>
              </w:rPr>
              <w:t>登录提示</w:t>
            </w:r>
          </w:p>
        </w:tc>
        <w:tc>
          <w:tcPr>
            <w:tcW w:w="5812" w:type="dxa"/>
          </w:tcPr>
          <w:p w:rsidR="006F2A74" w:rsidRDefault="006F2A74" w:rsidP="004F1A48">
            <w:pPr>
              <w:pStyle w:val="a6"/>
              <w:ind w:left="0" w:firstLine="0"/>
              <w:rPr>
                <w:rFonts w:ascii="微软雅黑" w:hAnsi="微软雅黑" w:cs="Times New Roman"/>
                <w:noProof/>
                <w:szCs w:val="22"/>
                <w:lang w:eastAsia="zh-CN" w:bidi="ar-SA"/>
              </w:rPr>
            </w:pPr>
            <w:r>
              <w:rPr>
                <w:rFonts w:ascii="微软雅黑" w:hAnsi="微软雅黑" w:cs="Times New Roman" w:hint="eastAsia"/>
                <w:noProof/>
                <w:szCs w:val="22"/>
                <w:lang w:eastAsia="zh-CN" w:bidi="ar-SA"/>
              </w:rPr>
              <w:t>涉及登录用户权限时验证用户是否登录，未登录提示登录</w:t>
            </w:r>
          </w:p>
        </w:tc>
      </w:tr>
    </w:tbl>
    <w:p w:rsidR="004F1A48" w:rsidRPr="004F1A48" w:rsidRDefault="004F1A48" w:rsidP="004F1A48">
      <w:pPr>
        <w:pStyle w:val="a6"/>
        <w:ind w:left="480" w:firstLine="0"/>
        <w:rPr>
          <w:rFonts w:ascii="微软雅黑" w:hAnsi="微软雅黑" w:cs="Times New Roman"/>
          <w:noProof/>
          <w:szCs w:val="22"/>
          <w:lang w:eastAsia="zh-CN" w:bidi="ar-SA"/>
        </w:rPr>
      </w:pPr>
    </w:p>
    <w:p w:rsidR="000B2E52" w:rsidRPr="000B2E52" w:rsidRDefault="006C1449" w:rsidP="00B63160">
      <w:pPr>
        <w:pStyle w:val="a6"/>
        <w:numPr>
          <w:ilvl w:val="0"/>
          <w:numId w:val="33"/>
        </w:numPr>
        <w:ind w:left="356" w:hangingChars="162" w:hanging="356"/>
        <w:outlineLvl w:val="2"/>
        <w:rPr>
          <w:rFonts w:ascii="微软雅黑" w:hAnsi="微软雅黑" w:cs="Times New Roman"/>
          <w:noProof/>
          <w:szCs w:val="22"/>
          <w:lang w:eastAsia="zh-CN" w:bidi="ar-SA"/>
        </w:rPr>
      </w:pPr>
      <w:bookmarkStart w:id="125" w:name="_Toc429062517"/>
      <w:r>
        <w:rPr>
          <w:rFonts w:ascii="微软雅黑" w:hAnsi="微软雅黑" w:cs="Times New Roman"/>
          <w:noProof/>
          <w:szCs w:val="22"/>
          <w:lang w:eastAsia="zh-CN" w:bidi="ar-SA"/>
        </w:rPr>
        <w:t>我的音乐页</w:t>
      </w:r>
      <w:bookmarkEnd w:id="125"/>
    </w:p>
    <w:tbl>
      <w:tblPr>
        <w:tblpPr w:leftFromText="180" w:rightFromText="180" w:vertAnchor="text" w:horzAnchor="page" w:tblpX="5263" w:tblpY="872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00"/>
        <w:gridCol w:w="5370"/>
      </w:tblGrid>
      <w:tr w:rsidR="006C1449" w:rsidRPr="003247F2" w:rsidTr="006C1449"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6C1449" w:rsidRPr="003247F2" w:rsidRDefault="006C1449" w:rsidP="006C1449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功能描述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1449" w:rsidRPr="009C7CCC" w:rsidRDefault="006C1449" w:rsidP="006C1449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管理用户下载的音乐，查看最近播放列表，查看收藏的歌手歌单和</w:t>
            </w:r>
            <w:r w:rsidR="00EA0B59">
              <w:rPr>
                <w:rFonts w:ascii="Arial" w:hAnsi="Arial" w:cs="Arial" w:hint="eastAsia"/>
                <w:sz w:val="18"/>
                <w:lang w:eastAsia="zh-CN"/>
              </w:rPr>
              <w:t>用户</w:t>
            </w:r>
            <w:r>
              <w:rPr>
                <w:rFonts w:ascii="Arial" w:hAnsi="Arial" w:cs="Arial" w:hint="eastAsia"/>
                <w:sz w:val="18"/>
                <w:lang w:eastAsia="zh-CN"/>
              </w:rPr>
              <w:t>创建的歌单</w:t>
            </w:r>
          </w:p>
        </w:tc>
      </w:tr>
      <w:tr w:rsidR="006C1449" w:rsidRPr="003247F2" w:rsidTr="006C1449">
        <w:trPr>
          <w:trHeight w:val="498"/>
        </w:trPr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6C1449" w:rsidRPr="00396B4F" w:rsidRDefault="006C1449" w:rsidP="006C1449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 w:rsidRPr="00396B4F">
              <w:rPr>
                <w:rFonts w:ascii="Arial" w:hAnsi="Arial" w:cs="Arial"/>
                <w:sz w:val="18"/>
                <w:lang w:eastAsia="zh-CN"/>
              </w:rPr>
              <w:t>优先级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1449" w:rsidRPr="00396B4F" w:rsidRDefault="006C1449" w:rsidP="006C1449">
            <w:pPr>
              <w:widowControl w:val="0"/>
              <w:ind w:firstLine="0"/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高</w:t>
            </w:r>
            <w:r>
              <w:rPr>
                <w:rFonts w:ascii="Arial" w:hAnsi="Arial" w:cs="Arial" w:hint="eastAsia"/>
                <w:sz w:val="18"/>
                <w:lang w:eastAsia="zh-CN"/>
              </w:rPr>
              <w:t xml:space="preserve"> 1</w:t>
            </w:r>
          </w:p>
        </w:tc>
      </w:tr>
      <w:tr w:rsidR="006C1449" w:rsidRPr="003247F2" w:rsidTr="006C1449"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6C1449" w:rsidRPr="003247F2" w:rsidRDefault="006C1449" w:rsidP="006C1449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输入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1449" w:rsidRPr="00396B4F" w:rsidRDefault="006C1449" w:rsidP="006C1449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我的音乐进入</w:t>
            </w:r>
          </w:p>
        </w:tc>
      </w:tr>
      <w:tr w:rsidR="006C1449" w:rsidRPr="003247F2" w:rsidTr="006C1449"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6C1449" w:rsidRPr="003247F2" w:rsidRDefault="006C1449" w:rsidP="006C1449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需求描述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1449" w:rsidRDefault="006C1449" w:rsidP="00B63160">
            <w:pPr>
              <w:pStyle w:val="a6"/>
              <w:numPr>
                <w:ilvl w:val="0"/>
                <w:numId w:val="34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下载音乐，点击进入，管理查看已下载的音乐和查看正在下载中的音乐</w:t>
            </w:r>
          </w:p>
          <w:p w:rsidR="003F1592" w:rsidRDefault="003F1592" w:rsidP="00B63160">
            <w:pPr>
              <w:pStyle w:val="a6"/>
              <w:numPr>
                <w:ilvl w:val="0"/>
                <w:numId w:val="34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查看最近播放歌曲列表</w:t>
            </w:r>
          </w:p>
          <w:p w:rsidR="003F1592" w:rsidRDefault="003F1592" w:rsidP="00B63160">
            <w:pPr>
              <w:pStyle w:val="a6"/>
              <w:numPr>
                <w:ilvl w:val="0"/>
                <w:numId w:val="34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查看登录用户收藏的歌手</w:t>
            </w:r>
          </w:p>
          <w:p w:rsidR="003F1592" w:rsidRDefault="003F1592" w:rsidP="00B63160">
            <w:pPr>
              <w:pStyle w:val="a6"/>
              <w:numPr>
                <w:ilvl w:val="0"/>
                <w:numId w:val="34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管理和查看登录用户创建的歌单</w:t>
            </w:r>
          </w:p>
          <w:p w:rsidR="003F1592" w:rsidRPr="006C1449" w:rsidRDefault="003F1592" w:rsidP="00B63160">
            <w:pPr>
              <w:pStyle w:val="a6"/>
              <w:numPr>
                <w:ilvl w:val="0"/>
                <w:numId w:val="34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管理和查看登录用户收藏的歌单信息</w:t>
            </w:r>
          </w:p>
        </w:tc>
      </w:tr>
      <w:tr w:rsidR="006C1449" w:rsidRPr="003247F2" w:rsidTr="006C1449"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6C1449" w:rsidRDefault="006C1449" w:rsidP="006C1449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输出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1449" w:rsidRDefault="003F1592" w:rsidP="00B63160">
            <w:pPr>
              <w:pStyle w:val="a6"/>
              <w:numPr>
                <w:ilvl w:val="0"/>
                <w:numId w:val="35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（我喜欢的音乐）为默认创建歌单，后面按照创建时间顺序排列用户创建的不同的歌单</w:t>
            </w:r>
          </w:p>
          <w:p w:rsidR="003F1592" w:rsidRPr="003F1592" w:rsidRDefault="003F1592" w:rsidP="00B63160">
            <w:pPr>
              <w:pStyle w:val="a6"/>
              <w:numPr>
                <w:ilvl w:val="0"/>
                <w:numId w:val="35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我收藏的歌单列表显示在首页，排序为用户收藏的时间顺序</w:t>
            </w:r>
          </w:p>
        </w:tc>
      </w:tr>
      <w:tr w:rsidR="006C1449" w:rsidRPr="003247F2" w:rsidTr="006C1449"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6C1449" w:rsidRPr="006F2A74" w:rsidRDefault="006C1449" w:rsidP="006C1449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 w:rsidRPr="006F2A74">
              <w:rPr>
                <w:rFonts w:ascii="Arial" w:hAnsi="Arial" w:cs="Arial" w:hint="eastAsia"/>
                <w:sz w:val="18"/>
                <w:lang w:eastAsia="zh-CN"/>
              </w:rPr>
              <w:t>补充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1449" w:rsidRPr="006F2A74" w:rsidRDefault="006F2A74" w:rsidP="006C1449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 w:rsidRPr="006F2A74">
              <w:rPr>
                <w:rFonts w:ascii="Arial" w:hAnsi="Arial" w:cs="Arial"/>
                <w:sz w:val="18"/>
                <w:lang w:eastAsia="zh-CN"/>
              </w:rPr>
              <w:t>联网提示</w:t>
            </w:r>
          </w:p>
        </w:tc>
      </w:tr>
    </w:tbl>
    <w:p w:rsidR="006C1449" w:rsidRDefault="006C1449" w:rsidP="00FA7178">
      <w:pPr>
        <w:ind w:firstLine="0"/>
        <w:rPr>
          <w:noProof/>
          <w:lang w:eastAsia="zh-CN" w:bidi="ar-SA"/>
        </w:rPr>
      </w:pPr>
      <w:r>
        <w:rPr>
          <w:noProof/>
          <w:lang w:eastAsia="zh-CN" w:bidi="ar-SA"/>
        </w:rPr>
        <w:drawing>
          <wp:inline distT="0" distB="0" distL="0" distR="0" wp14:anchorId="042F5C20" wp14:editId="27EDEA34">
            <wp:extent cx="2376178" cy="3209925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376178" cy="320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4772" w:rsidRDefault="00CE4772" w:rsidP="00FA7178">
      <w:pPr>
        <w:ind w:firstLine="0"/>
        <w:rPr>
          <w:noProof/>
          <w:lang w:eastAsia="zh-CN" w:bidi="ar-SA"/>
        </w:rPr>
      </w:pPr>
    </w:p>
    <w:p w:rsidR="00E2695C" w:rsidRDefault="003F1592" w:rsidP="00FE7157">
      <w:pPr>
        <w:ind w:firstLine="0"/>
        <w:outlineLvl w:val="2"/>
        <w:rPr>
          <w:rFonts w:ascii="微软雅黑" w:hAnsi="微软雅黑" w:cs="Times New Roman"/>
          <w:noProof/>
          <w:szCs w:val="22"/>
          <w:lang w:eastAsia="zh-CN" w:bidi="ar-SA"/>
        </w:rPr>
      </w:pPr>
      <w:r>
        <w:rPr>
          <w:rFonts w:ascii="微软雅黑" w:hAnsi="微软雅黑" w:cs="Times New Roman"/>
          <w:b/>
          <w:noProof/>
          <w:szCs w:val="22"/>
          <w:lang w:eastAsia="zh-CN" w:bidi="ar-SA"/>
        </w:rPr>
        <w:br w:type="page"/>
      </w:r>
      <w:bookmarkStart w:id="126" w:name="_Toc429062518"/>
      <w:r w:rsidRPr="003F1592">
        <w:rPr>
          <w:rFonts w:ascii="微软雅黑" w:hAnsi="微软雅黑" w:cs="Times New Roman" w:hint="eastAsia"/>
          <w:noProof/>
          <w:szCs w:val="22"/>
          <w:lang w:eastAsia="zh-CN" w:bidi="ar-SA"/>
        </w:rPr>
        <w:lastRenderedPageBreak/>
        <w:t xml:space="preserve">2） </w:t>
      </w:r>
      <w:r w:rsidR="00B53CAF">
        <w:rPr>
          <w:rFonts w:ascii="微软雅黑" w:hAnsi="微软雅黑" w:cs="Times New Roman" w:hint="eastAsia"/>
          <w:noProof/>
          <w:szCs w:val="22"/>
          <w:lang w:eastAsia="zh-CN" w:bidi="ar-SA"/>
        </w:rPr>
        <w:t>下载音乐页</w:t>
      </w:r>
      <w:bookmarkEnd w:id="126"/>
    </w:p>
    <w:p w:rsidR="00B53CAF" w:rsidRDefault="00B53CAF" w:rsidP="003562A0">
      <w:pPr>
        <w:ind w:firstLine="0"/>
        <w:rPr>
          <w:rFonts w:ascii="微软雅黑" w:hAnsi="微软雅黑" w:cs="Times New Roman"/>
          <w:noProof/>
          <w:szCs w:val="22"/>
          <w:lang w:eastAsia="zh-CN" w:bidi="ar-SA"/>
        </w:rPr>
      </w:pPr>
      <w:r>
        <w:rPr>
          <w:noProof/>
          <w:lang w:eastAsia="zh-CN" w:bidi="ar-SA"/>
        </w:rPr>
        <w:drawing>
          <wp:inline distT="0" distB="0" distL="0" distR="0" wp14:anchorId="6D3E97AB" wp14:editId="154D5F9A">
            <wp:extent cx="4004338" cy="299085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000836" cy="2988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zh-CN" w:bidi="ar-SA"/>
        </w:rPr>
        <w:drawing>
          <wp:inline distT="0" distB="0" distL="0" distR="0" wp14:anchorId="545960C0" wp14:editId="03E17C5F">
            <wp:extent cx="1268889" cy="1257300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273116" cy="1261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91"/>
        <w:gridCol w:w="7131"/>
      </w:tblGrid>
      <w:tr w:rsidR="00B53CAF" w:rsidRPr="003247F2" w:rsidTr="00FC772D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B53CAF" w:rsidRPr="003247F2" w:rsidRDefault="00B53CAF" w:rsidP="00FC772D">
            <w:pPr>
              <w:jc w:val="center"/>
              <w:rPr>
                <w:rFonts w:ascii="Arial" w:hAnsi="Arial" w:cs="Arial"/>
                <w:sz w:val="18"/>
              </w:rPr>
            </w:pPr>
            <w:proofErr w:type="spellStart"/>
            <w:r>
              <w:rPr>
                <w:rFonts w:ascii="Arial" w:hAnsi="Arial" w:cs="Arial"/>
                <w:sz w:val="18"/>
              </w:rPr>
              <w:t>功能需求说明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3CAF" w:rsidRDefault="00B53CAF" w:rsidP="00FC772D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管理并查看用户下载在手机上的音乐并管理正在下载的音乐</w:t>
            </w:r>
          </w:p>
        </w:tc>
      </w:tr>
      <w:tr w:rsidR="00B53CAF" w:rsidRPr="003247F2" w:rsidTr="00FC772D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B53CAF" w:rsidRPr="003247F2" w:rsidRDefault="00B53CAF" w:rsidP="00FC772D">
            <w:pPr>
              <w:jc w:val="center"/>
              <w:rPr>
                <w:rFonts w:ascii="Arial" w:hAnsi="Arial" w:cs="Arial"/>
                <w:sz w:val="18"/>
              </w:rPr>
            </w:pPr>
            <w:proofErr w:type="spellStart"/>
            <w:r>
              <w:rPr>
                <w:rFonts w:ascii="Arial" w:hAnsi="Arial" w:cs="Arial"/>
                <w:sz w:val="18"/>
              </w:rPr>
              <w:t>优先级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3CAF" w:rsidRDefault="00B53CAF" w:rsidP="00FC772D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高</w:t>
            </w:r>
            <w:r>
              <w:rPr>
                <w:rFonts w:ascii="Arial" w:hAnsi="Arial" w:cs="Arial" w:hint="eastAsia"/>
                <w:sz w:val="18"/>
                <w:lang w:eastAsia="zh-CN"/>
              </w:rPr>
              <w:t>2</w:t>
            </w:r>
          </w:p>
        </w:tc>
      </w:tr>
      <w:tr w:rsidR="00B53CAF" w:rsidRPr="003247F2" w:rsidTr="00FC772D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B53CAF" w:rsidRPr="003247F2" w:rsidRDefault="00B53CAF" w:rsidP="00FC772D">
            <w:pPr>
              <w:jc w:val="center"/>
              <w:rPr>
                <w:rFonts w:ascii="Arial" w:hAnsi="Arial" w:cs="Arial"/>
                <w:sz w:val="18"/>
              </w:rPr>
            </w:pPr>
            <w:proofErr w:type="spellStart"/>
            <w:r w:rsidRPr="003247F2">
              <w:rPr>
                <w:rFonts w:ascii="Arial" w:hAnsi="Arial" w:cs="Arial"/>
                <w:sz w:val="18"/>
              </w:rPr>
              <w:t>输入</w:t>
            </w:r>
            <w:proofErr w:type="spellEnd"/>
            <w:r w:rsidRPr="003247F2">
              <w:rPr>
                <w:rFonts w:ascii="Arial" w:hAnsi="Arial" w:cs="Arial"/>
                <w:sz w:val="18"/>
              </w:rPr>
              <w:t>/</w:t>
            </w:r>
            <w:proofErr w:type="spellStart"/>
            <w:r w:rsidRPr="003247F2">
              <w:rPr>
                <w:rFonts w:ascii="Arial" w:hAnsi="Arial" w:cs="Arial"/>
                <w:sz w:val="18"/>
              </w:rPr>
              <w:t>前置条件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3CAF" w:rsidRPr="00E7297D" w:rsidRDefault="00B53CAF" w:rsidP="00FC772D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点击下载音乐进入</w:t>
            </w:r>
          </w:p>
        </w:tc>
      </w:tr>
      <w:tr w:rsidR="00B53CAF" w:rsidRPr="003247F2" w:rsidTr="00FC772D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B53CAF" w:rsidRPr="00F2211D" w:rsidRDefault="00B53CAF" w:rsidP="00FC772D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proofErr w:type="spellStart"/>
            <w:r w:rsidRPr="00500ADA">
              <w:rPr>
                <w:rFonts w:ascii="Arial" w:hAnsi="Arial" w:cs="Arial"/>
                <w:sz w:val="18"/>
              </w:rPr>
              <w:t>需求描述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3CAF" w:rsidRDefault="00F3741B" w:rsidP="00B63160">
            <w:pPr>
              <w:pStyle w:val="a6"/>
              <w:widowControl w:val="0"/>
              <w:numPr>
                <w:ilvl w:val="0"/>
                <w:numId w:val="36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点击搜索框，弹出键盘，可搜索已下载中的音乐</w:t>
            </w:r>
          </w:p>
          <w:p w:rsidR="00F3741B" w:rsidRDefault="00F3741B" w:rsidP="00B63160">
            <w:pPr>
              <w:pStyle w:val="a6"/>
              <w:widowControl w:val="0"/>
              <w:numPr>
                <w:ilvl w:val="0"/>
                <w:numId w:val="36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播放全部，进入播放界面，播放全部已下载的音乐，顺序为第一首歌开始</w:t>
            </w:r>
          </w:p>
          <w:p w:rsidR="00F3741B" w:rsidRDefault="00F3741B" w:rsidP="00B63160">
            <w:pPr>
              <w:pStyle w:val="a6"/>
              <w:widowControl w:val="0"/>
              <w:numPr>
                <w:ilvl w:val="0"/>
                <w:numId w:val="36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该界面任意歌曲跳转至播放界面，并循环播放所有下载歌曲</w:t>
            </w:r>
          </w:p>
          <w:p w:rsidR="00F3741B" w:rsidRDefault="00F3741B" w:rsidP="00B63160">
            <w:pPr>
              <w:pStyle w:val="a6"/>
              <w:widowControl w:val="0"/>
              <w:numPr>
                <w:ilvl w:val="0"/>
                <w:numId w:val="36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歌曲旁选项键，从歌曲底下弹出小窗口，可选择操作</w:t>
            </w:r>
          </w:p>
          <w:p w:rsidR="00F3741B" w:rsidRDefault="00F3741B" w:rsidP="00B63160">
            <w:pPr>
              <w:pStyle w:val="a6"/>
              <w:widowControl w:val="0"/>
              <w:numPr>
                <w:ilvl w:val="1"/>
                <w:numId w:val="36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收藏弹出收藏小窗口，可选择收藏该单曲至我创建的歌单，或者新建歌单收藏</w:t>
            </w:r>
          </w:p>
          <w:p w:rsidR="00F3741B" w:rsidRDefault="00F3741B" w:rsidP="00B63160">
            <w:pPr>
              <w:pStyle w:val="a6"/>
              <w:widowControl w:val="0"/>
              <w:numPr>
                <w:ilvl w:val="1"/>
                <w:numId w:val="36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删除，则删除该单曲于本地储存</w:t>
            </w:r>
          </w:p>
          <w:p w:rsidR="00F3741B" w:rsidRDefault="00F3741B" w:rsidP="00B63160">
            <w:pPr>
              <w:pStyle w:val="a6"/>
              <w:widowControl w:val="0"/>
              <w:numPr>
                <w:ilvl w:val="1"/>
                <w:numId w:val="36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评论进入评论界面</w:t>
            </w:r>
          </w:p>
          <w:p w:rsidR="00F3741B" w:rsidRDefault="00F3741B" w:rsidP="00B63160">
            <w:pPr>
              <w:pStyle w:val="a6"/>
              <w:widowControl w:val="0"/>
              <w:numPr>
                <w:ilvl w:val="1"/>
                <w:numId w:val="36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分享，弹出分享小窗口，选择并分享该单曲</w:t>
            </w:r>
          </w:p>
          <w:p w:rsidR="00F3741B" w:rsidRDefault="00F3741B" w:rsidP="00B63160">
            <w:pPr>
              <w:pStyle w:val="a6"/>
              <w:widowControl w:val="0"/>
              <w:numPr>
                <w:ilvl w:val="1"/>
                <w:numId w:val="36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歌手，查看该首单曲演唱者，跳转至该歌手界面</w:t>
            </w:r>
          </w:p>
          <w:p w:rsidR="00F3741B" w:rsidRDefault="00F3741B" w:rsidP="00B63160">
            <w:pPr>
              <w:pStyle w:val="a6"/>
              <w:widowControl w:val="0"/>
              <w:numPr>
                <w:ilvl w:val="1"/>
                <w:numId w:val="36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专辑，查看该首单曲收录在哪个专辑，并跳转至该专辑页</w:t>
            </w:r>
          </w:p>
          <w:p w:rsidR="00F3741B" w:rsidRDefault="00F3741B" w:rsidP="00B63160">
            <w:pPr>
              <w:pStyle w:val="a6"/>
              <w:widowControl w:val="0"/>
              <w:numPr>
                <w:ilvl w:val="0"/>
                <w:numId w:val="36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歌手，以单个歌手一个文件夹形式形成列表，点击任意歌手查看该歌手所有单曲</w:t>
            </w:r>
          </w:p>
          <w:p w:rsidR="00F3741B" w:rsidRDefault="00F3741B" w:rsidP="00B63160">
            <w:pPr>
              <w:pStyle w:val="a6"/>
              <w:widowControl w:val="0"/>
              <w:numPr>
                <w:ilvl w:val="0"/>
                <w:numId w:val="36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专辑，已专辑文件夹列表形式展示所有下载歌曲的专辑，点击任意专辑查看该专辑下所有下载的音乐</w:t>
            </w:r>
          </w:p>
          <w:p w:rsidR="0043770C" w:rsidRDefault="0043770C" w:rsidP="00B63160">
            <w:pPr>
              <w:pStyle w:val="a6"/>
              <w:widowControl w:val="0"/>
              <w:numPr>
                <w:ilvl w:val="0"/>
                <w:numId w:val="36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下载中进入正在下载音乐界面</w:t>
            </w:r>
          </w:p>
          <w:p w:rsidR="0043770C" w:rsidRDefault="0043770C" w:rsidP="00B63160">
            <w:pPr>
              <w:pStyle w:val="a6"/>
              <w:widowControl w:val="0"/>
              <w:numPr>
                <w:ilvl w:val="1"/>
                <w:numId w:val="36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若歌曲正在下载中，显示下载速度及剩余下载时间</w:t>
            </w:r>
          </w:p>
          <w:p w:rsidR="0043770C" w:rsidRDefault="0043770C" w:rsidP="00B63160">
            <w:pPr>
              <w:pStyle w:val="a6"/>
              <w:widowControl w:val="0"/>
              <w:numPr>
                <w:ilvl w:val="1"/>
                <w:numId w:val="36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下载中音乐，</w:t>
            </w:r>
            <w:proofErr w:type="gramStart"/>
            <w:r>
              <w:rPr>
                <w:rFonts w:ascii="Arial" w:hAnsi="Arial" w:cs="Arial" w:hint="eastAsia"/>
                <w:sz w:val="18"/>
                <w:lang w:eastAsia="zh-CN"/>
              </w:rPr>
              <w:t>若正在</w:t>
            </w:r>
            <w:proofErr w:type="gramEnd"/>
            <w:r>
              <w:rPr>
                <w:rFonts w:ascii="Arial" w:hAnsi="Arial" w:cs="Arial" w:hint="eastAsia"/>
                <w:sz w:val="18"/>
                <w:lang w:eastAsia="zh-CN"/>
              </w:rPr>
              <w:t>下载则下载暂停并提示已暂停，点击恢复下载，若暂停下载歌曲点击则恢复下载</w:t>
            </w:r>
          </w:p>
          <w:p w:rsidR="0043770C" w:rsidRDefault="0043770C" w:rsidP="00B63160">
            <w:pPr>
              <w:pStyle w:val="a6"/>
              <w:widowControl w:val="0"/>
              <w:numPr>
                <w:ilvl w:val="1"/>
                <w:numId w:val="36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删除符号删除正在下载中的音乐</w:t>
            </w:r>
          </w:p>
          <w:p w:rsidR="0043770C" w:rsidRDefault="0043770C" w:rsidP="00B63160">
            <w:pPr>
              <w:pStyle w:val="a6"/>
              <w:widowControl w:val="0"/>
              <w:numPr>
                <w:ilvl w:val="1"/>
                <w:numId w:val="36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全部开始所有歌曲恢复下载</w:t>
            </w:r>
          </w:p>
          <w:p w:rsidR="0043770C" w:rsidRPr="00F3741B" w:rsidRDefault="0043770C" w:rsidP="00B63160">
            <w:pPr>
              <w:pStyle w:val="a6"/>
              <w:widowControl w:val="0"/>
              <w:numPr>
                <w:ilvl w:val="1"/>
                <w:numId w:val="36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lastRenderedPageBreak/>
              <w:t>点击全部清空，删除所有正在下载中音乐</w:t>
            </w:r>
          </w:p>
        </w:tc>
      </w:tr>
      <w:tr w:rsidR="00B53CAF" w:rsidRPr="003247F2" w:rsidTr="00FC772D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B53CAF" w:rsidRPr="003247F2" w:rsidRDefault="00B53CAF" w:rsidP="00FC772D">
            <w:pPr>
              <w:ind w:leftChars="164" w:left="361" w:firstLine="0"/>
              <w:jc w:val="center"/>
              <w:rPr>
                <w:rFonts w:ascii="Arial" w:hAnsi="Arial" w:cs="Arial"/>
                <w:sz w:val="18"/>
              </w:rPr>
            </w:pPr>
            <w:proofErr w:type="spellStart"/>
            <w:r w:rsidRPr="003247F2">
              <w:rPr>
                <w:rFonts w:ascii="Arial" w:hAnsi="Arial" w:cs="Arial"/>
                <w:sz w:val="18"/>
              </w:rPr>
              <w:lastRenderedPageBreak/>
              <w:t>输出</w:t>
            </w:r>
            <w:proofErr w:type="spellEnd"/>
            <w:r w:rsidRPr="003247F2">
              <w:rPr>
                <w:rFonts w:ascii="Arial" w:hAnsi="Arial" w:cs="Arial"/>
                <w:sz w:val="18"/>
              </w:rPr>
              <w:t>/</w:t>
            </w:r>
            <w:proofErr w:type="spellStart"/>
            <w:r w:rsidRPr="003247F2">
              <w:rPr>
                <w:rFonts w:ascii="Arial" w:hAnsi="Arial" w:cs="Arial"/>
                <w:sz w:val="18"/>
              </w:rPr>
              <w:t>后置条件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3CAF" w:rsidRDefault="00264770" w:rsidP="00B63160">
            <w:pPr>
              <w:pStyle w:val="a6"/>
              <w:numPr>
                <w:ilvl w:val="0"/>
                <w:numId w:val="37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用户首次默认进入为歌曲列表</w:t>
            </w:r>
          </w:p>
          <w:p w:rsidR="00264770" w:rsidRDefault="00264770" w:rsidP="00B63160">
            <w:pPr>
              <w:pStyle w:val="a6"/>
              <w:numPr>
                <w:ilvl w:val="0"/>
                <w:numId w:val="37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歌曲排序为时间顺序，最近一次下载在最上面</w:t>
            </w:r>
          </w:p>
          <w:p w:rsidR="0043770C" w:rsidRDefault="0043770C" w:rsidP="00B63160">
            <w:pPr>
              <w:pStyle w:val="a6"/>
              <w:numPr>
                <w:ilvl w:val="0"/>
                <w:numId w:val="37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进入下载中，显示所有未下载完的歌曲</w:t>
            </w:r>
          </w:p>
          <w:p w:rsidR="0043770C" w:rsidRPr="00264770" w:rsidRDefault="0043770C" w:rsidP="00B63160">
            <w:pPr>
              <w:pStyle w:val="a6"/>
              <w:numPr>
                <w:ilvl w:val="0"/>
                <w:numId w:val="37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下载歌曲</w:t>
            </w:r>
            <w:r>
              <w:rPr>
                <w:rFonts w:ascii="Arial" w:hAnsi="Arial" w:cs="Arial" w:hint="eastAsia"/>
                <w:sz w:val="18"/>
                <w:lang w:eastAsia="zh-CN"/>
              </w:rPr>
              <w:t>&gt;1</w:t>
            </w:r>
            <w:r>
              <w:rPr>
                <w:rFonts w:ascii="Arial" w:hAnsi="Arial" w:cs="Arial" w:hint="eastAsia"/>
                <w:sz w:val="18"/>
                <w:lang w:eastAsia="zh-CN"/>
              </w:rPr>
              <w:t>时，</w:t>
            </w:r>
            <w:proofErr w:type="gramStart"/>
            <w:r>
              <w:rPr>
                <w:rFonts w:ascii="Arial" w:hAnsi="Arial" w:cs="Arial" w:hint="eastAsia"/>
                <w:sz w:val="18"/>
                <w:lang w:eastAsia="zh-CN"/>
              </w:rPr>
              <w:t>只同时</w:t>
            </w:r>
            <w:proofErr w:type="gramEnd"/>
            <w:r>
              <w:rPr>
                <w:rFonts w:ascii="Arial" w:hAnsi="Arial" w:cs="Arial" w:hint="eastAsia"/>
                <w:sz w:val="18"/>
                <w:lang w:eastAsia="zh-CN"/>
              </w:rPr>
              <w:t>下载</w:t>
            </w:r>
            <w:r>
              <w:rPr>
                <w:rFonts w:ascii="Arial" w:hAnsi="Arial" w:cs="Arial" w:hint="eastAsia"/>
                <w:sz w:val="18"/>
                <w:lang w:eastAsia="zh-CN"/>
              </w:rPr>
              <w:t>1</w:t>
            </w:r>
            <w:r>
              <w:rPr>
                <w:rFonts w:ascii="Arial" w:hAnsi="Arial" w:cs="Arial" w:hint="eastAsia"/>
                <w:sz w:val="18"/>
                <w:lang w:eastAsia="zh-CN"/>
              </w:rPr>
              <w:t>首，下载完自动进行下一首下载，所有未下载歌曲状态为等待，</w:t>
            </w:r>
          </w:p>
        </w:tc>
      </w:tr>
      <w:tr w:rsidR="00B53CAF" w:rsidRPr="003247F2" w:rsidTr="00FC772D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B53CAF" w:rsidRPr="003247F2" w:rsidRDefault="00B53CAF" w:rsidP="00FC772D">
            <w:pPr>
              <w:rPr>
                <w:rFonts w:ascii="Arial" w:hAnsi="Arial" w:cs="Arial"/>
                <w:sz w:val="18"/>
              </w:rPr>
            </w:pPr>
            <w:proofErr w:type="spellStart"/>
            <w:r w:rsidRPr="00ED59C4">
              <w:rPr>
                <w:rFonts w:ascii="Arial" w:hAnsi="Arial" w:cs="Arial"/>
                <w:sz w:val="18"/>
              </w:rPr>
              <w:t>补充说明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64770" w:rsidRDefault="00264770" w:rsidP="00B63160">
            <w:pPr>
              <w:pStyle w:val="a6"/>
              <w:numPr>
                <w:ilvl w:val="0"/>
                <w:numId w:val="38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滑动操作时滚动条显示</w:t>
            </w:r>
          </w:p>
          <w:p w:rsidR="006F2A74" w:rsidRPr="00264770" w:rsidRDefault="006F2A74" w:rsidP="00B63160">
            <w:pPr>
              <w:pStyle w:val="a6"/>
              <w:numPr>
                <w:ilvl w:val="0"/>
                <w:numId w:val="38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联网提示</w:t>
            </w:r>
          </w:p>
        </w:tc>
      </w:tr>
    </w:tbl>
    <w:p w:rsidR="00F80577" w:rsidRDefault="00F80577" w:rsidP="00F80577">
      <w:pPr>
        <w:pStyle w:val="a6"/>
        <w:ind w:left="360" w:firstLine="0"/>
        <w:rPr>
          <w:rFonts w:ascii="微软雅黑" w:hAnsi="微软雅黑" w:cs="Times New Roman"/>
          <w:noProof/>
          <w:szCs w:val="22"/>
          <w:lang w:eastAsia="zh-CN" w:bidi="ar-SA"/>
        </w:rPr>
      </w:pPr>
    </w:p>
    <w:p w:rsidR="00784903" w:rsidRPr="00AB07A0" w:rsidRDefault="00AB07A0" w:rsidP="00AB07A0">
      <w:pPr>
        <w:ind w:firstLine="0"/>
        <w:outlineLvl w:val="2"/>
        <w:rPr>
          <w:rFonts w:ascii="微软雅黑" w:hAnsi="微软雅黑" w:cs="Times New Roman"/>
          <w:noProof/>
          <w:szCs w:val="22"/>
          <w:lang w:eastAsia="zh-CN" w:bidi="ar-SA"/>
        </w:rPr>
      </w:pPr>
      <w:bookmarkStart w:id="127" w:name="_Toc429062519"/>
      <w:r>
        <w:rPr>
          <w:rFonts w:ascii="微软雅黑" w:hAnsi="微软雅黑" w:cs="Times New Roman" w:hint="eastAsia"/>
          <w:noProof/>
          <w:szCs w:val="22"/>
          <w:lang w:eastAsia="zh-CN" w:bidi="ar-SA"/>
        </w:rPr>
        <w:t>3）</w:t>
      </w:r>
      <w:r w:rsidR="002712DA" w:rsidRPr="00AB07A0">
        <w:rPr>
          <w:rFonts w:ascii="微软雅黑" w:hAnsi="微软雅黑" w:cs="Times New Roman"/>
          <w:noProof/>
          <w:szCs w:val="22"/>
          <w:lang w:eastAsia="zh-CN" w:bidi="ar-SA"/>
        </w:rPr>
        <w:t>最近播放页</w:t>
      </w:r>
      <w:bookmarkEnd w:id="127"/>
    </w:p>
    <w:tbl>
      <w:tblPr>
        <w:tblpPr w:leftFromText="180" w:rightFromText="180" w:vertAnchor="text" w:horzAnchor="page" w:tblpX="5443" w:tblpY="304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00"/>
        <w:gridCol w:w="5370"/>
      </w:tblGrid>
      <w:tr w:rsidR="00C712C9" w:rsidRPr="003247F2" w:rsidTr="00C712C9"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C712C9" w:rsidRPr="003247F2" w:rsidRDefault="00C712C9" w:rsidP="00C712C9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功能描述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12C9" w:rsidRPr="009C7CCC" w:rsidRDefault="00613337" w:rsidP="00C712C9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查看并收听最近播放过的歌曲</w:t>
            </w:r>
          </w:p>
        </w:tc>
      </w:tr>
      <w:tr w:rsidR="00C712C9" w:rsidRPr="003247F2" w:rsidTr="00C712C9">
        <w:trPr>
          <w:trHeight w:val="498"/>
        </w:trPr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C712C9" w:rsidRPr="00396B4F" w:rsidRDefault="00C712C9" w:rsidP="00C712C9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 w:rsidRPr="00396B4F">
              <w:rPr>
                <w:rFonts w:ascii="Arial" w:hAnsi="Arial" w:cs="Arial"/>
                <w:sz w:val="18"/>
                <w:lang w:eastAsia="zh-CN"/>
              </w:rPr>
              <w:t>优先级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12C9" w:rsidRPr="00396B4F" w:rsidRDefault="00C712C9" w:rsidP="00C712C9">
            <w:pPr>
              <w:widowControl w:val="0"/>
              <w:ind w:firstLine="0"/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高</w:t>
            </w:r>
            <w:r w:rsidR="00613337">
              <w:rPr>
                <w:rFonts w:ascii="Arial" w:hAnsi="Arial" w:cs="Arial" w:hint="eastAsia"/>
                <w:sz w:val="18"/>
                <w:lang w:eastAsia="zh-CN"/>
              </w:rPr>
              <w:t xml:space="preserve"> 3</w:t>
            </w:r>
          </w:p>
        </w:tc>
      </w:tr>
      <w:tr w:rsidR="00C712C9" w:rsidRPr="003247F2" w:rsidTr="00C712C9"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C712C9" w:rsidRPr="003247F2" w:rsidRDefault="00C712C9" w:rsidP="00C712C9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输入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12C9" w:rsidRPr="00396B4F" w:rsidRDefault="00613337" w:rsidP="00C712C9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最近播放进入</w:t>
            </w:r>
          </w:p>
        </w:tc>
      </w:tr>
      <w:tr w:rsidR="00C712C9" w:rsidRPr="003247F2" w:rsidTr="00C712C9"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C712C9" w:rsidRPr="003247F2" w:rsidRDefault="00C712C9" w:rsidP="00C712C9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需求描述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12C9" w:rsidRDefault="00613337" w:rsidP="00B63160">
            <w:pPr>
              <w:pStyle w:val="a6"/>
              <w:numPr>
                <w:ilvl w:val="0"/>
                <w:numId w:val="39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播放全部播放最近列表内全部歌曲，顺序为从最近一次收听音乐开始循环往下播放</w:t>
            </w:r>
          </w:p>
          <w:p w:rsidR="00613337" w:rsidRPr="00613337" w:rsidRDefault="00613337" w:rsidP="00B63160">
            <w:pPr>
              <w:pStyle w:val="a6"/>
              <w:numPr>
                <w:ilvl w:val="0"/>
                <w:numId w:val="39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任意歌曲进入播放界面</w:t>
            </w:r>
          </w:p>
        </w:tc>
      </w:tr>
      <w:tr w:rsidR="00C712C9" w:rsidRPr="003247F2" w:rsidTr="00C712C9"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C712C9" w:rsidRDefault="00C712C9" w:rsidP="00C712C9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输出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12C9" w:rsidRDefault="00C712C9" w:rsidP="00B63160">
            <w:pPr>
              <w:pStyle w:val="a6"/>
              <w:numPr>
                <w:ilvl w:val="0"/>
                <w:numId w:val="35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（我喜欢的音乐）为默认创建歌单，后面按照创建时间顺序排列用户创建的不同的歌单</w:t>
            </w:r>
          </w:p>
          <w:p w:rsidR="00C712C9" w:rsidRPr="003F1592" w:rsidRDefault="00C712C9" w:rsidP="00B63160">
            <w:pPr>
              <w:pStyle w:val="a6"/>
              <w:numPr>
                <w:ilvl w:val="0"/>
                <w:numId w:val="35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我收藏的歌单列表显示在首页，排序为用户收藏的时间顺序</w:t>
            </w:r>
          </w:p>
        </w:tc>
      </w:tr>
      <w:tr w:rsidR="00C712C9" w:rsidRPr="003247F2" w:rsidTr="00C712C9"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C712C9" w:rsidRPr="006F2A74" w:rsidRDefault="00C712C9" w:rsidP="00C712C9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 w:rsidRPr="006F2A74">
              <w:rPr>
                <w:rFonts w:ascii="Arial" w:hAnsi="Arial" w:cs="Arial" w:hint="eastAsia"/>
                <w:sz w:val="18"/>
                <w:lang w:eastAsia="zh-CN"/>
              </w:rPr>
              <w:t>补充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12C9" w:rsidRPr="006F2A74" w:rsidRDefault="006F2A74" w:rsidP="00C712C9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 w:rsidRPr="006F2A74">
              <w:rPr>
                <w:rFonts w:ascii="Arial" w:hAnsi="Arial" w:cs="Arial"/>
                <w:sz w:val="18"/>
                <w:lang w:eastAsia="zh-CN"/>
              </w:rPr>
              <w:t>联网提示</w:t>
            </w:r>
          </w:p>
        </w:tc>
      </w:tr>
    </w:tbl>
    <w:p w:rsidR="00C712C9" w:rsidRDefault="002712DA" w:rsidP="002712DA">
      <w:pPr>
        <w:rPr>
          <w:rFonts w:ascii="微软雅黑" w:hAnsi="微软雅黑" w:cs="Times New Roman"/>
          <w:noProof/>
          <w:szCs w:val="22"/>
          <w:lang w:eastAsia="zh-CN" w:bidi="ar-SA"/>
        </w:rPr>
      </w:pPr>
      <w:r>
        <w:rPr>
          <w:noProof/>
          <w:lang w:eastAsia="zh-CN" w:bidi="ar-SA"/>
        </w:rPr>
        <w:drawing>
          <wp:inline distT="0" distB="0" distL="0" distR="0" wp14:anchorId="7C6CFB16" wp14:editId="7BE96C21">
            <wp:extent cx="1943100" cy="3069771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1943100" cy="30697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12DA" w:rsidRDefault="001A7D40" w:rsidP="00B63160">
      <w:pPr>
        <w:pStyle w:val="a6"/>
        <w:numPr>
          <w:ilvl w:val="0"/>
          <w:numId w:val="57"/>
        </w:numPr>
        <w:outlineLvl w:val="2"/>
        <w:rPr>
          <w:rFonts w:ascii="微软雅黑" w:hAnsi="微软雅黑" w:cs="Times New Roman"/>
          <w:noProof/>
          <w:szCs w:val="22"/>
          <w:lang w:eastAsia="zh-CN" w:bidi="ar-SA"/>
        </w:rPr>
      </w:pPr>
      <w:bookmarkStart w:id="128" w:name="_Toc429062520"/>
      <w:r>
        <w:rPr>
          <w:rFonts w:ascii="微软雅黑" w:hAnsi="微软雅黑" w:cs="Times New Roman" w:hint="eastAsia"/>
          <w:noProof/>
          <w:szCs w:val="22"/>
          <w:lang w:eastAsia="zh-CN" w:bidi="ar-SA"/>
        </w:rPr>
        <w:t>我的歌手页</w:t>
      </w:r>
      <w:bookmarkEnd w:id="128"/>
    </w:p>
    <w:tbl>
      <w:tblPr>
        <w:tblpPr w:leftFromText="180" w:rightFromText="180" w:vertAnchor="text" w:horzAnchor="page" w:tblpX="5638" w:tblpY="86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00"/>
        <w:gridCol w:w="5370"/>
      </w:tblGrid>
      <w:tr w:rsidR="001A7D40" w:rsidRPr="003247F2" w:rsidTr="001A7D40"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1A7D40" w:rsidRPr="003247F2" w:rsidRDefault="001A7D40" w:rsidP="001A7D40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功能描述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7D40" w:rsidRPr="009C7CCC" w:rsidRDefault="00F80577" w:rsidP="001A7D40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查看我收藏的歌手</w:t>
            </w:r>
          </w:p>
        </w:tc>
      </w:tr>
      <w:tr w:rsidR="001A7D40" w:rsidRPr="003247F2" w:rsidTr="001A7D40">
        <w:trPr>
          <w:trHeight w:val="498"/>
        </w:trPr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1A7D40" w:rsidRPr="00396B4F" w:rsidRDefault="001A7D40" w:rsidP="001A7D40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 w:rsidRPr="00396B4F">
              <w:rPr>
                <w:rFonts w:ascii="Arial" w:hAnsi="Arial" w:cs="Arial"/>
                <w:sz w:val="18"/>
                <w:lang w:eastAsia="zh-CN"/>
              </w:rPr>
              <w:t>优先级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7D40" w:rsidRPr="00396B4F" w:rsidRDefault="001A7D40" w:rsidP="001A7D40">
            <w:pPr>
              <w:widowControl w:val="0"/>
              <w:ind w:firstLine="0"/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高</w:t>
            </w:r>
            <w:r>
              <w:rPr>
                <w:rFonts w:ascii="Arial" w:hAnsi="Arial" w:cs="Arial" w:hint="eastAsia"/>
                <w:sz w:val="18"/>
                <w:lang w:eastAsia="zh-CN"/>
              </w:rPr>
              <w:t xml:space="preserve"> 3</w:t>
            </w:r>
          </w:p>
        </w:tc>
      </w:tr>
      <w:tr w:rsidR="001A7D40" w:rsidRPr="003247F2" w:rsidTr="001A7D40"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1A7D40" w:rsidRPr="003247F2" w:rsidRDefault="001A7D40" w:rsidP="001A7D40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输入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7D40" w:rsidRPr="00396B4F" w:rsidRDefault="001A7D40" w:rsidP="001A7D40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最近播放进入</w:t>
            </w:r>
          </w:p>
        </w:tc>
      </w:tr>
      <w:tr w:rsidR="001A7D40" w:rsidRPr="003247F2" w:rsidTr="001A7D40"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1A7D40" w:rsidRPr="003247F2" w:rsidRDefault="001A7D40" w:rsidP="001A7D40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需求描述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7D40" w:rsidRDefault="00F80577" w:rsidP="00B63160">
            <w:pPr>
              <w:pStyle w:val="a6"/>
              <w:numPr>
                <w:ilvl w:val="0"/>
                <w:numId w:val="40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发现你可能感兴趣歌手进入猜你喜欢页</w:t>
            </w:r>
          </w:p>
          <w:p w:rsidR="00F80577" w:rsidRPr="00F80577" w:rsidRDefault="00F80577" w:rsidP="00B63160">
            <w:pPr>
              <w:pStyle w:val="a6"/>
              <w:numPr>
                <w:ilvl w:val="0"/>
                <w:numId w:val="40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歌手进入该歌手页</w:t>
            </w:r>
          </w:p>
        </w:tc>
      </w:tr>
      <w:tr w:rsidR="001A7D40" w:rsidRPr="003247F2" w:rsidTr="001A7D40"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1A7D40" w:rsidRDefault="001A7D40" w:rsidP="001A7D40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输出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7D40" w:rsidRDefault="00F80577" w:rsidP="00B63160">
            <w:pPr>
              <w:pStyle w:val="a6"/>
              <w:numPr>
                <w:ilvl w:val="0"/>
                <w:numId w:val="41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按收藏时间排序歌手列表</w:t>
            </w:r>
          </w:p>
          <w:p w:rsidR="00F80577" w:rsidRPr="00F80577" w:rsidRDefault="00F80577" w:rsidP="00B63160">
            <w:pPr>
              <w:pStyle w:val="a6"/>
              <w:numPr>
                <w:ilvl w:val="0"/>
                <w:numId w:val="41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默认</w:t>
            </w:r>
            <w:proofErr w:type="gramStart"/>
            <w:r>
              <w:rPr>
                <w:rFonts w:ascii="Arial" w:hAnsi="Arial" w:cs="Arial" w:hint="eastAsia"/>
                <w:sz w:val="18"/>
                <w:lang w:eastAsia="zh-CN"/>
              </w:rPr>
              <w:t>打开为猜你</w:t>
            </w:r>
            <w:proofErr w:type="gramEnd"/>
            <w:r>
              <w:rPr>
                <w:rFonts w:ascii="Arial" w:hAnsi="Arial" w:cs="Arial" w:hint="eastAsia"/>
                <w:sz w:val="18"/>
                <w:lang w:eastAsia="zh-CN"/>
              </w:rPr>
              <w:t>喜欢歌手页，后退打开我的歌手页</w:t>
            </w:r>
          </w:p>
        </w:tc>
      </w:tr>
      <w:tr w:rsidR="001A7D40" w:rsidRPr="003247F2" w:rsidTr="001A7D40"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1A7D40" w:rsidRDefault="001A7D40" w:rsidP="001A7D40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补充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7D40" w:rsidRPr="005E3C07" w:rsidRDefault="001A7D40" w:rsidP="001A7D40">
            <w:pPr>
              <w:ind w:firstLine="0"/>
              <w:rPr>
                <w:rFonts w:ascii="Arial" w:hAnsi="Arial" w:cs="Arial"/>
                <w:sz w:val="18"/>
                <w:highlight w:val="yellow"/>
                <w:lang w:eastAsia="zh-CN"/>
              </w:rPr>
            </w:pPr>
          </w:p>
        </w:tc>
      </w:tr>
    </w:tbl>
    <w:p w:rsidR="001A7D40" w:rsidRPr="001A7D40" w:rsidRDefault="00F80577" w:rsidP="001A7D40">
      <w:pPr>
        <w:pStyle w:val="a6"/>
        <w:ind w:left="360" w:firstLine="0"/>
        <w:rPr>
          <w:rFonts w:ascii="微软雅黑" w:hAnsi="微软雅黑" w:cs="Times New Roman"/>
          <w:noProof/>
          <w:szCs w:val="22"/>
          <w:lang w:eastAsia="zh-CN" w:bidi="ar-SA"/>
        </w:rPr>
      </w:pPr>
      <w:r>
        <w:rPr>
          <w:noProof/>
          <w:lang w:eastAsia="zh-CN" w:bidi="ar-SA"/>
        </w:rPr>
        <w:drawing>
          <wp:inline distT="0" distB="0" distL="0" distR="0" wp14:anchorId="29B4D37B" wp14:editId="1921ED34">
            <wp:extent cx="1676400" cy="2724151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1681397" cy="2732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12DA" w:rsidRDefault="002712DA" w:rsidP="00F80577">
      <w:pPr>
        <w:ind w:firstLine="0"/>
        <w:rPr>
          <w:rFonts w:ascii="微软雅黑" w:hAnsi="微软雅黑" w:cs="Times New Roman"/>
          <w:noProof/>
          <w:szCs w:val="22"/>
          <w:lang w:eastAsia="zh-CN" w:bidi="ar-SA"/>
        </w:rPr>
      </w:pPr>
    </w:p>
    <w:p w:rsidR="00777861" w:rsidRPr="00777861" w:rsidRDefault="00F80577" w:rsidP="00B63160">
      <w:pPr>
        <w:pStyle w:val="a6"/>
        <w:numPr>
          <w:ilvl w:val="0"/>
          <w:numId w:val="57"/>
        </w:numPr>
        <w:ind w:left="356" w:hangingChars="162" w:hanging="356"/>
        <w:outlineLvl w:val="2"/>
        <w:rPr>
          <w:rFonts w:ascii="微软雅黑" w:hAnsi="微软雅黑" w:cs="Times New Roman"/>
          <w:noProof/>
          <w:szCs w:val="22"/>
          <w:lang w:eastAsia="zh-CN" w:bidi="ar-SA"/>
        </w:rPr>
      </w:pPr>
      <w:bookmarkStart w:id="129" w:name="_Toc429062521"/>
      <w:r>
        <w:rPr>
          <w:rFonts w:ascii="微软雅黑" w:hAnsi="微软雅黑" w:cs="Times New Roman" w:hint="eastAsia"/>
          <w:noProof/>
          <w:szCs w:val="22"/>
          <w:lang w:eastAsia="zh-CN" w:bidi="ar-SA"/>
        </w:rPr>
        <w:t>猜你喜欢页</w:t>
      </w:r>
      <w:bookmarkEnd w:id="129"/>
    </w:p>
    <w:tbl>
      <w:tblPr>
        <w:tblpPr w:leftFromText="180" w:rightFromText="180" w:vertAnchor="text" w:horzAnchor="page" w:tblpX="5098" w:tblpY="-9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00"/>
        <w:gridCol w:w="5370"/>
      </w:tblGrid>
      <w:tr w:rsidR="00F80577" w:rsidRPr="003247F2" w:rsidTr="00F80577"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F80577" w:rsidRPr="003247F2" w:rsidRDefault="00F80577" w:rsidP="00F80577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功能描述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0577" w:rsidRPr="009C7CCC" w:rsidRDefault="00F80577" w:rsidP="00F80577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系统推荐算法为用户可推荐能喜欢的歌手</w:t>
            </w:r>
          </w:p>
        </w:tc>
      </w:tr>
      <w:tr w:rsidR="00F80577" w:rsidRPr="003247F2" w:rsidTr="00F80577">
        <w:trPr>
          <w:trHeight w:val="498"/>
        </w:trPr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F80577" w:rsidRPr="00396B4F" w:rsidRDefault="00F80577" w:rsidP="00F80577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 w:rsidRPr="00396B4F">
              <w:rPr>
                <w:rFonts w:ascii="Arial" w:hAnsi="Arial" w:cs="Arial"/>
                <w:sz w:val="18"/>
                <w:lang w:eastAsia="zh-CN"/>
              </w:rPr>
              <w:t>优先级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0577" w:rsidRPr="00396B4F" w:rsidRDefault="00F80577" w:rsidP="00F80577">
            <w:pPr>
              <w:widowControl w:val="0"/>
              <w:ind w:firstLine="0"/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高</w:t>
            </w:r>
            <w:r>
              <w:rPr>
                <w:rFonts w:ascii="Arial" w:hAnsi="Arial" w:cs="Arial" w:hint="eastAsia"/>
                <w:sz w:val="18"/>
                <w:lang w:eastAsia="zh-CN"/>
              </w:rPr>
              <w:t xml:space="preserve"> 3</w:t>
            </w:r>
          </w:p>
        </w:tc>
      </w:tr>
      <w:tr w:rsidR="00F80577" w:rsidRPr="003247F2" w:rsidTr="00F80577"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F80577" w:rsidRPr="003247F2" w:rsidRDefault="00F80577" w:rsidP="00F80577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输入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0577" w:rsidRPr="00396B4F" w:rsidRDefault="00F80577" w:rsidP="00F80577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发现你可能感兴趣进入，或是默认第一次打开我的歌手时进入</w:t>
            </w:r>
          </w:p>
        </w:tc>
      </w:tr>
      <w:tr w:rsidR="00F80577" w:rsidRPr="003247F2" w:rsidTr="00F80577"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F80577" w:rsidRPr="003247F2" w:rsidRDefault="00F80577" w:rsidP="00F80577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需求描述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0577" w:rsidRDefault="00F80577" w:rsidP="00B63160">
            <w:pPr>
              <w:pStyle w:val="a6"/>
              <w:numPr>
                <w:ilvl w:val="0"/>
                <w:numId w:val="42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系统算法为用户推荐歌手，点击歌手旁收藏键收藏该歌手到我的歌手中</w:t>
            </w:r>
          </w:p>
          <w:p w:rsidR="00F80577" w:rsidRDefault="00F80577" w:rsidP="00B63160">
            <w:pPr>
              <w:pStyle w:val="a6"/>
              <w:numPr>
                <w:ilvl w:val="0"/>
                <w:numId w:val="42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歌手进入该歌手页</w:t>
            </w:r>
          </w:p>
          <w:p w:rsidR="00F80577" w:rsidRDefault="00F80577" w:rsidP="00B63160">
            <w:pPr>
              <w:pStyle w:val="a6"/>
              <w:numPr>
                <w:ilvl w:val="0"/>
                <w:numId w:val="42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不感兴趣，系统更换下一批歌手</w:t>
            </w:r>
          </w:p>
          <w:p w:rsidR="00F80577" w:rsidRPr="00F80577" w:rsidRDefault="00F80577" w:rsidP="00B63160">
            <w:pPr>
              <w:pStyle w:val="a6"/>
              <w:numPr>
                <w:ilvl w:val="0"/>
                <w:numId w:val="42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全部收藏，收藏该次推荐全部歌手到我的歌手列表中</w:t>
            </w:r>
          </w:p>
        </w:tc>
      </w:tr>
      <w:tr w:rsidR="00F80577" w:rsidRPr="003247F2" w:rsidTr="00F80577"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F80577" w:rsidRDefault="00F80577" w:rsidP="00F80577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输出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0577" w:rsidRPr="00B11ACA" w:rsidRDefault="00F80577" w:rsidP="00B63160">
            <w:pPr>
              <w:pStyle w:val="a6"/>
              <w:numPr>
                <w:ilvl w:val="0"/>
                <w:numId w:val="43"/>
              </w:numPr>
              <w:rPr>
                <w:rFonts w:ascii="Arial" w:hAnsi="Arial" w:cs="Arial"/>
                <w:sz w:val="18"/>
                <w:lang w:eastAsia="zh-CN"/>
              </w:rPr>
            </w:pPr>
            <w:r w:rsidRPr="00B11ACA">
              <w:rPr>
                <w:rFonts w:ascii="Arial" w:hAnsi="Arial" w:cs="Arial" w:hint="eastAsia"/>
                <w:sz w:val="18"/>
                <w:lang w:eastAsia="zh-CN"/>
              </w:rPr>
              <w:t>按收藏时间排序歌手列表</w:t>
            </w:r>
            <w:r w:rsidR="00B11ACA">
              <w:rPr>
                <w:rFonts w:ascii="Arial" w:hAnsi="Arial" w:cs="Arial" w:hint="eastAsia"/>
                <w:sz w:val="18"/>
                <w:lang w:eastAsia="zh-CN"/>
              </w:rPr>
              <w:t>，显示</w:t>
            </w:r>
            <w:r w:rsidR="00B11ACA">
              <w:rPr>
                <w:rFonts w:ascii="Arial" w:hAnsi="Arial" w:cs="Arial" w:hint="eastAsia"/>
                <w:sz w:val="18"/>
                <w:lang w:eastAsia="zh-CN"/>
              </w:rPr>
              <w:t>5</w:t>
            </w:r>
            <w:r w:rsidR="00B11ACA">
              <w:rPr>
                <w:rFonts w:ascii="Arial" w:hAnsi="Arial" w:cs="Arial" w:hint="eastAsia"/>
                <w:sz w:val="18"/>
                <w:lang w:eastAsia="zh-CN"/>
              </w:rPr>
              <w:t>个结果</w:t>
            </w:r>
          </w:p>
          <w:p w:rsidR="00F80577" w:rsidRPr="00B11ACA" w:rsidRDefault="00F80577" w:rsidP="00B63160">
            <w:pPr>
              <w:pStyle w:val="a6"/>
              <w:numPr>
                <w:ilvl w:val="0"/>
                <w:numId w:val="43"/>
              </w:numPr>
              <w:rPr>
                <w:rFonts w:ascii="Arial" w:hAnsi="Arial" w:cs="Arial"/>
                <w:sz w:val="18"/>
                <w:lang w:eastAsia="zh-CN"/>
              </w:rPr>
            </w:pPr>
            <w:r w:rsidRPr="00B11ACA">
              <w:rPr>
                <w:rFonts w:ascii="Arial" w:hAnsi="Arial" w:cs="Arial" w:hint="eastAsia"/>
                <w:sz w:val="18"/>
                <w:lang w:eastAsia="zh-CN"/>
              </w:rPr>
              <w:t>默认</w:t>
            </w:r>
            <w:proofErr w:type="gramStart"/>
            <w:r w:rsidRPr="00B11ACA">
              <w:rPr>
                <w:rFonts w:ascii="Arial" w:hAnsi="Arial" w:cs="Arial" w:hint="eastAsia"/>
                <w:sz w:val="18"/>
                <w:lang w:eastAsia="zh-CN"/>
              </w:rPr>
              <w:t>打开为猜你</w:t>
            </w:r>
            <w:proofErr w:type="gramEnd"/>
            <w:r w:rsidRPr="00B11ACA">
              <w:rPr>
                <w:rFonts w:ascii="Arial" w:hAnsi="Arial" w:cs="Arial" w:hint="eastAsia"/>
                <w:sz w:val="18"/>
                <w:lang w:eastAsia="zh-CN"/>
              </w:rPr>
              <w:t>喜欢歌手页，后退打开我的歌手页</w:t>
            </w:r>
          </w:p>
        </w:tc>
      </w:tr>
      <w:tr w:rsidR="00F80577" w:rsidRPr="003247F2" w:rsidTr="00F80577">
        <w:tc>
          <w:tcPr>
            <w:tcW w:w="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F80577" w:rsidRDefault="00F80577" w:rsidP="00F80577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补充</w:t>
            </w:r>
          </w:p>
        </w:tc>
        <w:tc>
          <w:tcPr>
            <w:tcW w:w="5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0577" w:rsidRPr="005E3C07" w:rsidRDefault="00F80577" w:rsidP="00F80577">
            <w:pPr>
              <w:ind w:firstLine="0"/>
              <w:rPr>
                <w:rFonts w:ascii="Arial" w:hAnsi="Arial" w:cs="Arial"/>
                <w:sz w:val="18"/>
                <w:highlight w:val="yellow"/>
                <w:lang w:eastAsia="zh-CN"/>
              </w:rPr>
            </w:pPr>
          </w:p>
        </w:tc>
      </w:tr>
    </w:tbl>
    <w:p w:rsidR="00F80577" w:rsidRPr="00F80577" w:rsidRDefault="00F80577" w:rsidP="00F80577">
      <w:pPr>
        <w:pStyle w:val="a6"/>
        <w:ind w:left="360" w:firstLine="0"/>
        <w:rPr>
          <w:rFonts w:ascii="微软雅黑" w:hAnsi="微软雅黑" w:cs="Times New Roman"/>
          <w:noProof/>
          <w:szCs w:val="22"/>
          <w:lang w:eastAsia="zh-CN" w:bidi="ar-SA"/>
        </w:rPr>
      </w:pPr>
      <w:r>
        <w:rPr>
          <w:noProof/>
          <w:lang w:eastAsia="zh-CN" w:bidi="ar-SA"/>
        </w:rPr>
        <w:drawing>
          <wp:inline distT="0" distB="0" distL="0" distR="0" wp14:anchorId="51D66E79" wp14:editId="2A58F1A6">
            <wp:extent cx="1696701" cy="256222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1696701" cy="256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76C1" w:rsidRPr="00C91382" w:rsidRDefault="00195D4F">
      <w:pPr>
        <w:pStyle w:val="T2"/>
      </w:pPr>
      <w:bookmarkStart w:id="130" w:name="_Toc429062522"/>
      <w:r>
        <w:rPr>
          <w:rFonts w:hint="eastAsia"/>
        </w:rPr>
        <w:t>朋</w:t>
      </w:r>
      <w:r w:rsidR="00B11ACA">
        <w:rPr>
          <w:rFonts w:hint="eastAsia"/>
        </w:rPr>
        <w:t>友页</w:t>
      </w:r>
      <w:bookmarkEnd w:id="130"/>
    </w:p>
    <w:p w:rsidR="004F1A48" w:rsidRDefault="004F1A48" w:rsidP="004F1A48">
      <w:pPr>
        <w:ind w:firstLine="0"/>
        <w:rPr>
          <w:rFonts w:ascii="微软雅黑" w:hAnsi="微软雅黑" w:cs="Times New Roman"/>
          <w:b/>
          <w:noProof/>
          <w:szCs w:val="22"/>
          <w:lang w:eastAsia="zh-CN" w:bidi="ar-SA"/>
        </w:rPr>
      </w:pPr>
      <w:r>
        <w:rPr>
          <w:rFonts w:ascii="微软雅黑" w:hAnsi="微软雅黑" w:cs="Times New Roman" w:hint="eastAsia"/>
          <w:b/>
          <w:noProof/>
          <w:szCs w:val="22"/>
          <w:lang w:eastAsia="zh-CN" w:bidi="ar-SA"/>
        </w:rPr>
        <w:t>其他</w:t>
      </w:r>
      <w:r w:rsidRPr="004F1A48">
        <w:rPr>
          <w:rFonts w:ascii="微软雅黑" w:hAnsi="微软雅黑" w:cs="Times New Roman" w:hint="eastAsia"/>
          <w:b/>
          <w:noProof/>
          <w:szCs w:val="22"/>
          <w:lang w:eastAsia="zh-CN" w:bidi="ar-SA"/>
        </w:rPr>
        <w:t>功能需求：</w:t>
      </w:r>
    </w:p>
    <w:tbl>
      <w:tblPr>
        <w:tblStyle w:val="ac"/>
        <w:tblW w:w="8984" w:type="dxa"/>
        <w:tblInd w:w="480" w:type="dxa"/>
        <w:tblLook w:val="04A0" w:firstRow="1" w:lastRow="0" w:firstColumn="1" w:lastColumn="0" w:noHBand="0" w:noVBand="1"/>
      </w:tblPr>
      <w:tblGrid>
        <w:gridCol w:w="3172"/>
        <w:gridCol w:w="5812"/>
      </w:tblGrid>
      <w:tr w:rsidR="004F1A48" w:rsidRPr="004F1A48" w:rsidTr="00900184">
        <w:tc>
          <w:tcPr>
            <w:tcW w:w="3172" w:type="dxa"/>
            <w:shd w:val="clear" w:color="auto" w:fill="DAEEF3" w:themeFill="accent5" w:themeFillTint="33"/>
          </w:tcPr>
          <w:p w:rsidR="004F1A48" w:rsidRPr="004F1A48" w:rsidRDefault="004F1A48" w:rsidP="00900184">
            <w:pPr>
              <w:pStyle w:val="a6"/>
              <w:ind w:left="0" w:firstLine="0"/>
              <w:jc w:val="center"/>
              <w:rPr>
                <w:rFonts w:ascii="微软雅黑" w:hAnsi="微软雅黑" w:cs="Times New Roman"/>
                <w:noProof/>
                <w:szCs w:val="22"/>
                <w:lang w:eastAsia="zh-CN" w:bidi="ar-SA"/>
              </w:rPr>
            </w:pPr>
            <w:r w:rsidRPr="004F1A48">
              <w:rPr>
                <w:rFonts w:ascii="微软雅黑" w:hAnsi="微软雅黑" w:cs="Times New Roman" w:hint="eastAsia"/>
                <w:noProof/>
                <w:szCs w:val="22"/>
                <w:lang w:eastAsia="zh-CN" w:bidi="ar-SA"/>
              </w:rPr>
              <w:t>功能</w:t>
            </w:r>
          </w:p>
        </w:tc>
        <w:tc>
          <w:tcPr>
            <w:tcW w:w="5812" w:type="dxa"/>
            <w:shd w:val="clear" w:color="auto" w:fill="DAEEF3" w:themeFill="accent5" w:themeFillTint="33"/>
          </w:tcPr>
          <w:p w:rsidR="004F1A48" w:rsidRPr="004F1A48" w:rsidRDefault="004F1A48" w:rsidP="00900184">
            <w:pPr>
              <w:pStyle w:val="a6"/>
              <w:ind w:left="0" w:firstLine="0"/>
              <w:jc w:val="center"/>
              <w:rPr>
                <w:rFonts w:ascii="微软雅黑" w:hAnsi="微软雅黑" w:cs="Times New Roman"/>
                <w:noProof/>
                <w:szCs w:val="22"/>
                <w:lang w:eastAsia="zh-CN" w:bidi="ar-SA"/>
              </w:rPr>
            </w:pPr>
            <w:r w:rsidRPr="004F1A48">
              <w:rPr>
                <w:rFonts w:ascii="微软雅黑" w:hAnsi="微软雅黑" w:cs="Times New Roman" w:hint="eastAsia"/>
                <w:noProof/>
                <w:szCs w:val="22"/>
                <w:lang w:eastAsia="zh-CN" w:bidi="ar-SA"/>
              </w:rPr>
              <w:t>功能描述</w:t>
            </w:r>
          </w:p>
        </w:tc>
      </w:tr>
      <w:tr w:rsidR="004F1A48" w:rsidRPr="004F1A48" w:rsidTr="00900184">
        <w:tc>
          <w:tcPr>
            <w:tcW w:w="3172" w:type="dxa"/>
          </w:tcPr>
          <w:p w:rsidR="004F1A48" w:rsidRPr="004F1A48" w:rsidRDefault="004F1A48" w:rsidP="00900184">
            <w:pPr>
              <w:pStyle w:val="a6"/>
              <w:ind w:left="0" w:firstLine="0"/>
              <w:rPr>
                <w:rFonts w:ascii="微软雅黑" w:hAnsi="微软雅黑" w:cs="Times New Roman"/>
                <w:noProof/>
                <w:szCs w:val="22"/>
                <w:lang w:eastAsia="zh-CN" w:bidi="ar-SA"/>
              </w:rPr>
            </w:pPr>
            <w:r>
              <w:rPr>
                <w:rFonts w:ascii="微软雅黑" w:hAnsi="微软雅黑" w:cs="Times New Roman" w:hint="eastAsia"/>
                <w:noProof/>
                <w:szCs w:val="22"/>
                <w:lang w:eastAsia="zh-CN" w:bidi="ar-SA"/>
              </w:rPr>
              <w:t>联网提示</w:t>
            </w:r>
          </w:p>
        </w:tc>
        <w:tc>
          <w:tcPr>
            <w:tcW w:w="5812" w:type="dxa"/>
          </w:tcPr>
          <w:p w:rsidR="004F1A48" w:rsidRPr="004F1A48" w:rsidRDefault="004F1A48" w:rsidP="00900184">
            <w:pPr>
              <w:pStyle w:val="a6"/>
              <w:ind w:left="0" w:firstLine="0"/>
              <w:rPr>
                <w:rFonts w:ascii="微软雅黑" w:hAnsi="微软雅黑" w:cs="Times New Roman"/>
                <w:noProof/>
                <w:szCs w:val="22"/>
                <w:lang w:eastAsia="zh-CN" w:bidi="ar-SA"/>
              </w:rPr>
            </w:pPr>
            <w:r>
              <w:rPr>
                <w:rFonts w:ascii="微软雅黑" w:hAnsi="微软雅黑" w:cs="Times New Roman" w:hint="eastAsia"/>
                <w:noProof/>
                <w:szCs w:val="22"/>
                <w:lang w:eastAsia="zh-CN" w:bidi="ar-SA"/>
              </w:rPr>
              <w:t>进入页面检查联网状态，若无提示无网络</w:t>
            </w:r>
          </w:p>
        </w:tc>
      </w:tr>
      <w:tr w:rsidR="004F1A48" w:rsidRPr="004F1A48" w:rsidTr="00900184">
        <w:tc>
          <w:tcPr>
            <w:tcW w:w="3172" w:type="dxa"/>
          </w:tcPr>
          <w:p w:rsidR="004F1A48" w:rsidRPr="004F1A48" w:rsidRDefault="004F1A48" w:rsidP="00900184">
            <w:pPr>
              <w:pStyle w:val="a6"/>
              <w:ind w:left="0" w:firstLine="0"/>
              <w:rPr>
                <w:rFonts w:ascii="微软雅黑" w:hAnsi="微软雅黑" w:cs="Times New Roman"/>
                <w:noProof/>
                <w:szCs w:val="22"/>
                <w:lang w:eastAsia="zh-CN" w:bidi="ar-SA"/>
              </w:rPr>
            </w:pPr>
            <w:r>
              <w:rPr>
                <w:rFonts w:ascii="微软雅黑" w:hAnsi="微软雅黑" w:cs="Times New Roman" w:hint="eastAsia"/>
                <w:noProof/>
                <w:szCs w:val="22"/>
                <w:lang w:eastAsia="zh-CN" w:bidi="ar-SA"/>
              </w:rPr>
              <w:t>页面加载提示</w:t>
            </w:r>
          </w:p>
        </w:tc>
        <w:tc>
          <w:tcPr>
            <w:tcW w:w="5812" w:type="dxa"/>
          </w:tcPr>
          <w:p w:rsidR="00FE7E11" w:rsidRPr="004F1A48" w:rsidRDefault="004F1A48" w:rsidP="00900184">
            <w:pPr>
              <w:pStyle w:val="a6"/>
              <w:ind w:left="0" w:firstLine="0"/>
              <w:rPr>
                <w:rFonts w:ascii="微软雅黑" w:hAnsi="微软雅黑" w:cs="Times New Roman"/>
                <w:noProof/>
                <w:szCs w:val="22"/>
                <w:lang w:eastAsia="zh-CN" w:bidi="ar-SA"/>
              </w:rPr>
            </w:pPr>
            <w:r>
              <w:rPr>
                <w:rFonts w:ascii="微软雅黑" w:hAnsi="微软雅黑" w:cs="Times New Roman" w:hint="eastAsia"/>
                <w:noProof/>
                <w:szCs w:val="22"/>
                <w:lang w:eastAsia="zh-CN" w:bidi="ar-SA"/>
              </w:rPr>
              <w:t>进入页面，联网后提示正在加载</w:t>
            </w:r>
          </w:p>
        </w:tc>
      </w:tr>
      <w:tr w:rsidR="00FE7E11" w:rsidRPr="004F1A48" w:rsidTr="00900184">
        <w:tc>
          <w:tcPr>
            <w:tcW w:w="3172" w:type="dxa"/>
          </w:tcPr>
          <w:p w:rsidR="00FE7E11" w:rsidRDefault="00FE7E11" w:rsidP="00900184">
            <w:pPr>
              <w:pStyle w:val="a6"/>
              <w:ind w:left="0" w:firstLine="0"/>
              <w:rPr>
                <w:rFonts w:ascii="微软雅黑" w:hAnsi="微软雅黑" w:cs="Times New Roman"/>
                <w:noProof/>
                <w:szCs w:val="22"/>
                <w:lang w:eastAsia="zh-CN" w:bidi="ar-SA"/>
              </w:rPr>
            </w:pPr>
            <w:r>
              <w:rPr>
                <w:rFonts w:ascii="微软雅黑" w:hAnsi="微软雅黑" w:cs="Times New Roman" w:hint="eastAsia"/>
                <w:noProof/>
                <w:szCs w:val="22"/>
                <w:lang w:eastAsia="zh-CN" w:bidi="ar-SA"/>
              </w:rPr>
              <w:t>定位提示</w:t>
            </w:r>
          </w:p>
        </w:tc>
        <w:tc>
          <w:tcPr>
            <w:tcW w:w="5812" w:type="dxa"/>
          </w:tcPr>
          <w:p w:rsidR="00FE7E11" w:rsidRDefault="00FE7E11" w:rsidP="00900184">
            <w:pPr>
              <w:pStyle w:val="a6"/>
              <w:ind w:left="0" w:firstLine="0"/>
              <w:rPr>
                <w:rFonts w:ascii="微软雅黑" w:hAnsi="微软雅黑" w:cs="Times New Roman"/>
                <w:noProof/>
                <w:szCs w:val="22"/>
                <w:lang w:eastAsia="zh-CN" w:bidi="ar-SA"/>
              </w:rPr>
            </w:pPr>
            <w:r>
              <w:rPr>
                <w:rFonts w:ascii="微软雅黑" w:hAnsi="微软雅黑" w:cs="Times New Roman" w:hint="eastAsia"/>
                <w:noProof/>
                <w:szCs w:val="22"/>
                <w:lang w:eastAsia="zh-CN" w:bidi="ar-SA"/>
              </w:rPr>
              <w:t>定位关闭提示隐私打开</w:t>
            </w:r>
          </w:p>
        </w:tc>
      </w:tr>
      <w:tr w:rsidR="00195D4F" w:rsidRPr="004F1A48" w:rsidTr="00900184">
        <w:tc>
          <w:tcPr>
            <w:tcW w:w="3172" w:type="dxa"/>
          </w:tcPr>
          <w:p w:rsidR="00195D4F" w:rsidRDefault="00195D4F" w:rsidP="00900184">
            <w:pPr>
              <w:pStyle w:val="a6"/>
              <w:ind w:left="0" w:firstLine="0"/>
              <w:rPr>
                <w:rFonts w:ascii="微软雅黑" w:hAnsi="微软雅黑" w:cs="Times New Roman"/>
                <w:noProof/>
                <w:szCs w:val="22"/>
                <w:lang w:eastAsia="zh-CN" w:bidi="ar-SA"/>
              </w:rPr>
            </w:pPr>
            <w:r>
              <w:rPr>
                <w:rFonts w:ascii="微软雅黑" w:hAnsi="微软雅黑" w:cs="Times New Roman" w:hint="eastAsia"/>
                <w:noProof/>
                <w:szCs w:val="22"/>
                <w:lang w:eastAsia="zh-CN" w:bidi="ar-SA"/>
              </w:rPr>
              <w:t>上拉，下拉更新动态联网提示</w:t>
            </w:r>
          </w:p>
        </w:tc>
        <w:tc>
          <w:tcPr>
            <w:tcW w:w="5812" w:type="dxa"/>
          </w:tcPr>
          <w:p w:rsidR="00195D4F" w:rsidRDefault="00195D4F" w:rsidP="00900184">
            <w:pPr>
              <w:pStyle w:val="a6"/>
              <w:ind w:left="0" w:firstLine="0"/>
              <w:rPr>
                <w:rFonts w:ascii="微软雅黑" w:hAnsi="微软雅黑" w:cs="Times New Roman"/>
                <w:noProof/>
                <w:szCs w:val="22"/>
                <w:lang w:eastAsia="zh-CN" w:bidi="ar-SA"/>
              </w:rPr>
            </w:pPr>
            <w:r>
              <w:rPr>
                <w:rFonts w:ascii="微软雅黑" w:hAnsi="微软雅黑" w:cs="Times New Roman" w:hint="eastAsia"/>
                <w:noProof/>
                <w:szCs w:val="22"/>
                <w:lang w:eastAsia="zh-CN" w:bidi="ar-SA"/>
              </w:rPr>
              <w:t>联网失败提示</w:t>
            </w:r>
          </w:p>
        </w:tc>
      </w:tr>
    </w:tbl>
    <w:p w:rsidR="00A45AD4" w:rsidRPr="00C91382" w:rsidRDefault="00495BDC" w:rsidP="00BB5C31">
      <w:pPr>
        <w:ind w:firstLine="0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313B310B" wp14:editId="46D52E44">
            <wp:extent cx="2062717" cy="3009801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064772" cy="30127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zh-CN" w:bidi="ar-SA"/>
        </w:rPr>
        <w:drawing>
          <wp:inline distT="0" distB="0" distL="0" distR="0" wp14:anchorId="7B5CB42D" wp14:editId="2E791B82">
            <wp:extent cx="2040125" cy="3083727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040487" cy="3084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64E8" w:rsidRDefault="000E64E8" w:rsidP="000E64E8">
      <w:pPr>
        <w:ind w:firstLine="0"/>
        <w:rPr>
          <w:lang w:eastAsia="zh-CN"/>
        </w:rPr>
      </w:pPr>
      <w:r w:rsidRPr="00C91382">
        <w:rPr>
          <w:rFonts w:ascii="微软雅黑" w:hAnsi="微软雅黑" w:cs="Times New Roman" w:hint="eastAsia"/>
          <w:b/>
          <w:noProof/>
          <w:szCs w:val="22"/>
          <w:lang w:eastAsia="zh-CN" w:bidi="ar-SA"/>
        </w:rPr>
        <w:t xml:space="preserve">功能需求描述:  </w:t>
      </w:r>
      <w:r w:rsidR="004F1A48" w:rsidRPr="004F1A48">
        <w:rPr>
          <w:rFonts w:ascii="微软雅黑" w:hAnsi="微软雅黑" w:cs="Times New Roman" w:hint="eastAsia"/>
          <w:noProof/>
          <w:szCs w:val="22"/>
          <w:lang w:eastAsia="zh-CN" w:bidi="ar-SA"/>
        </w:rPr>
        <w:t>查看朋友发表的动态</w:t>
      </w:r>
      <w:r w:rsidR="004F1A48">
        <w:rPr>
          <w:rFonts w:ascii="微软雅黑" w:hAnsi="微软雅黑" w:cs="Times New Roman" w:hint="eastAsia"/>
          <w:noProof/>
          <w:szCs w:val="22"/>
          <w:lang w:eastAsia="zh-CN" w:bidi="ar-SA"/>
        </w:rPr>
        <w:t>查看评论，点赞，转发该动态</w:t>
      </w:r>
      <w:r w:rsidR="004F1A48" w:rsidRPr="004F1A48">
        <w:rPr>
          <w:rFonts w:ascii="微软雅黑" w:hAnsi="微软雅黑" w:cs="Times New Roman" w:hint="eastAsia"/>
          <w:noProof/>
          <w:szCs w:val="22"/>
          <w:lang w:eastAsia="zh-CN" w:bidi="ar-SA"/>
        </w:rPr>
        <w:t>，及系统</w:t>
      </w:r>
      <w:r w:rsidR="004F1A48">
        <w:rPr>
          <w:rFonts w:ascii="微软雅黑" w:hAnsi="微软雅黑" w:cs="Times New Roman" w:hint="eastAsia"/>
          <w:noProof/>
          <w:szCs w:val="22"/>
          <w:lang w:eastAsia="zh-CN" w:bidi="ar-SA"/>
        </w:rPr>
        <w:t>推荐用户发表的</w:t>
      </w:r>
      <w:r w:rsidR="004F1A48" w:rsidRPr="004F1A48">
        <w:rPr>
          <w:rFonts w:ascii="微软雅黑" w:hAnsi="微软雅黑" w:cs="Times New Roman" w:hint="eastAsia"/>
          <w:noProof/>
          <w:szCs w:val="22"/>
          <w:lang w:eastAsia="zh-CN" w:bidi="ar-SA"/>
        </w:rPr>
        <w:t>单曲或者专辑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91"/>
        <w:gridCol w:w="7131"/>
      </w:tblGrid>
      <w:tr w:rsidR="004F1A48" w:rsidRPr="003247F2" w:rsidTr="00900184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4F1A48" w:rsidRPr="003247F2" w:rsidRDefault="004F1A48" w:rsidP="00900184">
            <w:pPr>
              <w:jc w:val="center"/>
              <w:rPr>
                <w:rFonts w:ascii="Arial" w:hAnsi="Arial" w:cs="Arial"/>
                <w:sz w:val="18"/>
              </w:rPr>
            </w:pPr>
            <w:proofErr w:type="spellStart"/>
            <w:r>
              <w:rPr>
                <w:rFonts w:ascii="Arial" w:hAnsi="Arial" w:cs="Arial"/>
                <w:sz w:val="18"/>
              </w:rPr>
              <w:t>功能需求说明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1A48" w:rsidRDefault="004F1A48" w:rsidP="004F1A48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查看好友</w:t>
            </w:r>
            <w:proofErr w:type="gramStart"/>
            <w:r>
              <w:rPr>
                <w:rFonts w:ascii="Arial" w:hAnsi="Arial" w:cs="Arial"/>
                <w:sz w:val="18"/>
                <w:lang w:eastAsia="zh-CN"/>
              </w:rPr>
              <w:t>圈发表</w:t>
            </w:r>
            <w:proofErr w:type="gramEnd"/>
            <w:r>
              <w:rPr>
                <w:rFonts w:ascii="Arial" w:hAnsi="Arial" w:cs="Arial"/>
                <w:sz w:val="18"/>
                <w:lang w:eastAsia="zh-CN"/>
              </w:rPr>
              <w:t>的动态</w:t>
            </w:r>
          </w:p>
        </w:tc>
      </w:tr>
      <w:tr w:rsidR="004F1A48" w:rsidRPr="003247F2" w:rsidTr="00900184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4F1A48" w:rsidRPr="003247F2" w:rsidRDefault="004F1A48" w:rsidP="00900184">
            <w:pPr>
              <w:jc w:val="center"/>
              <w:rPr>
                <w:rFonts w:ascii="Arial" w:hAnsi="Arial" w:cs="Arial"/>
                <w:sz w:val="18"/>
              </w:rPr>
            </w:pPr>
            <w:proofErr w:type="spellStart"/>
            <w:r>
              <w:rPr>
                <w:rFonts w:ascii="Arial" w:hAnsi="Arial" w:cs="Arial"/>
                <w:sz w:val="18"/>
              </w:rPr>
              <w:t>优先级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1A48" w:rsidRDefault="004F1A48" w:rsidP="00900184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高</w:t>
            </w:r>
            <w:r>
              <w:rPr>
                <w:rFonts w:ascii="Arial" w:hAnsi="Arial" w:cs="Arial" w:hint="eastAsia"/>
                <w:sz w:val="18"/>
                <w:lang w:eastAsia="zh-CN"/>
              </w:rPr>
              <w:t>2</w:t>
            </w:r>
          </w:p>
        </w:tc>
      </w:tr>
      <w:tr w:rsidR="004F1A48" w:rsidRPr="003247F2" w:rsidTr="00900184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4F1A48" w:rsidRPr="003247F2" w:rsidRDefault="004F1A48" w:rsidP="00900184">
            <w:pPr>
              <w:jc w:val="center"/>
              <w:rPr>
                <w:rFonts w:ascii="Arial" w:hAnsi="Arial" w:cs="Arial"/>
                <w:sz w:val="18"/>
              </w:rPr>
            </w:pPr>
            <w:proofErr w:type="spellStart"/>
            <w:r w:rsidRPr="003247F2">
              <w:rPr>
                <w:rFonts w:ascii="Arial" w:hAnsi="Arial" w:cs="Arial"/>
                <w:sz w:val="18"/>
              </w:rPr>
              <w:t>输入</w:t>
            </w:r>
            <w:proofErr w:type="spellEnd"/>
            <w:r w:rsidRPr="003247F2">
              <w:rPr>
                <w:rFonts w:ascii="Arial" w:hAnsi="Arial" w:cs="Arial"/>
                <w:sz w:val="18"/>
              </w:rPr>
              <w:t>/</w:t>
            </w:r>
            <w:proofErr w:type="spellStart"/>
            <w:r w:rsidRPr="003247F2">
              <w:rPr>
                <w:rFonts w:ascii="Arial" w:hAnsi="Arial" w:cs="Arial"/>
                <w:sz w:val="18"/>
              </w:rPr>
              <w:t>前置条件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1A48" w:rsidRPr="00E7297D" w:rsidRDefault="004F1A48" w:rsidP="00900184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点击朋友进入</w:t>
            </w:r>
          </w:p>
        </w:tc>
      </w:tr>
      <w:tr w:rsidR="004F1A48" w:rsidRPr="003247F2" w:rsidTr="00900184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4F1A48" w:rsidRPr="00F2211D" w:rsidRDefault="004F1A48" w:rsidP="00900184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proofErr w:type="spellStart"/>
            <w:r w:rsidRPr="00500ADA">
              <w:rPr>
                <w:rFonts w:ascii="Arial" w:hAnsi="Arial" w:cs="Arial"/>
                <w:sz w:val="18"/>
              </w:rPr>
              <w:t>需求描述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1A48" w:rsidRDefault="00FE7E11" w:rsidP="00B63160">
            <w:pPr>
              <w:pStyle w:val="a6"/>
              <w:widowControl w:val="0"/>
              <w:numPr>
                <w:ilvl w:val="0"/>
                <w:numId w:val="44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点击</w:t>
            </w:r>
            <w:r>
              <w:rPr>
                <w:rFonts w:ascii="Arial" w:hAnsi="Arial" w:cs="Arial"/>
                <w:sz w:val="18"/>
                <w:lang w:eastAsia="zh-CN"/>
              </w:rPr>
              <w:t>+</w:t>
            </w:r>
            <w:r>
              <w:rPr>
                <w:rFonts w:ascii="Arial" w:hAnsi="Arial" w:cs="Arial"/>
                <w:sz w:val="18"/>
                <w:lang w:eastAsia="zh-CN"/>
              </w:rPr>
              <w:t>键进入添加好友页</w:t>
            </w:r>
          </w:p>
          <w:p w:rsidR="00FE7E11" w:rsidRDefault="00FE7E11" w:rsidP="00B63160">
            <w:pPr>
              <w:pStyle w:val="a6"/>
              <w:widowControl w:val="0"/>
              <w:numPr>
                <w:ilvl w:val="0"/>
                <w:numId w:val="44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评论或动态，进入动态页</w:t>
            </w:r>
          </w:p>
          <w:p w:rsidR="00FE7E11" w:rsidRDefault="00FE7E11" w:rsidP="00B63160">
            <w:pPr>
              <w:pStyle w:val="a6"/>
              <w:widowControl w:val="0"/>
              <w:numPr>
                <w:ilvl w:val="1"/>
                <w:numId w:val="44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赞</w:t>
            </w:r>
            <w:proofErr w:type="gramStart"/>
            <w:r>
              <w:rPr>
                <w:rFonts w:ascii="Arial" w:hAnsi="Arial" w:cs="Arial" w:hint="eastAsia"/>
                <w:sz w:val="18"/>
                <w:lang w:eastAsia="zh-CN"/>
              </w:rPr>
              <w:t>赞</w:t>
            </w:r>
            <w:proofErr w:type="gramEnd"/>
            <w:r>
              <w:rPr>
                <w:rFonts w:ascii="Arial" w:hAnsi="Arial" w:cs="Arial" w:hint="eastAsia"/>
                <w:sz w:val="18"/>
                <w:lang w:eastAsia="zh-CN"/>
              </w:rPr>
              <w:t>+1</w:t>
            </w:r>
            <w:r>
              <w:rPr>
                <w:rFonts w:ascii="Arial" w:hAnsi="Arial" w:cs="Arial" w:hint="eastAsia"/>
                <w:sz w:val="18"/>
                <w:lang w:eastAsia="zh-CN"/>
              </w:rPr>
              <w:t>动态显示</w:t>
            </w:r>
          </w:p>
          <w:p w:rsidR="00FE7E11" w:rsidRDefault="00FE7E11" w:rsidP="00B63160">
            <w:pPr>
              <w:pStyle w:val="a6"/>
              <w:widowControl w:val="0"/>
              <w:numPr>
                <w:ilvl w:val="1"/>
                <w:numId w:val="44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转发分享，进入转发页</w:t>
            </w:r>
          </w:p>
          <w:p w:rsidR="00FE7E11" w:rsidRDefault="00FE7E11" w:rsidP="00B63160">
            <w:pPr>
              <w:pStyle w:val="a6"/>
              <w:widowControl w:val="0"/>
              <w:numPr>
                <w:ilvl w:val="1"/>
                <w:numId w:val="44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用户分享的歌曲则进入播放页若是歌单则进入歌单页，专辑则进入专辑页</w:t>
            </w:r>
          </w:p>
          <w:p w:rsidR="00FE7E11" w:rsidRDefault="00FE7E11" w:rsidP="00B63160">
            <w:pPr>
              <w:pStyle w:val="a6"/>
              <w:widowControl w:val="0"/>
              <w:numPr>
                <w:ilvl w:val="1"/>
                <w:numId w:val="44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输入框输入文字发表评论，发表成功提示，附录验证</w:t>
            </w:r>
          </w:p>
          <w:p w:rsidR="00FE7E11" w:rsidRDefault="00FE7E11" w:rsidP="00B63160">
            <w:pPr>
              <w:pStyle w:val="a6"/>
              <w:widowControl w:val="0"/>
              <w:numPr>
                <w:ilvl w:val="1"/>
                <w:numId w:val="44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任意评论可选择回复该条评论，若评论为自己可选择删除</w:t>
            </w:r>
          </w:p>
          <w:p w:rsidR="00FE7E11" w:rsidRDefault="00FE7E11" w:rsidP="00B63160">
            <w:pPr>
              <w:pStyle w:val="a6"/>
              <w:widowControl w:val="0"/>
              <w:numPr>
                <w:ilvl w:val="1"/>
                <w:numId w:val="44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点击用户头像可进入该用户页</w:t>
            </w:r>
          </w:p>
          <w:p w:rsidR="00FE7E11" w:rsidRDefault="00FE7E11" w:rsidP="00B63160">
            <w:pPr>
              <w:pStyle w:val="a6"/>
              <w:widowControl w:val="0"/>
              <w:numPr>
                <w:ilvl w:val="0"/>
                <w:numId w:val="44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左下方</w:t>
            </w:r>
            <w:r>
              <w:rPr>
                <w:rFonts w:ascii="Arial" w:hAnsi="Arial" w:cs="Arial" w:hint="eastAsia"/>
                <w:sz w:val="18"/>
                <w:lang w:eastAsia="zh-CN"/>
              </w:rPr>
              <w:t>+</w:t>
            </w:r>
            <w:r>
              <w:rPr>
                <w:rFonts w:ascii="Arial" w:hAnsi="Arial" w:cs="Arial" w:hint="eastAsia"/>
                <w:sz w:val="18"/>
                <w:lang w:eastAsia="zh-CN"/>
              </w:rPr>
              <w:t>键进入分享页</w:t>
            </w:r>
          </w:p>
          <w:p w:rsidR="00195D4F" w:rsidRPr="00195D4F" w:rsidRDefault="00195D4F" w:rsidP="00B63160">
            <w:pPr>
              <w:pStyle w:val="a6"/>
              <w:widowControl w:val="0"/>
              <w:numPr>
                <w:ilvl w:val="0"/>
                <w:numId w:val="44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用户头像进入用户页</w:t>
            </w:r>
          </w:p>
        </w:tc>
      </w:tr>
      <w:tr w:rsidR="004F1A48" w:rsidRPr="003247F2" w:rsidTr="00900184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4F1A48" w:rsidRPr="003247F2" w:rsidRDefault="004F1A48" w:rsidP="00900184">
            <w:pPr>
              <w:ind w:leftChars="164" w:left="361" w:firstLine="0"/>
              <w:jc w:val="center"/>
              <w:rPr>
                <w:rFonts w:ascii="Arial" w:hAnsi="Arial" w:cs="Arial"/>
                <w:sz w:val="18"/>
              </w:rPr>
            </w:pPr>
            <w:proofErr w:type="spellStart"/>
            <w:r w:rsidRPr="003247F2">
              <w:rPr>
                <w:rFonts w:ascii="Arial" w:hAnsi="Arial" w:cs="Arial"/>
                <w:sz w:val="18"/>
              </w:rPr>
              <w:t>输出</w:t>
            </w:r>
            <w:proofErr w:type="spellEnd"/>
            <w:r w:rsidRPr="003247F2">
              <w:rPr>
                <w:rFonts w:ascii="Arial" w:hAnsi="Arial" w:cs="Arial"/>
                <w:sz w:val="18"/>
              </w:rPr>
              <w:t>/</w:t>
            </w:r>
            <w:proofErr w:type="spellStart"/>
            <w:r w:rsidRPr="003247F2">
              <w:rPr>
                <w:rFonts w:ascii="Arial" w:hAnsi="Arial" w:cs="Arial"/>
                <w:sz w:val="18"/>
              </w:rPr>
              <w:t>后置条件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1A48" w:rsidRDefault="00195D4F" w:rsidP="00B63160">
            <w:pPr>
              <w:pStyle w:val="a6"/>
              <w:numPr>
                <w:ilvl w:val="0"/>
                <w:numId w:val="46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进入好友页刷新最近</w:t>
            </w:r>
            <w:r>
              <w:rPr>
                <w:rFonts w:ascii="Arial" w:hAnsi="Arial" w:cs="Arial" w:hint="eastAsia"/>
                <w:sz w:val="18"/>
                <w:lang w:eastAsia="zh-CN"/>
              </w:rPr>
              <w:t>20</w:t>
            </w:r>
            <w:r>
              <w:rPr>
                <w:rFonts w:ascii="Arial" w:hAnsi="Arial" w:cs="Arial" w:hint="eastAsia"/>
                <w:sz w:val="18"/>
                <w:lang w:eastAsia="zh-CN"/>
              </w:rPr>
              <w:t>条动态，并提示更新成功，动态排列为由最新到最久</w:t>
            </w:r>
          </w:p>
          <w:p w:rsidR="00195D4F" w:rsidRDefault="00195D4F" w:rsidP="00B63160">
            <w:pPr>
              <w:pStyle w:val="a6"/>
              <w:numPr>
                <w:ilvl w:val="0"/>
                <w:numId w:val="46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向下滑动查看动态，查看更久的</w:t>
            </w:r>
            <w:r>
              <w:rPr>
                <w:rFonts w:ascii="Arial" w:hAnsi="Arial" w:cs="Arial" w:hint="eastAsia"/>
                <w:sz w:val="18"/>
                <w:lang w:eastAsia="zh-CN"/>
              </w:rPr>
              <w:t>20</w:t>
            </w:r>
            <w:r>
              <w:rPr>
                <w:rFonts w:ascii="Arial" w:hAnsi="Arial" w:cs="Arial" w:hint="eastAsia"/>
                <w:sz w:val="18"/>
                <w:lang w:eastAsia="zh-CN"/>
              </w:rPr>
              <w:t>条动态，提示上拉加载并更新提示</w:t>
            </w:r>
          </w:p>
          <w:p w:rsidR="00195D4F" w:rsidRPr="00195D4F" w:rsidRDefault="00195D4F" w:rsidP="00B63160">
            <w:pPr>
              <w:pStyle w:val="a6"/>
              <w:numPr>
                <w:ilvl w:val="0"/>
                <w:numId w:val="46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向下滑动往上查看页面，到顶时提示下拉刷新，并更新提示</w:t>
            </w:r>
          </w:p>
        </w:tc>
      </w:tr>
      <w:tr w:rsidR="004F1A48" w:rsidRPr="003247F2" w:rsidTr="00900184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4F1A48" w:rsidRPr="003247F2" w:rsidRDefault="004F1A48" w:rsidP="00900184">
            <w:pPr>
              <w:rPr>
                <w:rFonts w:ascii="Arial" w:hAnsi="Arial" w:cs="Arial"/>
                <w:sz w:val="18"/>
              </w:rPr>
            </w:pPr>
            <w:proofErr w:type="spellStart"/>
            <w:r w:rsidRPr="00ED59C4">
              <w:rPr>
                <w:rFonts w:ascii="Arial" w:hAnsi="Arial" w:cs="Arial"/>
                <w:sz w:val="18"/>
              </w:rPr>
              <w:t>补充说明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1A48" w:rsidRPr="004F1A48" w:rsidRDefault="004F1A48" w:rsidP="00B63160">
            <w:pPr>
              <w:pStyle w:val="a6"/>
              <w:numPr>
                <w:ilvl w:val="0"/>
                <w:numId w:val="45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朋友主页下滑刷新并提示操作，上滑查看更多状态，默认刷新</w:t>
            </w:r>
            <w:r>
              <w:rPr>
                <w:rFonts w:ascii="Arial" w:hAnsi="Arial" w:cs="Arial" w:hint="eastAsia"/>
                <w:sz w:val="18"/>
                <w:lang w:eastAsia="zh-CN"/>
              </w:rPr>
              <w:t>10</w:t>
            </w:r>
            <w:r>
              <w:rPr>
                <w:rFonts w:ascii="Arial" w:hAnsi="Arial" w:cs="Arial" w:hint="eastAsia"/>
                <w:sz w:val="18"/>
                <w:lang w:eastAsia="zh-CN"/>
              </w:rPr>
              <w:t>条动态，查看更多状态联网提示</w:t>
            </w:r>
          </w:p>
        </w:tc>
      </w:tr>
    </w:tbl>
    <w:p w:rsidR="004F1A48" w:rsidRDefault="004F1A48" w:rsidP="004F1A48">
      <w:pPr>
        <w:pStyle w:val="a6"/>
        <w:ind w:left="360" w:firstLine="0"/>
        <w:rPr>
          <w:lang w:eastAsia="zh-CN"/>
        </w:rPr>
      </w:pPr>
    </w:p>
    <w:p w:rsidR="00FE7E11" w:rsidRPr="004F1A48" w:rsidRDefault="00FE7E11" w:rsidP="004F1A48">
      <w:pPr>
        <w:pStyle w:val="a6"/>
        <w:ind w:left="360" w:firstLine="0"/>
        <w:rPr>
          <w:lang w:eastAsia="zh-CN"/>
        </w:rPr>
      </w:pPr>
    </w:p>
    <w:p w:rsidR="000E64E8" w:rsidRDefault="00132B36" w:rsidP="00B63160">
      <w:pPr>
        <w:pStyle w:val="a6"/>
        <w:numPr>
          <w:ilvl w:val="0"/>
          <w:numId w:val="5"/>
        </w:numPr>
        <w:rPr>
          <w:lang w:eastAsia="zh-CN"/>
        </w:rPr>
      </w:pPr>
      <w:r>
        <w:rPr>
          <w:rFonts w:hint="eastAsia"/>
          <w:lang w:eastAsia="zh-CN"/>
        </w:rPr>
        <w:t>“</w:t>
      </w:r>
      <w:r w:rsidR="004F1A48">
        <w:rPr>
          <w:rFonts w:hint="eastAsia"/>
          <w:lang w:eastAsia="zh-CN"/>
        </w:rPr>
        <w:t>评论框”发表</w:t>
      </w:r>
      <w:r>
        <w:rPr>
          <w:rFonts w:hint="eastAsia"/>
          <w:lang w:eastAsia="zh-CN"/>
        </w:rPr>
        <w:t>结果表格</w:t>
      </w:r>
    </w:p>
    <w:tbl>
      <w:tblPr>
        <w:tblStyle w:val="ac"/>
        <w:tblW w:w="8562" w:type="dxa"/>
        <w:tblLook w:val="04A0" w:firstRow="1" w:lastRow="0" w:firstColumn="1" w:lastColumn="0" w:noHBand="0" w:noVBand="1"/>
      </w:tblPr>
      <w:tblGrid>
        <w:gridCol w:w="2660"/>
        <w:gridCol w:w="5902"/>
      </w:tblGrid>
      <w:tr w:rsidR="009F0BB5" w:rsidRPr="00754239" w:rsidTr="00264C02">
        <w:trPr>
          <w:trHeight w:val="637"/>
        </w:trPr>
        <w:tc>
          <w:tcPr>
            <w:tcW w:w="2660" w:type="dxa"/>
            <w:shd w:val="clear" w:color="auto" w:fill="DCE9FC"/>
          </w:tcPr>
          <w:p w:rsidR="009F0BB5" w:rsidRPr="00754239" w:rsidRDefault="00625F33" w:rsidP="00264C02">
            <w:pPr>
              <w:ind w:firstLine="0"/>
              <w:jc w:val="center"/>
              <w:rPr>
                <w:sz w:val="20"/>
                <w:szCs w:val="22"/>
                <w:lang w:eastAsia="zh-CN"/>
              </w:rPr>
            </w:pPr>
            <w:r>
              <w:rPr>
                <w:rFonts w:hint="eastAsia"/>
                <w:sz w:val="20"/>
                <w:szCs w:val="22"/>
                <w:lang w:eastAsia="zh-CN"/>
              </w:rPr>
              <w:lastRenderedPageBreak/>
              <w:t>验证</w:t>
            </w:r>
          </w:p>
        </w:tc>
        <w:tc>
          <w:tcPr>
            <w:tcW w:w="5902" w:type="dxa"/>
            <w:shd w:val="clear" w:color="auto" w:fill="DCE9FC"/>
          </w:tcPr>
          <w:p w:rsidR="009F0BB5" w:rsidRPr="00754239" w:rsidRDefault="00625F33" w:rsidP="00264C02">
            <w:pPr>
              <w:ind w:firstLine="0"/>
              <w:jc w:val="center"/>
              <w:rPr>
                <w:sz w:val="20"/>
                <w:szCs w:val="22"/>
                <w:lang w:eastAsia="zh-CN"/>
              </w:rPr>
            </w:pPr>
            <w:r>
              <w:rPr>
                <w:rFonts w:hint="eastAsia"/>
                <w:sz w:val="20"/>
                <w:szCs w:val="22"/>
                <w:lang w:eastAsia="zh-CN"/>
              </w:rPr>
              <w:t>错误提示</w:t>
            </w:r>
          </w:p>
        </w:tc>
      </w:tr>
      <w:tr w:rsidR="009F0BB5" w:rsidRPr="00754239" w:rsidTr="00264C02">
        <w:trPr>
          <w:trHeight w:val="637"/>
        </w:trPr>
        <w:tc>
          <w:tcPr>
            <w:tcW w:w="2660" w:type="dxa"/>
          </w:tcPr>
          <w:p w:rsidR="009F0BB5" w:rsidRPr="00754239" w:rsidRDefault="00625F33" w:rsidP="00264C02">
            <w:pPr>
              <w:ind w:firstLine="0"/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敏感词汇</w:t>
            </w:r>
          </w:p>
        </w:tc>
        <w:tc>
          <w:tcPr>
            <w:tcW w:w="5902" w:type="dxa"/>
          </w:tcPr>
          <w:p w:rsidR="009F0BB5" w:rsidRPr="00754239" w:rsidRDefault="00625F33" w:rsidP="00264C02">
            <w:pPr>
              <w:ind w:firstLine="0"/>
              <w:rPr>
                <w:sz w:val="20"/>
                <w:szCs w:val="22"/>
                <w:lang w:eastAsia="zh-CN"/>
              </w:rPr>
            </w:pPr>
            <w:r>
              <w:rPr>
                <w:sz w:val="20"/>
                <w:szCs w:val="22"/>
                <w:lang w:eastAsia="zh-CN"/>
              </w:rPr>
              <w:t>您输入的内容包含了敏感词汇，请重新检查</w:t>
            </w:r>
          </w:p>
        </w:tc>
      </w:tr>
      <w:tr w:rsidR="009F0BB5" w:rsidRPr="00754239" w:rsidTr="00264C02">
        <w:trPr>
          <w:trHeight w:val="651"/>
        </w:trPr>
        <w:tc>
          <w:tcPr>
            <w:tcW w:w="2660" w:type="dxa"/>
          </w:tcPr>
          <w:p w:rsidR="009F0BB5" w:rsidRPr="00754239" w:rsidRDefault="00625F33" w:rsidP="00264C02">
            <w:pPr>
              <w:ind w:firstLine="0"/>
              <w:rPr>
                <w:sz w:val="20"/>
                <w:lang w:eastAsia="zh-CN"/>
              </w:rPr>
            </w:pPr>
            <w:r>
              <w:rPr>
                <w:sz w:val="20"/>
                <w:lang w:eastAsia="zh-CN"/>
              </w:rPr>
              <w:t>网络连接</w:t>
            </w:r>
          </w:p>
        </w:tc>
        <w:tc>
          <w:tcPr>
            <w:tcW w:w="5902" w:type="dxa"/>
          </w:tcPr>
          <w:p w:rsidR="009F0BB5" w:rsidRPr="00754239" w:rsidRDefault="00625F33" w:rsidP="00264C02">
            <w:pPr>
              <w:ind w:firstLine="0"/>
              <w:rPr>
                <w:sz w:val="20"/>
                <w:szCs w:val="22"/>
                <w:lang w:eastAsia="zh-CN"/>
              </w:rPr>
            </w:pPr>
            <w:r>
              <w:rPr>
                <w:rFonts w:hint="eastAsia"/>
                <w:sz w:val="20"/>
                <w:szCs w:val="22"/>
                <w:lang w:eastAsia="zh-CN"/>
              </w:rPr>
              <w:t>评论失败</w:t>
            </w:r>
          </w:p>
        </w:tc>
      </w:tr>
    </w:tbl>
    <w:p w:rsidR="000E64E8" w:rsidRDefault="000E64E8" w:rsidP="000E64E8">
      <w:pPr>
        <w:pStyle w:val="a6"/>
        <w:ind w:left="360" w:firstLine="0"/>
        <w:rPr>
          <w:lang w:eastAsia="zh-CN"/>
        </w:rPr>
      </w:pPr>
    </w:p>
    <w:p w:rsidR="000E64E8" w:rsidRDefault="008C0C05" w:rsidP="00B63160">
      <w:pPr>
        <w:pStyle w:val="a6"/>
        <w:numPr>
          <w:ilvl w:val="0"/>
          <w:numId w:val="58"/>
        </w:numPr>
        <w:outlineLvl w:val="2"/>
        <w:rPr>
          <w:lang w:eastAsia="zh-CN"/>
        </w:rPr>
      </w:pPr>
      <w:bookmarkStart w:id="131" w:name="_Toc429062523"/>
      <w:r>
        <w:rPr>
          <w:rFonts w:hint="eastAsia"/>
          <w:lang w:eastAsia="zh-CN"/>
        </w:rPr>
        <w:t>分享音乐页</w:t>
      </w:r>
      <w:bookmarkEnd w:id="131"/>
    </w:p>
    <w:p w:rsidR="008C0C05" w:rsidRDefault="008C0C05" w:rsidP="008C0C05">
      <w:pPr>
        <w:pStyle w:val="a6"/>
        <w:ind w:left="360" w:firstLine="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243F80F4" wp14:editId="3342E4A3">
            <wp:extent cx="4072270" cy="2932402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070774" cy="2931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91"/>
        <w:gridCol w:w="7131"/>
      </w:tblGrid>
      <w:tr w:rsidR="008C0C05" w:rsidRPr="003247F2" w:rsidTr="00A24CDC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8C0C05" w:rsidRPr="003247F2" w:rsidRDefault="008C0C05" w:rsidP="00A24CDC">
            <w:pPr>
              <w:jc w:val="center"/>
              <w:rPr>
                <w:rFonts w:ascii="Arial" w:hAnsi="Arial" w:cs="Arial"/>
                <w:sz w:val="18"/>
              </w:rPr>
            </w:pPr>
            <w:proofErr w:type="spellStart"/>
            <w:r>
              <w:rPr>
                <w:rFonts w:ascii="Arial" w:hAnsi="Arial" w:cs="Arial"/>
                <w:sz w:val="18"/>
              </w:rPr>
              <w:t>功能需求说明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0C05" w:rsidRDefault="00FB76B4" w:rsidP="00A24CDC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分享音乐到朋友圈或是其他媒体</w:t>
            </w:r>
          </w:p>
        </w:tc>
      </w:tr>
      <w:tr w:rsidR="008C0C05" w:rsidRPr="003247F2" w:rsidTr="00A24CDC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8C0C05" w:rsidRPr="003247F2" w:rsidRDefault="008C0C05" w:rsidP="00A24CDC">
            <w:pPr>
              <w:jc w:val="center"/>
              <w:rPr>
                <w:rFonts w:ascii="Arial" w:hAnsi="Arial" w:cs="Arial"/>
                <w:sz w:val="18"/>
              </w:rPr>
            </w:pPr>
            <w:proofErr w:type="spellStart"/>
            <w:r>
              <w:rPr>
                <w:rFonts w:ascii="Arial" w:hAnsi="Arial" w:cs="Arial"/>
                <w:sz w:val="18"/>
              </w:rPr>
              <w:t>优先级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0C05" w:rsidRDefault="008C0C05" w:rsidP="00A24CDC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高</w:t>
            </w:r>
            <w:r>
              <w:rPr>
                <w:rFonts w:ascii="Arial" w:hAnsi="Arial" w:cs="Arial" w:hint="eastAsia"/>
                <w:sz w:val="18"/>
                <w:lang w:eastAsia="zh-CN"/>
              </w:rPr>
              <w:t>2</w:t>
            </w:r>
          </w:p>
        </w:tc>
      </w:tr>
      <w:tr w:rsidR="008C0C05" w:rsidRPr="003247F2" w:rsidTr="00A24CDC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8C0C05" w:rsidRPr="003247F2" w:rsidRDefault="008C0C05" w:rsidP="00A24CDC">
            <w:pPr>
              <w:jc w:val="center"/>
              <w:rPr>
                <w:rFonts w:ascii="Arial" w:hAnsi="Arial" w:cs="Arial"/>
                <w:sz w:val="18"/>
              </w:rPr>
            </w:pPr>
            <w:proofErr w:type="spellStart"/>
            <w:r w:rsidRPr="003247F2">
              <w:rPr>
                <w:rFonts w:ascii="Arial" w:hAnsi="Arial" w:cs="Arial"/>
                <w:sz w:val="18"/>
              </w:rPr>
              <w:t>输入</w:t>
            </w:r>
            <w:proofErr w:type="spellEnd"/>
            <w:r w:rsidRPr="003247F2">
              <w:rPr>
                <w:rFonts w:ascii="Arial" w:hAnsi="Arial" w:cs="Arial"/>
                <w:sz w:val="18"/>
              </w:rPr>
              <w:t>/</w:t>
            </w:r>
            <w:proofErr w:type="spellStart"/>
            <w:r w:rsidRPr="003247F2">
              <w:rPr>
                <w:rFonts w:ascii="Arial" w:hAnsi="Arial" w:cs="Arial"/>
                <w:sz w:val="18"/>
              </w:rPr>
              <w:t>前置条件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0C05" w:rsidRPr="00E7297D" w:rsidRDefault="00FB76B4" w:rsidP="00A24CDC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点击红色</w:t>
            </w:r>
            <w:r>
              <w:rPr>
                <w:rFonts w:ascii="Arial" w:hAnsi="Arial" w:cs="Arial"/>
                <w:sz w:val="18"/>
                <w:lang w:eastAsia="zh-CN"/>
              </w:rPr>
              <w:t>+</w:t>
            </w:r>
            <w:r>
              <w:rPr>
                <w:rFonts w:ascii="Arial" w:hAnsi="Arial" w:cs="Arial"/>
                <w:sz w:val="18"/>
                <w:lang w:eastAsia="zh-CN"/>
              </w:rPr>
              <w:t>进入</w:t>
            </w:r>
          </w:p>
        </w:tc>
      </w:tr>
      <w:tr w:rsidR="008C0C05" w:rsidRPr="003247F2" w:rsidTr="00A24CDC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8C0C05" w:rsidRPr="00F2211D" w:rsidRDefault="008C0C05" w:rsidP="00A24CDC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proofErr w:type="spellStart"/>
            <w:r w:rsidRPr="00500ADA">
              <w:rPr>
                <w:rFonts w:ascii="Arial" w:hAnsi="Arial" w:cs="Arial"/>
                <w:sz w:val="18"/>
              </w:rPr>
              <w:t>需求描述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0C05" w:rsidRDefault="00FB76B4" w:rsidP="00B63160">
            <w:pPr>
              <w:pStyle w:val="a6"/>
              <w:widowControl w:val="0"/>
              <w:numPr>
                <w:ilvl w:val="0"/>
                <w:numId w:val="47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输入框，弹出键盘，调用本地输入法，点击其他区域输入法缩回</w:t>
            </w:r>
          </w:p>
          <w:p w:rsidR="00FB76B4" w:rsidRDefault="00FB76B4" w:rsidP="00B63160">
            <w:pPr>
              <w:pStyle w:val="a6"/>
              <w:widowControl w:val="0"/>
              <w:numPr>
                <w:ilvl w:val="0"/>
                <w:numId w:val="47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进入选择音乐页</w:t>
            </w:r>
          </w:p>
          <w:p w:rsidR="00FB76B4" w:rsidRDefault="00FB76B4" w:rsidP="00B63160">
            <w:pPr>
              <w:pStyle w:val="a6"/>
              <w:widowControl w:val="0"/>
              <w:numPr>
                <w:ilvl w:val="0"/>
                <w:numId w:val="47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其他链接分享该动态到其它媒体</w:t>
            </w:r>
          </w:p>
          <w:p w:rsidR="00FB76B4" w:rsidRDefault="00FB76B4" w:rsidP="00B63160">
            <w:pPr>
              <w:pStyle w:val="a6"/>
              <w:widowControl w:val="0"/>
              <w:numPr>
                <w:ilvl w:val="0"/>
                <w:numId w:val="47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搜索</w:t>
            </w:r>
            <w:proofErr w:type="gramStart"/>
            <w:r>
              <w:rPr>
                <w:rFonts w:ascii="Arial" w:hAnsi="Arial" w:cs="Arial" w:hint="eastAsia"/>
                <w:sz w:val="18"/>
                <w:lang w:eastAsia="zh-CN"/>
              </w:rPr>
              <w:t>框进入</w:t>
            </w:r>
            <w:proofErr w:type="gramEnd"/>
            <w:r>
              <w:rPr>
                <w:rFonts w:ascii="Arial" w:hAnsi="Arial" w:cs="Arial" w:hint="eastAsia"/>
                <w:sz w:val="18"/>
                <w:lang w:eastAsia="zh-CN"/>
              </w:rPr>
              <w:t>搜索页，在搜索页搜索结果，点击歌曲</w:t>
            </w:r>
            <w:r>
              <w:rPr>
                <w:rFonts w:ascii="Arial" w:hAnsi="Arial" w:cs="Arial" w:hint="eastAsia"/>
                <w:sz w:val="18"/>
                <w:lang w:eastAsia="zh-CN"/>
              </w:rPr>
              <w:t>/</w:t>
            </w:r>
            <w:r>
              <w:rPr>
                <w:rFonts w:ascii="Arial" w:hAnsi="Arial" w:cs="Arial" w:hint="eastAsia"/>
                <w:sz w:val="18"/>
                <w:lang w:eastAsia="zh-CN"/>
              </w:rPr>
              <w:t>歌手</w:t>
            </w:r>
            <w:r>
              <w:rPr>
                <w:rFonts w:ascii="Arial" w:hAnsi="Arial" w:cs="Arial" w:hint="eastAsia"/>
                <w:sz w:val="18"/>
                <w:lang w:eastAsia="zh-CN"/>
              </w:rPr>
              <w:t>/</w:t>
            </w:r>
            <w:r>
              <w:rPr>
                <w:rFonts w:ascii="Arial" w:hAnsi="Arial" w:cs="Arial" w:hint="eastAsia"/>
                <w:sz w:val="18"/>
                <w:lang w:eastAsia="zh-CN"/>
              </w:rPr>
              <w:t>专辑返回到</w:t>
            </w:r>
            <w:proofErr w:type="gramStart"/>
            <w:r>
              <w:rPr>
                <w:rFonts w:ascii="Arial" w:hAnsi="Arial" w:cs="Arial" w:hint="eastAsia"/>
                <w:sz w:val="18"/>
                <w:lang w:eastAsia="zh-CN"/>
              </w:rPr>
              <w:t>分享页并刷</w:t>
            </w:r>
            <w:proofErr w:type="gramEnd"/>
            <w:r>
              <w:rPr>
                <w:rFonts w:ascii="Arial" w:hAnsi="Arial" w:cs="Arial" w:hint="eastAsia"/>
                <w:sz w:val="18"/>
                <w:lang w:eastAsia="zh-CN"/>
              </w:rPr>
              <w:t>（给动态</w:t>
            </w:r>
            <w:r w:rsidR="007A7820">
              <w:rPr>
                <w:rFonts w:ascii="Arial" w:hAnsi="Arial" w:cs="Arial" w:hint="eastAsia"/>
                <w:sz w:val="18"/>
                <w:lang w:eastAsia="zh-CN"/>
              </w:rPr>
              <w:t>XXX</w:t>
            </w:r>
            <w:r w:rsidR="007A7820">
              <w:rPr>
                <w:rFonts w:ascii="Arial" w:hAnsi="Arial" w:cs="Arial" w:hint="eastAsia"/>
                <w:sz w:val="18"/>
                <w:lang w:eastAsia="zh-CN"/>
              </w:rPr>
              <w:t>）文字为分享的歌曲或歌手</w:t>
            </w:r>
          </w:p>
          <w:p w:rsidR="007A7820" w:rsidRPr="007A7820" w:rsidRDefault="007A7820" w:rsidP="00B63160">
            <w:pPr>
              <w:pStyle w:val="a6"/>
              <w:widowControl w:val="0"/>
              <w:numPr>
                <w:ilvl w:val="0"/>
                <w:numId w:val="47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进入选择页刷新最近</w:t>
            </w:r>
            <w:r>
              <w:rPr>
                <w:rFonts w:ascii="Arial" w:hAnsi="Arial" w:cs="Arial" w:hint="eastAsia"/>
                <w:sz w:val="18"/>
                <w:lang w:eastAsia="zh-CN"/>
              </w:rPr>
              <w:t>5</w:t>
            </w:r>
            <w:r>
              <w:rPr>
                <w:rFonts w:ascii="Arial" w:hAnsi="Arial" w:cs="Arial" w:hint="eastAsia"/>
                <w:sz w:val="18"/>
                <w:lang w:eastAsia="zh-CN"/>
              </w:rPr>
              <w:t>条播放记录，</w:t>
            </w:r>
            <w:proofErr w:type="gramStart"/>
            <w:r>
              <w:rPr>
                <w:rFonts w:ascii="Arial" w:hAnsi="Arial" w:cs="Arial" w:hint="eastAsia"/>
                <w:sz w:val="18"/>
                <w:lang w:eastAsia="zh-CN"/>
              </w:rPr>
              <w:t>最</w:t>
            </w:r>
            <w:proofErr w:type="gramEnd"/>
            <w:r>
              <w:rPr>
                <w:rFonts w:ascii="Arial" w:hAnsi="Arial" w:cs="Arial" w:hint="eastAsia"/>
                <w:sz w:val="18"/>
                <w:lang w:eastAsia="zh-CN"/>
              </w:rPr>
              <w:t>顶端为正在播放歌曲，选择返回到</w:t>
            </w:r>
            <w:proofErr w:type="gramStart"/>
            <w:r>
              <w:rPr>
                <w:rFonts w:ascii="Arial" w:hAnsi="Arial" w:cs="Arial" w:hint="eastAsia"/>
                <w:sz w:val="18"/>
                <w:lang w:eastAsia="zh-CN"/>
              </w:rPr>
              <w:t>分享页并刷新</w:t>
            </w:r>
            <w:proofErr w:type="gramEnd"/>
            <w:r>
              <w:rPr>
                <w:rFonts w:ascii="Arial" w:hAnsi="Arial" w:cs="Arial" w:hint="eastAsia"/>
                <w:sz w:val="18"/>
                <w:lang w:eastAsia="zh-CN"/>
              </w:rPr>
              <w:t>为该歌曲</w:t>
            </w:r>
          </w:p>
        </w:tc>
      </w:tr>
      <w:tr w:rsidR="008C0C05" w:rsidRPr="003247F2" w:rsidTr="00A24CDC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8C0C05" w:rsidRPr="003247F2" w:rsidRDefault="008C0C05" w:rsidP="00A24CDC">
            <w:pPr>
              <w:ind w:leftChars="164" w:left="361" w:firstLine="0"/>
              <w:jc w:val="center"/>
              <w:rPr>
                <w:rFonts w:ascii="Arial" w:hAnsi="Arial" w:cs="Arial"/>
                <w:sz w:val="18"/>
              </w:rPr>
            </w:pPr>
            <w:proofErr w:type="spellStart"/>
            <w:r w:rsidRPr="003247F2">
              <w:rPr>
                <w:rFonts w:ascii="Arial" w:hAnsi="Arial" w:cs="Arial"/>
                <w:sz w:val="18"/>
              </w:rPr>
              <w:t>输出</w:t>
            </w:r>
            <w:proofErr w:type="spellEnd"/>
            <w:r w:rsidRPr="003247F2">
              <w:rPr>
                <w:rFonts w:ascii="Arial" w:hAnsi="Arial" w:cs="Arial"/>
                <w:sz w:val="18"/>
              </w:rPr>
              <w:t>/</w:t>
            </w:r>
            <w:proofErr w:type="spellStart"/>
            <w:r w:rsidRPr="003247F2">
              <w:rPr>
                <w:rFonts w:ascii="Arial" w:hAnsi="Arial" w:cs="Arial"/>
                <w:sz w:val="18"/>
              </w:rPr>
              <w:t>后置条件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7820" w:rsidRPr="007A7820" w:rsidRDefault="007A7820" w:rsidP="00B63160">
            <w:pPr>
              <w:pStyle w:val="a6"/>
              <w:widowControl w:val="0"/>
              <w:numPr>
                <w:ilvl w:val="0"/>
                <w:numId w:val="48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 xml:space="preserve"> </w:t>
            </w:r>
            <w:r w:rsidRPr="007A7820">
              <w:rPr>
                <w:rFonts w:ascii="Arial" w:hAnsi="Arial" w:cs="Arial" w:hint="eastAsia"/>
                <w:sz w:val="18"/>
                <w:lang w:eastAsia="zh-CN"/>
              </w:rPr>
              <w:t>点击发送，分享成功，返回至</w:t>
            </w:r>
            <w:proofErr w:type="gramStart"/>
            <w:r w:rsidRPr="007A7820">
              <w:rPr>
                <w:rFonts w:ascii="Arial" w:hAnsi="Arial" w:cs="Arial" w:hint="eastAsia"/>
                <w:sz w:val="18"/>
                <w:lang w:eastAsia="zh-CN"/>
              </w:rPr>
              <w:t>朋友页并刷新</w:t>
            </w:r>
            <w:proofErr w:type="gramEnd"/>
            <w:r w:rsidRPr="007A7820">
              <w:rPr>
                <w:rFonts w:ascii="Arial" w:hAnsi="Arial" w:cs="Arial" w:hint="eastAsia"/>
                <w:sz w:val="18"/>
                <w:lang w:eastAsia="zh-CN"/>
              </w:rPr>
              <w:t>出新分享</w:t>
            </w:r>
          </w:p>
          <w:p w:rsidR="008C0C05" w:rsidRPr="007A7820" w:rsidRDefault="007A7820" w:rsidP="00B63160">
            <w:pPr>
              <w:pStyle w:val="a6"/>
              <w:numPr>
                <w:ilvl w:val="0"/>
                <w:numId w:val="48"/>
              </w:numPr>
              <w:rPr>
                <w:rFonts w:ascii="Arial" w:hAnsi="Arial" w:cs="Arial"/>
                <w:sz w:val="18"/>
                <w:lang w:eastAsia="zh-CN"/>
              </w:rPr>
            </w:pPr>
            <w:r w:rsidRPr="007A7820">
              <w:rPr>
                <w:rFonts w:ascii="Arial" w:hAnsi="Arial" w:cs="Arial" w:hint="eastAsia"/>
                <w:sz w:val="18"/>
                <w:lang w:eastAsia="zh-CN"/>
              </w:rPr>
              <w:t>点击返回键，二次确认是否离开编辑，取消不返回，确认离开直接离开返回至朋友页，该分享不成功</w:t>
            </w:r>
          </w:p>
        </w:tc>
      </w:tr>
      <w:tr w:rsidR="008C0C05" w:rsidRPr="003247F2" w:rsidTr="00A24CDC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8C0C05" w:rsidRPr="003247F2" w:rsidRDefault="008C0C05" w:rsidP="00A24CDC">
            <w:pPr>
              <w:rPr>
                <w:rFonts w:ascii="Arial" w:hAnsi="Arial" w:cs="Arial"/>
                <w:sz w:val="18"/>
              </w:rPr>
            </w:pPr>
            <w:proofErr w:type="spellStart"/>
            <w:r w:rsidRPr="00ED59C4">
              <w:rPr>
                <w:rFonts w:ascii="Arial" w:hAnsi="Arial" w:cs="Arial"/>
                <w:sz w:val="18"/>
              </w:rPr>
              <w:t>补充说明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C0C05" w:rsidRPr="007A7820" w:rsidRDefault="007A7820" w:rsidP="007A7820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分享</w:t>
            </w:r>
            <w:proofErr w:type="gramStart"/>
            <w:r>
              <w:rPr>
                <w:rFonts w:ascii="Arial" w:hAnsi="Arial" w:cs="Arial" w:hint="eastAsia"/>
                <w:sz w:val="18"/>
                <w:lang w:eastAsia="zh-CN"/>
              </w:rPr>
              <w:t>页没有</w:t>
            </w:r>
            <w:proofErr w:type="gramEnd"/>
            <w:r>
              <w:rPr>
                <w:rFonts w:ascii="Arial" w:hAnsi="Arial" w:cs="Arial" w:hint="eastAsia"/>
                <w:sz w:val="18"/>
                <w:lang w:eastAsia="zh-CN"/>
              </w:rPr>
              <w:t>编辑行为，未编辑任何文字，不选择音乐，直接返回不二次提醒</w:t>
            </w:r>
          </w:p>
        </w:tc>
      </w:tr>
    </w:tbl>
    <w:p w:rsidR="009E6560" w:rsidRPr="008C0C05" w:rsidRDefault="009E6560" w:rsidP="00472CAD">
      <w:pPr>
        <w:ind w:firstLine="0"/>
        <w:rPr>
          <w:lang w:eastAsia="zh-CN"/>
        </w:rPr>
      </w:pPr>
    </w:p>
    <w:p w:rsidR="007A7820" w:rsidRDefault="007A7820">
      <w:pPr>
        <w:ind w:firstLine="0"/>
        <w:rPr>
          <w:lang w:eastAsia="zh-CN"/>
        </w:rPr>
      </w:pPr>
      <w:r>
        <w:rPr>
          <w:lang w:eastAsia="zh-CN"/>
        </w:rPr>
        <w:br w:type="page"/>
      </w:r>
    </w:p>
    <w:p w:rsidR="00221B9D" w:rsidRDefault="007A7820" w:rsidP="00B63160">
      <w:pPr>
        <w:pStyle w:val="a6"/>
        <w:numPr>
          <w:ilvl w:val="0"/>
          <w:numId w:val="58"/>
        </w:numPr>
        <w:ind w:left="356" w:hangingChars="162" w:hanging="356"/>
        <w:outlineLvl w:val="2"/>
        <w:rPr>
          <w:lang w:eastAsia="zh-CN"/>
        </w:rPr>
      </w:pPr>
      <w:bookmarkStart w:id="132" w:name="_Toc429062524"/>
      <w:r>
        <w:rPr>
          <w:rFonts w:hint="eastAsia"/>
          <w:lang w:eastAsia="zh-CN"/>
        </w:rPr>
        <w:lastRenderedPageBreak/>
        <w:t>用户页</w:t>
      </w:r>
      <w:bookmarkEnd w:id="132"/>
    </w:p>
    <w:p w:rsidR="007A7820" w:rsidRDefault="007A7820" w:rsidP="007A7820">
      <w:pPr>
        <w:pStyle w:val="a6"/>
        <w:ind w:left="360" w:firstLine="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1246972D" wp14:editId="392261A7">
            <wp:extent cx="2781300" cy="39243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781300" cy="3924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91"/>
        <w:gridCol w:w="7131"/>
      </w:tblGrid>
      <w:tr w:rsidR="0048145F" w:rsidRPr="003247F2" w:rsidTr="00A24CDC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48145F" w:rsidRPr="003247F2" w:rsidRDefault="0048145F" w:rsidP="00A24CDC">
            <w:pPr>
              <w:jc w:val="center"/>
              <w:rPr>
                <w:rFonts w:ascii="Arial" w:hAnsi="Arial" w:cs="Arial"/>
                <w:sz w:val="18"/>
              </w:rPr>
            </w:pPr>
            <w:proofErr w:type="spellStart"/>
            <w:r>
              <w:rPr>
                <w:rFonts w:ascii="Arial" w:hAnsi="Arial" w:cs="Arial"/>
                <w:sz w:val="18"/>
              </w:rPr>
              <w:t>功能需求说明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145F" w:rsidRDefault="0048145F" w:rsidP="00A24CDC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用户页，查看该用户所有歌单详情，查看该用户所有动态、关注、粉丝</w:t>
            </w:r>
          </w:p>
        </w:tc>
      </w:tr>
      <w:tr w:rsidR="0048145F" w:rsidRPr="003247F2" w:rsidTr="00A24CDC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48145F" w:rsidRPr="003247F2" w:rsidRDefault="0048145F" w:rsidP="00A24CDC">
            <w:pPr>
              <w:jc w:val="center"/>
              <w:rPr>
                <w:rFonts w:ascii="Arial" w:hAnsi="Arial" w:cs="Arial"/>
                <w:sz w:val="18"/>
              </w:rPr>
            </w:pPr>
            <w:proofErr w:type="spellStart"/>
            <w:r>
              <w:rPr>
                <w:rFonts w:ascii="Arial" w:hAnsi="Arial" w:cs="Arial"/>
                <w:sz w:val="18"/>
              </w:rPr>
              <w:t>优先级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145F" w:rsidRDefault="0048145F" w:rsidP="00A24CDC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高</w:t>
            </w:r>
            <w:r>
              <w:rPr>
                <w:rFonts w:ascii="Arial" w:hAnsi="Arial" w:cs="Arial" w:hint="eastAsia"/>
                <w:sz w:val="18"/>
                <w:lang w:eastAsia="zh-CN"/>
              </w:rPr>
              <w:t>3</w:t>
            </w:r>
          </w:p>
        </w:tc>
      </w:tr>
      <w:tr w:rsidR="0048145F" w:rsidRPr="003247F2" w:rsidTr="00A24CDC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48145F" w:rsidRPr="003247F2" w:rsidRDefault="0048145F" w:rsidP="00A24CDC">
            <w:pPr>
              <w:jc w:val="center"/>
              <w:rPr>
                <w:rFonts w:ascii="Arial" w:hAnsi="Arial" w:cs="Arial"/>
                <w:sz w:val="18"/>
              </w:rPr>
            </w:pPr>
            <w:proofErr w:type="spellStart"/>
            <w:r w:rsidRPr="003247F2">
              <w:rPr>
                <w:rFonts w:ascii="Arial" w:hAnsi="Arial" w:cs="Arial"/>
                <w:sz w:val="18"/>
              </w:rPr>
              <w:t>输入</w:t>
            </w:r>
            <w:proofErr w:type="spellEnd"/>
            <w:r w:rsidRPr="003247F2">
              <w:rPr>
                <w:rFonts w:ascii="Arial" w:hAnsi="Arial" w:cs="Arial"/>
                <w:sz w:val="18"/>
              </w:rPr>
              <w:t>/</w:t>
            </w:r>
            <w:proofErr w:type="spellStart"/>
            <w:r w:rsidRPr="003247F2">
              <w:rPr>
                <w:rFonts w:ascii="Arial" w:hAnsi="Arial" w:cs="Arial"/>
                <w:sz w:val="18"/>
              </w:rPr>
              <w:t>前置条件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145F" w:rsidRPr="00E7297D" w:rsidRDefault="0048145F" w:rsidP="00A24CDC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点击用户头像进入</w:t>
            </w:r>
          </w:p>
        </w:tc>
      </w:tr>
      <w:tr w:rsidR="0048145F" w:rsidRPr="003247F2" w:rsidTr="00A24CDC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48145F" w:rsidRPr="00F2211D" w:rsidRDefault="0048145F" w:rsidP="00A24CDC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proofErr w:type="spellStart"/>
            <w:r w:rsidRPr="00500ADA">
              <w:rPr>
                <w:rFonts w:ascii="Arial" w:hAnsi="Arial" w:cs="Arial"/>
                <w:sz w:val="18"/>
              </w:rPr>
              <w:t>需求描述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145F" w:rsidRDefault="0048145F" w:rsidP="00B63160">
            <w:pPr>
              <w:pStyle w:val="a6"/>
              <w:widowControl w:val="0"/>
              <w:numPr>
                <w:ilvl w:val="0"/>
                <w:numId w:val="49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关注添加对该好友的关注并提示为已关注，再次点击取消关注，变更为关注</w:t>
            </w:r>
          </w:p>
          <w:p w:rsidR="0048145F" w:rsidRDefault="0048145F" w:rsidP="00B63160">
            <w:pPr>
              <w:pStyle w:val="a6"/>
              <w:widowControl w:val="0"/>
              <w:numPr>
                <w:ilvl w:val="0"/>
                <w:numId w:val="49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邮箱符号进入私信页，可发送文字信息给用户</w:t>
            </w:r>
          </w:p>
          <w:p w:rsidR="0048145F" w:rsidRDefault="0048145F" w:rsidP="00B63160">
            <w:pPr>
              <w:pStyle w:val="a6"/>
              <w:widowControl w:val="0"/>
              <w:numPr>
                <w:ilvl w:val="0"/>
                <w:numId w:val="49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动态进入动态页查看该用户分享的所有音乐动态</w:t>
            </w:r>
          </w:p>
          <w:p w:rsidR="0048145F" w:rsidRDefault="0048145F" w:rsidP="00B63160">
            <w:pPr>
              <w:pStyle w:val="a6"/>
              <w:widowControl w:val="0"/>
              <w:numPr>
                <w:ilvl w:val="0"/>
                <w:numId w:val="49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关注，进入关注页，查看该用户所有关注的用户</w:t>
            </w:r>
          </w:p>
          <w:p w:rsidR="0048145F" w:rsidRDefault="0048145F" w:rsidP="00B63160">
            <w:pPr>
              <w:pStyle w:val="a6"/>
              <w:widowControl w:val="0"/>
              <w:numPr>
                <w:ilvl w:val="0"/>
                <w:numId w:val="49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粉丝，进入粉丝页，查看关注该用户的所有粉丝用户</w:t>
            </w:r>
          </w:p>
          <w:p w:rsidR="0048145F" w:rsidRDefault="0048145F" w:rsidP="00B63160">
            <w:pPr>
              <w:pStyle w:val="a6"/>
              <w:widowControl w:val="0"/>
              <w:numPr>
                <w:ilvl w:val="0"/>
                <w:numId w:val="49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进入该用户的听歌排行歌单，歌单为系统默认为用户创建歌单，按照用户收听歌曲收听次数排序</w:t>
            </w:r>
          </w:p>
          <w:p w:rsidR="0048145F" w:rsidRDefault="0048145F" w:rsidP="00B63160">
            <w:pPr>
              <w:pStyle w:val="a6"/>
              <w:widowControl w:val="0"/>
              <w:numPr>
                <w:ilvl w:val="0"/>
                <w:numId w:val="49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用户喜欢的音乐，进入该用户喜欢音乐的歌单，歌单为用户默认第一歌单</w:t>
            </w:r>
          </w:p>
          <w:p w:rsidR="0048145F" w:rsidRPr="0048145F" w:rsidRDefault="0048145F" w:rsidP="00B63160">
            <w:pPr>
              <w:pStyle w:val="a6"/>
              <w:widowControl w:val="0"/>
              <w:numPr>
                <w:ilvl w:val="0"/>
                <w:numId w:val="49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用户自己创建的歌单进入该歌单页</w:t>
            </w:r>
          </w:p>
        </w:tc>
      </w:tr>
      <w:tr w:rsidR="0048145F" w:rsidRPr="003247F2" w:rsidTr="00A24CDC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48145F" w:rsidRPr="003247F2" w:rsidRDefault="0048145F" w:rsidP="00A24CDC">
            <w:pPr>
              <w:ind w:leftChars="164" w:left="361" w:firstLine="0"/>
              <w:jc w:val="center"/>
              <w:rPr>
                <w:rFonts w:ascii="Arial" w:hAnsi="Arial" w:cs="Arial"/>
                <w:sz w:val="18"/>
              </w:rPr>
            </w:pPr>
            <w:proofErr w:type="spellStart"/>
            <w:r w:rsidRPr="003247F2">
              <w:rPr>
                <w:rFonts w:ascii="Arial" w:hAnsi="Arial" w:cs="Arial"/>
                <w:sz w:val="18"/>
              </w:rPr>
              <w:t>输出</w:t>
            </w:r>
            <w:proofErr w:type="spellEnd"/>
            <w:r w:rsidRPr="003247F2">
              <w:rPr>
                <w:rFonts w:ascii="Arial" w:hAnsi="Arial" w:cs="Arial"/>
                <w:sz w:val="18"/>
              </w:rPr>
              <w:t>/</w:t>
            </w:r>
            <w:proofErr w:type="spellStart"/>
            <w:r w:rsidRPr="003247F2">
              <w:rPr>
                <w:rFonts w:ascii="Arial" w:hAnsi="Arial" w:cs="Arial"/>
                <w:sz w:val="18"/>
              </w:rPr>
              <w:t>后置条件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145F" w:rsidRDefault="0048145F" w:rsidP="00B63160">
            <w:pPr>
              <w:pStyle w:val="a6"/>
              <w:numPr>
                <w:ilvl w:val="0"/>
                <w:numId w:val="50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进入刷新该用户所有歌单及默认歌单的歌曲数及播放次数，并显示</w:t>
            </w:r>
          </w:p>
          <w:p w:rsidR="0048145F" w:rsidRPr="0048145F" w:rsidRDefault="0048145F" w:rsidP="00B63160">
            <w:pPr>
              <w:pStyle w:val="a6"/>
              <w:numPr>
                <w:ilvl w:val="0"/>
                <w:numId w:val="50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用户头像，显示大图，再次点击返回</w:t>
            </w:r>
          </w:p>
        </w:tc>
      </w:tr>
      <w:tr w:rsidR="0048145F" w:rsidRPr="003247F2" w:rsidTr="00A24CDC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48145F" w:rsidRPr="003247F2" w:rsidRDefault="0048145F" w:rsidP="00A24CDC">
            <w:pPr>
              <w:rPr>
                <w:rFonts w:ascii="Arial" w:hAnsi="Arial" w:cs="Arial"/>
                <w:sz w:val="18"/>
              </w:rPr>
            </w:pPr>
            <w:proofErr w:type="spellStart"/>
            <w:r w:rsidRPr="00ED59C4">
              <w:rPr>
                <w:rFonts w:ascii="Arial" w:hAnsi="Arial" w:cs="Arial"/>
                <w:sz w:val="18"/>
              </w:rPr>
              <w:t>补充说明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8145F" w:rsidRPr="0048145F" w:rsidRDefault="0048145F" w:rsidP="0048145F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</w:p>
        </w:tc>
      </w:tr>
    </w:tbl>
    <w:p w:rsidR="00205D11" w:rsidRDefault="00205D11" w:rsidP="00472CAD">
      <w:pPr>
        <w:ind w:firstLine="0"/>
        <w:rPr>
          <w:lang w:eastAsia="zh-CN"/>
        </w:rPr>
      </w:pPr>
    </w:p>
    <w:p w:rsidR="00205D11" w:rsidRDefault="00205D11">
      <w:pPr>
        <w:ind w:firstLine="0"/>
        <w:rPr>
          <w:lang w:eastAsia="zh-CN"/>
        </w:rPr>
      </w:pPr>
      <w:r>
        <w:rPr>
          <w:lang w:eastAsia="zh-CN"/>
        </w:rPr>
        <w:br w:type="page"/>
      </w:r>
    </w:p>
    <w:p w:rsidR="00205D11" w:rsidRDefault="00205D11" w:rsidP="00B63160">
      <w:pPr>
        <w:pStyle w:val="a6"/>
        <w:numPr>
          <w:ilvl w:val="0"/>
          <w:numId w:val="58"/>
        </w:numPr>
        <w:ind w:left="356" w:hangingChars="162" w:hanging="356"/>
        <w:outlineLvl w:val="2"/>
        <w:rPr>
          <w:lang w:eastAsia="zh-CN"/>
        </w:rPr>
      </w:pPr>
      <w:bookmarkStart w:id="133" w:name="_Toc429062525"/>
      <w:r>
        <w:rPr>
          <w:rFonts w:hint="eastAsia"/>
          <w:lang w:eastAsia="zh-CN"/>
        </w:rPr>
        <w:lastRenderedPageBreak/>
        <w:t>用户动态页</w:t>
      </w:r>
      <w:bookmarkEnd w:id="133"/>
    </w:p>
    <w:p w:rsidR="00205D11" w:rsidRDefault="00205D11" w:rsidP="00205D11">
      <w:pPr>
        <w:pStyle w:val="a6"/>
        <w:ind w:left="360" w:firstLine="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1F65C6FC" wp14:editId="1E8F7223">
            <wp:extent cx="5274310" cy="357420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7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91"/>
        <w:gridCol w:w="7131"/>
      </w:tblGrid>
      <w:tr w:rsidR="00205D11" w:rsidRPr="003247F2" w:rsidTr="00A24CDC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205D11" w:rsidRPr="003247F2" w:rsidRDefault="00205D11" w:rsidP="00A24CDC">
            <w:pPr>
              <w:jc w:val="center"/>
              <w:rPr>
                <w:rFonts w:ascii="Arial" w:hAnsi="Arial" w:cs="Arial"/>
                <w:sz w:val="18"/>
              </w:rPr>
            </w:pPr>
            <w:proofErr w:type="spellStart"/>
            <w:r>
              <w:rPr>
                <w:rFonts w:ascii="Arial" w:hAnsi="Arial" w:cs="Arial"/>
                <w:sz w:val="18"/>
              </w:rPr>
              <w:t>功能需求说明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5D11" w:rsidRDefault="00205D11" w:rsidP="00A24CDC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查看该用户的动态，评论并转发</w:t>
            </w:r>
          </w:p>
        </w:tc>
      </w:tr>
      <w:tr w:rsidR="00205D11" w:rsidRPr="003247F2" w:rsidTr="00A24CDC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205D11" w:rsidRPr="003247F2" w:rsidRDefault="00205D11" w:rsidP="00A24CDC">
            <w:pPr>
              <w:jc w:val="center"/>
              <w:rPr>
                <w:rFonts w:ascii="Arial" w:hAnsi="Arial" w:cs="Arial"/>
                <w:sz w:val="18"/>
              </w:rPr>
            </w:pPr>
            <w:proofErr w:type="spellStart"/>
            <w:r>
              <w:rPr>
                <w:rFonts w:ascii="Arial" w:hAnsi="Arial" w:cs="Arial"/>
                <w:sz w:val="18"/>
              </w:rPr>
              <w:t>优先级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5D11" w:rsidRDefault="00205D11" w:rsidP="00A24CDC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中</w:t>
            </w:r>
            <w:r>
              <w:rPr>
                <w:rFonts w:ascii="Arial" w:hAnsi="Arial" w:cs="Arial" w:hint="eastAsia"/>
                <w:sz w:val="18"/>
                <w:lang w:eastAsia="zh-CN"/>
              </w:rPr>
              <w:t>1</w:t>
            </w:r>
          </w:p>
        </w:tc>
      </w:tr>
      <w:tr w:rsidR="00205D11" w:rsidRPr="003247F2" w:rsidTr="00A24CDC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205D11" w:rsidRPr="003247F2" w:rsidRDefault="00205D11" w:rsidP="00A24CDC">
            <w:pPr>
              <w:jc w:val="center"/>
              <w:rPr>
                <w:rFonts w:ascii="Arial" w:hAnsi="Arial" w:cs="Arial"/>
                <w:sz w:val="18"/>
              </w:rPr>
            </w:pPr>
            <w:proofErr w:type="spellStart"/>
            <w:r w:rsidRPr="003247F2">
              <w:rPr>
                <w:rFonts w:ascii="Arial" w:hAnsi="Arial" w:cs="Arial"/>
                <w:sz w:val="18"/>
              </w:rPr>
              <w:t>输入</w:t>
            </w:r>
            <w:proofErr w:type="spellEnd"/>
            <w:r w:rsidRPr="003247F2">
              <w:rPr>
                <w:rFonts w:ascii="Arial" w:hAnsi="Arial" w:cs="Arial"/>
                <w:sz w:val="18"/>
              </w:rPr>
              <w:t>/</w:t>
            </w:r>
            <w:proofErr w:type="spellStart"/>
            <w:r w:rsidRPr="003247F2">
              <w:rPr>
                <w:rFonts w:ascii="Arial" w:hAnsi="Arial" w:cs="Arial"/>
                <w:sz w:val="18"/>
              </w:rPr>
              <w:t>前置条件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5D11" w:rsidRPr="00E7297D" w:rsidRDefault="00205D11" w:rsidP="00A24CDC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点击动态进入用户动态页，点击转发进入转发页</w:t>
            </w:r>
          </w:p>
        </w:tc>
      </w:tr>
      <w:tr w:rsidR="00205D11" w:rsidRPr="003247F2" w:rsidTr="00A24CDC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205D11" w:rsidRPr="00F2211D" w:rsidRDefault="00205D11" w:rsidP="00A24CDC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proofErr w:type="spellStart"/>
            <w:r w:rsidRPr="00500ADA">
              <w:rPr>
                <w:rFonts w:ascii="Arial" w:hAnsi="Arial" w:cs="Arial"/>
                <w:sz w:val="18"/>
              </w:rPr>
              <w:t>需求描述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5D11" w:rsidRDefault="00205D11" w:rsidP="00B63160">
            <w:pPr>
              <w:pStyle w:val="a6"/>
              <w:widowControl w:val="0"/>
              <w:numPr>
                <w:ilvl w:val="0"/>
                <w:numId w:val="51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用户头像进入用户页</w:t>
            </w:r>
          </w:p>
          <w:p w:rsidR="00205D11" w:rsidRDefault="00205D11" w:rsidP="00B63160">
            <w:pPr>
              <w:pStyle w:val="a6"/>
              <w:widowControl w:val="0"/>
              <w:numPr>
                <w:ilvl w:val="0"/>
                <w:numId w:val="51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动态进入动态页</w:t>
            </w:r>
          </w:p>
          <w:p w:rsidR="00205D11" w:rsidRDefault="00205D11" w:rsidP="00B63160">
            <w:pPr>
              <w:pStyle w:val="a6"/>
              <w:widowControl w:val="0"/>
              <w:numPr>
                <w:ilvl w:val="0"/>
                <w:numId w:val="51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评论进入动态页</w:t>
            </w:r>
          </w:p>
          <w:p w:rsidR="00205D11" w:rsidRDefault="00205D11" w:rsidP="00B63160">
            <w:pPr>
              <w:pStyle w:val="a6"/>
              <w:widowControl w:val="0"/>
              <w:numPr>
                <w:ilvl w:val="0"/>
                <w:numId w:val="51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赞，赞</w:t>
            </w:r>
            <w:r>
              <w:rPr>
                <w:rFonts w:ascii="Arial" w:hAnsi="Arial" w:cs="Arial" w:hint="eastAsia"/>
                <w:sz w:val="18"/>
                <w:lang w:eastAsia="zh-CN"/>
              </w:rPr>
              <w:t>+1</w:t>
            </w:r>
            <w:r>
              <w:rPr>
                <w:rFonts w:ascii="Arial" w:hAnsi="Arial" w:cs="Arial" w:hint="eastAsia"/>
                <w:sz w:val="18"/>
                <w:lang w:eastAsia="zh-CN"/>
              </w:rPr>
              <w:t>再次点击取消赞，赞</w:t>
            </w:r>
            <w:r>
              <w:rPr>
                <w:rFonts w:ascii="Arial" w:hAnsi="Arial" w:cs="Arial" w:hint="eastAsia"/>
                <w:sz w:val="18"/>
                <w:lang w:eastAsia="zh-CN"/>
              </w:rPr>
              <w:t>-1</w:t>
            </w:r>
          </w:p>
          <w:p w:rsidR="00205D11" w:rsidRDefault="00205D11" w:rsidP="00B63160">
            <w:pPr>
              <w:pStyle w:val="a6"/>
              <w:widowControl w:val="0"/>
              <w:numPr>
                <w:ilvl w:val="0"/>
                <w:numId w:val="51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歌曲进入歌曲播放页</w:t>
            </w:r>
          </w:p>
          <w:p w:rsidR="00205D11" w:rsidRDefault="00205D11" w:rsidP="00B63160">
            <w:pPr>
              <w:pStyle w:val="a6"/>
              <w:widowControl w:val="0"/>
              <w:numPr>
                <w:ilvl w:val="0"/>
                <w:numId w:val="51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点击转发进入转发页</w:t>
            </w:r>
          </w:p>
          <w:p w:rsidR="002125D7" w:rsidRDefault="002125D7" w:rsidP="00B63160">
            <w:pPr>
              <w:pStyle w:val="a6"/>
              <w:widowControl w:val="0"/>
              <w:numPr>
                <w:ilvl w:val="1"/>
                <w:numId w:val="51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进入转发页，键盘弹出，调用本地输入法，输入完毕点击发送完成转发。</w:t>
            </w:r>
          </w:p>
          <w:p w:rsidR="002125D7" w:rsidRPr="002125D7" w:rsidRDefault="002125D7" w:rsidP="00B63160">
            <w:pPr>
              <w:pStyle w:val="a6"/>
              <w:widowControl w:val="0"/>
              <w:numPr>
                <w:ilvl w:val="1"/>
                <w:numId w:val="51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转发结束回到用户页，</w:t>
            </w:r>
          </w:p>
        </w:tc>
      </w:tr>
      <w:tr w:rsidR="00205D11" w:rsidRPr="003247F2" w:rsidTr="00A24CDC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205D11" w:rsidRPr="003247F2" w:rsidRDefault="00205D11" w:rsidP="00A24CDC">
            <w:pPr>
              <w:ind w:leftChars="164" w:left="361" w:firstLine="0"/>
              <w:jc w:val="center"/>
              <w:rPr>
                <w:rFonts w:ascii="Arial" w:hAnsi="Arial" w:cs="Arial"/>
                <w:sz w:val="18"/>
              </w:rPr>
            </w:pPr>
            <w:proofErr w:type="spellStart"/>
            <w:r w:rsidRPr="003247F2">
              <w:rPr>
                <w:rFonts w:ascii="Arial" w:hAnsi="Arial" w:cs="Arial"/>
                <w:sz w:val="18"/>
              </w:rPr>
              <w:t>输出</w:t>
            </w:r>
            <w:proofErr w:type="spellEnd"/>
            <w:r w:rsidRPr="003247F2">
              <w:rPr>
                <w:rFonts w:ascii="Arial" w:hAnsi="Arial" w:cs="Arial"/>
                <w:sz w:val="18"/>
              </w:rPr>
              <w:t>/</w:t>
            </w:r>
            <w:proofErr w:type="spellStart"/>
            <w:r w:rsidRPr="003247F2">
              <w:rPr>
                <w:rFonts w:ascii="Arial" w:hAnsi="Arial" w:cs="Arial"/>
                <w:sz w:val="18"/>
              </w:rPr>
              <w:t>后置条件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5D11" w:rsidRDefault="00205D11" w:rsidP="00B63160">
            <w:pPr>
              <w:pStyle w:val="a6"/>
              <w:numPr>
                <w:ilvl w:val="0"/>
                <w:numId w:val="52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下拉刷新显示，上滑滚动条显示，查看更多内容</w:t>
            </w:r>
          </w:p>
          <w:p w:rsidR="00205D11" w:rsidRPr="00205D11" w:rsidRDefault="00205D11" w:rsidP="00B63160">
            <w:pPr>
              <w:pStyle w:val="a6"/>
              <w:numPr>
                <w:ilvl w:val="0"/>
                <w:numId w:val="52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用户动态显示为时间顺序，由近到远</w:t>
            </w:r>
          </w:p>
        </w:tc>
      </w:tr>
      <w:tr w:rsidR="00205D11" w:rsidRPr="003247F2" w:rsidTr="00A24CDC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205D11" w:rsidRPr="003247F2" w:rsidRDefault="00205D11" w:rsidP="00A24CDC">
            <w:pPr>
              <w:rPr>
                <w:rFonts w:ascii="Arial" w:hAnsi="Arial" w:cs="Arial"/>
                <w:sz w:val="18"/>
              </w:rPr>
            </w:pPr>
            <w:proofErr w:type="spellStart"/>
            <w:r w:rsidRPr="00ED59C4">
              <w:rPr>
                <w:rFonts w:ascii="Arial" w:hAnsi="Arial" w:cs="Arial"/>
                <w:sz w:val="18"/>
              </w:rPr>
              <w:t>补充说明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5D11" w:rsidRPr="0048145F" w:rsidRDefault="00205D11" w:rsidP="00A24CDC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</w:p>
        </w:tc>
      </w:tr>
    </w:tbl>
    <w:p w:rsidR="00205D11" w:rsidRDefault="00205D11" w:rsidP="00205D11">
      <w:pPr>
        <w:pStyle w:val="a6"/>
        <w:ind w:left="360" w:firstLine="0"/>
        <w:rPr>
          <w:lang w:eastAsia="zh-CN"/>
        </w:rPr>
      </w:pPr>
    </w:p>
    <w:p w:rsidR="002125D7" w:rsidRDefault="002125D7" w:rsidP="00B63160">
      <w:pPr>
        <w:pStyle w:val="a6"/>
        <w:numPr>
          <w:ilvl w:val="0"/>
          <w:numId w:val="58"/>
        </w:numPr>
        <w:ind w:left="356" w:hangingChars="162" w:hanging="356"/>
        <w:outlineLvl w:val="2"/>
        <w:rPr>
          <w:lang w:eastAsia="zh-CN"/>
        </w:rPr>
      </w:pPr>
      <w:bookmarkStart w:id="134" w:name="_Toc429062526"/>
      <w:r>
        <w:rPr>
          <w:rFonts w:hint="eastAsia"/>
          <w:lang w:eastAsia="zh-CN"/>
        </w:rPr>
        <w:t>用户关注、粉丝页</w:t>
      </w:r>
      <w:bookmarkEnd w:id="134"/>
    </w:p>
    <w:p w:rsidR="002125D7" w:rsidRDefault="002125D7" w:rsidP="002125D7">
      <w:pPr>
        <w:pStyle w:val="a6"/>
        <w:ind w:left="360" w:firstLine="0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525CC75B" wp14:editId="4C58C307">
            <wp:extent cx="3343275" cy="2420779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345219" cy="2422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91"/>
        <w:gridCol w:w="7131"/>
      </w:tblGrid>
      <w:tr w:rsidR="002125D7" w:rsidRPr="003247F2" w:rsidTr="00A24CDC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2125D7" w:rsidRPr="003247F2" w:rsidRDefault="002125D7" w:rsidP="00A24CDC">
            <w:pPr>
              <w:jc w:val="center"/>
              <w:rPr>
                <w:rFonts w:ascii="Arial" w:hAnsi="Arial" w:cs="Arial"/>
                <w:sz w:val="18"/>
              </w:rPr>
            </w:pPr>
            <w:proofErr w:type="spellStart"/>
            <w:r>
              <w:rPr>
                <w:rFonts w:ascii="Arial" w:hAnsi="Arial" w:cs="Arial"/>
                <w:sz w:val="18"/>
              </w:rPr>
              <w:t>功能需求说明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25D7" w:rsidRDefault="002125D7" w:rsidP="00A24CDC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查看该用户的</w:t>
            </w:r>
            <w:proofErr w:type="gramStart"/>
            <w:r>
              <w:rPr>
                <w:rFonts w:ascii="Arial" w:hAnsi="Arial" w:cs="Arial"/>
                <w:sz w:val="18"/>
                <w:lang w:eastAsia="zh-CN"/>
              </w:rPr>
              <w:t>的</w:t>
            </w:r>
            <w:proofErr w:type="gramEnd"/>
            <w:r>
              <w:rPr>
                <w:rFonts w:ascii="Arial" w:hAnsi="Arial" w:cs="Arial"/>
                <w:sz w:val="18"/>
                <w:lang w:eastAsia="zh-CN"/>
              </w:rPr>
              <w:t>所有关注用户和关注他的用户</w:t>
            </w:r>
          </w:p>
        </w:tc>
      </w:tr>
      <w:tr w:rsidR="002125D7" w:rsidRPr="003247F2" w:rsidTr="00A24CDC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2125D7" w:rsidRPr="003247F2" w:rsidRDefault="002125D7" w:rsidP="00A24CDC">
            <w:pPr>
              <w:jc w:val="center"/>
              <w:rPr>
                <w:rFonts w:ascii="Arial" w:hAnsi="Arial" w:cs="Arial"/>
                <w:sz w:val="18"/>
              </w:rPr>
            </w:pPr>
            <w:proofErr w:type="spellStart"/>
            <w:r>
              <w:rPr>
                <w:rFonts w:ascii="Arial" w:hAnsi="Arial" w:cs="Arial"/>
                <w:sz w:val="18"/>
              </w:rPr>
              <w:t>优先级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25D7" w:rsidRDefault="002125D7" w:rsidP="00A24CDC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中</w:t>
            </w:r>
            <w:r>
              <w:rPr>
                <w:rFonts w:ascii="Arial" w:hAnsi="Arial" w:cs="Arial" w:hint="eastAsia"/>
                <w:sz w:val="18"/>
                <w:lang w:eastAsia="zh-CN"/>
              </w:rPr>
              <w:t>2</w:t>
            </w:r>
          </w:p>
        </w:tc>
      </w:tr>
      <w:tr w:rsidR="002125D7" w:rsidRPr="003247F2" w:rsidTr="00A24CDC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2125D7" w:rsidRPr="003247F2" w:rsidRDefault="002125D7" w:rsidP="00A24CDC">
            <w:pPr>
              <w:jc w:val="center"/>
              <w:rPr>
                <w:rFonts w:ascii="Arial" w:hAnsi="Arial" w:cs="Arial"/>
                <w:sz w:val="18"/>
              </w:rPr>
            </w:pPr>
            <w:proofErr w:type="spellStart"/>
            <w:r w:rsidRPr="003247F2">
              <w:rPr>
                <w:rFonts w:ascii="Arial" w:hAnsi="Arial" w:cs="Arial"/>
                <w:sz w:val="18"/>
              </w:rPr>
              <w:t>输入</w:t>
            </w:r>
            <w:proofErr w:type="spellEnd"/>
            <w:r w:rsidRPr="003247F2">
              <w:rPr>
                <w:rFonts w:ascii="Arial" w:hAnsi="Arial" w:cs="Arial"/>
                <w:sz w:val="18"/>
              </w:rPr>
              <w:t>/</w:t>
            </w:r>
            <w:proofErr w:type="spellStart"/>
            <w:r w:rsidRPr="003247F2">
              <w:rPr>
                <w:rFonts w:ascii="Arial" w:hAnsi="Arial" w:cs="Arial"/>
                <w:sz w:val="18"/>
              </w:rPr>
              <w:t>前置条件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25D7" w:rsidRPr="00E7297D" w:rsidRDefault="002125D7" w:rsidP="00A24CDC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点击粉丝，点击关注进入</w:t>
            </w:r>
          </w:p>
        </w:tc>
      </w:tr>
      <w:tr w:rsidR="002125D7" w:rsidRPr="003247F2" w:rsidTr="00A24CDC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2125D7" w:rsidRPr="00F2211D" w:rsidRDefault="002125D7" w:rsidP="00A24CDC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proofErr w:type="spellStart"/>
            <w:r w:rsidRPr="00500ADA">
              <w:rPr>
                <w:rFonts w:ascii="Arial" w:hAnsi="Arial" w:cs="Arial"/>
                <w:sz w:val="18"/>
              </w:rPr>
              <w:t>需求描述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25D7" w:rsidRPr="00397833" w:rsidRDefault="00397833" w:rsidP="00B63160">
            <w:pPr>
              <w:pStyle w:val="a6"/>
              <w:widowControl w:val="0"/>
              <w:numPr>
                <w:ilvl w:val="0"/>
                <w:numId w:val="53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用户头像或者姓名进入该用户主页</w:t>
            </w:r>
          </w:p>
        </w:tc>
      </w:tr>
      <w:tr w:rsidR="002125D7" w:rsidRPr="003247F2" w:rsidTr="00A24CDC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2125D7" w:rsidRPr="003247F2" w:rsidRDefault="002125D7" w:rsidP="00A24CDC">
            <w:pPr>
              <w:ind w:leftChars="164" w:left="361" w:firstLine="0"/>
              <w:jc w:val="center"/>
              <w:rPr>
                <w:rFonts w:ascii="Arial" w:hAnsi="Arial" w:cs="Arial"/>
                <w:sz w:val="18"/>
              </w:rPr>
            </w:pPr>
            <w:proofErr w:type="spellStart"/>
            <w:r w:rsidRPr="003247F2">
              <w:rPr>
                <w:rFonts w:ascii="Arial" w:hAnsi="Arial" w:cs="Arial"/>
                <w:sz w:val="18"/>
              </w:rPr>
              <w:t>输出</w:t>
            </w:r>
            <w:proofErr w:type="spellEnd"/>
            <w:r w:rsidRPr="003247F2">
              <w:rPr>
                <w:rFonts w:ascii="Arial" w:hAnsi="Arial" w:cs="Arial"/>
                <w:sz w:val="18"/>
              </w:rPr>
              <w:t>/</w:t>
            </w:r>
            <w:proofErr w:type="spellStart"/>
            <w:r w:rsidRPr="003247F2">
              <w:rPr>
                <w:rFonts w:ascii="Arial" w:hAnsi="Arial" w:cs="Arial"/>
                <w:sz w:val="18"/>
              </w:rPr>
              <w:t>后置条件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25D7" w:rsidRPr="00397833" w:rsidRDefault="00397833" w:rsidP="00B63160">
            <w:pPr>
              <w:pStyle w:val="a6"/>
              <w:numPr>
                <w:ilvl w:val="0"/>
                <w:numId w:val="54"/>
              </w:numPr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时间顺序刷新显示结果，由近到远</w:t>
            </w:r>
          </w:p>
        </w:tc>
      </w:tr>
      <w:tr w:rsidR="002125D7" w:rsidRPr="003247F2" w:rsidTr="00A24CDC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2125D7" w:rsidRPr="003247F2" w:rsidRDefault="002125D7" w:rsidP="00A24CDC">
            <w:pPr>
              <w:rPr>
                <w:rFonts w:ascii="Arial" w:hAnsi="Arial" w:cs="Arial"/>
                <w:sz w:val="18"/>
              </w:rPr>
            </w:pPr>
            <w:proofErr w:type="spellStart"/>
            <w:r w:rsidRPr="00ED59C4">
              <w:rPr>
                <w:rFonts w:ascii="Arial" w:hAnsi="Arial" w:cs="Arial"/>
                <w:sz w:val="18"/>
              </w:rPr>
              <w:t>补充说明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25D7" w:rsidRPr="0048145F" w:rsidRDefault="00397833" w:rsidP="00A24CDC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上下滑动查看更多内容，滚动条显示</w:t>
            </w:r>
          </w:p>
        </w:tc>
      </w:tr>
    </w:tbl>
    <w:p w:rsidR="0048145F" w:rsidRDefault="0048145F" w:rsidP="00397833">
      <w:pPr>
        <w:ind w:firstLine="0"/>
        <w:rPr>
          <w:lang w:eastAsia="zh-CN"/>
        </w:rPr>
      </w:pPr>
    </w:p>
    <w:p w:rsidR="008B0243" w:rsidRDefault="008B0243">
      <w:pPr>
        <w:ind w:firstLine="0"/>
        <w:rPr>
          <w:lang w:eastAsia="zh-CN"/>
        </w:rPr>
      </w:pPr>
      <w:r>
        <w:rPr>
          <w:lang w:eastAsia="zh-CN"/>
        </w:rPr>
        <w:br w:type="page"/>
      </w:r>
    </w:p>
    <w:p w:rsidR="00472CAD" w:rsidRPr="00C91382" w:rsidRDefault="00540882" w:rsidP="00472CAD">
      <w:pPr>
        <w:pStyle w:val="T2"/>
      </w:pPr>
      <w:bookmarkStart w:id="135" w:name="_Toc429062527"/>
      <w:r>
        <w:lastRenderedPageBreak/>
        <w:t>播放页</w:t>
      </w:r>
      <w:bookmarkEnd w:id="135"/>
    </w:p>
    <w:p w:rsidR="008B0243" w:rsidRDefault="008B0243" w:rsidP="008B0243">
      <w:pPr>
        <w:pStyle w:val="a6"/>
        <w:ind w:left="480" w:firstLine="0"/>
        <w:rPr>
          <w:rFonts w:ascii="微软雅黑" w:hAnsi="微软雅黑" w:cs="Times New Roman"/>
          <w:b/>
          <w:noProof/>
          <w:szCs w:val="22"/>
          <w:lang w:eastAsia="zh-CN" w:bidi="ar-SA"/>
        </w:rPr>
      </w:pPr>
      <w:r w:rsidRPr="00264770">
        <w:rPr>
          <w:rFonts w:ascii="微软雅黑" w:hAnsi="微软雅黑" w:cs="Times New Roman" w:hint="eastAsia"/>
          <w:b/>
          <w:noProof/>
          <w:szCs w:val="22"/>
          <w:lang w:eastAsia="zh-CN" w:bidi="ar-SA"/>
        </w:rPr>
        <w:t>主体功能需求：</w:t>
      </w:r>
    </w:p>
    <w:p w:rsidR="00472CAD" w:rsidRDefault="008B0243" w:rsidP="00472CAD">
      <w:pPr>
        <w:ind w:firstLine="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043EBCA3" wp14:editId="75D76B90">
            <wp:extent cx="2809875" cy="3876675"/>
            <wp:effectExtent l="0" t="0" r="9525" b="952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809875" cy="3876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zh-CN" w:bidi="ar-SA"/>
        </w:rPr>
        <w:drawing>
          <wp:inline distT="0" distB="0" distL="0" distR="0" wp14:anchorId="644675E9" wp14:editId="7E265C8F">
            <wp:extent cx="2228850" cy="2247900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228850" cy="2247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91"/>
        <w:gridCol w:w="7131"/>
      </w:tblGrid>
      <w:tr w:rsidR="008B0243" w:rsidRPr="003247F2" w:rsidTr="00A24CDC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8B0243" w:rsidRPr="003247F2" w:rsidRDefault="008B0243" w:rsidP="00A24CDC">
            <w:pPr>
              <w:jc w:val="center"/>
              <w:rPr>
                <w:rFonts w:ascii="Arial" w:hAnsi="Arial" w:cs="Arial"/>
                <w:sz w:val="18"/>
              </w:rPr>
            </w:pPr>
            <w:proofErr w:type="spellStart"/>
            <w:r>
              <w:rPr>
                <w:rFonts w:ascii="Arial" w:hAnsi="Arial" w:cs="Arial"/>
                <w:sz w:val="18"/>
              </w:rPr>
              <w:t>功能需求说明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0243" w:rsidRDefault="008B0243" w:rsidP="00A24CDC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音乐播放界面，控制音量，查看歌词，快进快退，暂停，查看播放列表，切换播放顺序等操作</w:t>
            </w:r>
          </w:p>
        </w:tc>
      </w:tr>
      <w:tr w:rsidR="008B0243" w:rsidRPr="003247F2" w:rsidTr="00A24CDC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8B0243" w:rsidRPr="003247F2" w:rsidRDefault="008B0243" w:rsidP="00A24CDC">
            <w:pPr>
              <w:jc w:val="center"/>
              <w:rPr>
                <w:rFonts w:ascii="Arial" w:hAnsi="Arial" w:cs="Arial"/>
                <w:sz w:val="18"/>
              </w:rPr>
            </w:pPr>
            <w:proofErr w:type="spellStart"/>
            <w:r>
              <w:rPr>
                <w:rFonts w:ascii="Arial" w:hAnsi="Arial" w:cs="Arial"/>
                <w:sz w:val="18"/>
              </w:rPr>
              <w:t>优先级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0243" w:rsidRDefault="008B0243" w:rsidP="00A24CDC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高</w:t>
            </w:r>
            <w:r>
              <w:rPr>
                <w:rFonts w:ascii="Arial" w:hAnsi="Arial" w:cs="Arial" w:hint="eastAsia"/>
                <w:sz w:val="18"/>
                <w:lang w:eastAsia="zh-CN"/>
              </w:rPr>
              <w:t>1</w:t>
            </w:r>
          </w:p>
        </w:tc>
      </w:tr>
      <w:tr w:rsidR="008B0243" w:rsidRPr="003247F2" w:rsidTr="00A24CDC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8B0243" w:rsidRPr="003247F2" w:rsidRDefault="008B0243" w:rsidP="00A24CDC">
            <w:pPr>
              <w:jc w:val="center"/>
              <w:rPr>
                <w:rFonts w:ascii="Arial" w:hAnsi="Arial" w:cs="Arial"/>
                <w:sz w:val="18"/>
              </w:rPr>
            </w:pPr>
            <w:proofErr w:type="spellStart"/>
            <w:r w:rsidRPr="003247F2">
              <w:rPr>
                <w:rFonts w:ascii="Arial" w:hAnsi="Arial" w:cs="Arial"/>
                <w:sz w:val="18"/>
              </w:rPr>
              <w:t>输入</w:t>
            </w:r>
            <w:proofErr w:type="spellEnd"/>
            <w:r w:rsidRPr="003247F2">
              <w:rPr>
                <w:rFonts w:ascii="Arial" w:hAnsi="Arial" w:cs="Arial"/>
                <w:sz w:val="18"/>
              </w:rPr>
              <w:t>/</w:t>
            </w:r>
            <w:proofErr w:type="spellStart"/>
            <w:r w:rsidRPr="003247F2">
              <w:rPr>
                <w:rFonts w:ascii="Arial" w:hAnsi="Arial" w:cs="Arial"/>
                <w:sz w:val="18"/>
              </w:rPr>
              <w:t>前置条件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0243" w:rsidRPr="00E7297D" w:rsidRDefault="008B0243" w:rsidP="00A24CDC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/>
                <w:sz w:val="18"/>
                <w:lang w:eastAsia="zh-CN"/>
              </w:rPr>
              <w:t>点击任意歌曲</w:t>
            </w:r>
            <w:proofErr w:type="gramStart"/>
            <w:r>
              <w:rPr>
                <w:rFonts w:ascii="Arial" w:hAnsi="Arial" w:cs="Arial"/>
                <w:sz w:val="18"/>
                <w:lang w:eastAsia="zh-CN"/>
              </w:rPr>
              <w:t>名进入</w:t>
            </w:r>
            <w:proofErr w:type="gramEnd"/>
            <w:r>
              <w:rPr>
                <w:rFonts w:ascii="Arial" w:hAnsi="Arial" w:cs="Arial"/>
                <w:sz w:val="18"/>
                <w:lang w:eastAsia="zh-CN"/>
              </w:rPr>
              <w:t>播放，点击正在播放键进入正在播放</w:t>
            </w:r>
          </w:p>
        </w:tc>
      </w:tr>
      <w:tr w:rsidR="008B0243" w:rsidRPr="003247F2" w:rsidTr="00A24CDC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8B0243" w:rsidRPr="00F2211D" w:rsidRDefault="008B0243" w:rsidP="00A24CDC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proofErr w:type="spellStart"/>
            <w:r w:rsidRPr="00500ADA">
              <w:rPr>
                <w:rFonts w:ascii="Arial" w:hAnsi="Arial" w:cs="Arial"/>
                <w:sz w:val="18"/>
              </w:rPr>
              <w:t>需求描述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0243" w:rsidRDefault="008B0243" w:rsidP="00B63160">
            <w:pPr>
              <w:pStyle w:val="a6"/>
              <w:widowControl w:val="0"/>
              <w:numPr>
                <w:ilvl w:val="0"/>
                <w:numId w:val="55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喜欢，添加该歌曲至我的喜欢的歌单，并变红提示操作成功，再次点击从我喜欢歌单移去该曲，并提示操作</w:t>
            </w:r>
          </w:p>
          <w:p w:rsidR="008B0243" w:rsidRDefault="008B0243" w:rsidP="00B63160">
            <w:pPr>
              <w:pStyle w:val="a6"/>
              <w:widowControl w:val="0"/>
              <w:numPr>
                <w:ilvl w:val="0"/>
                <w:numId w:val="55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下载弹出小窗口，选择歌单进行下载，并提示正在下载返回至播放页</w:t>
            </w:r>
          </w:p>
          <w:p w:rsidR="008B0243" w:rsidRDefault="008B0243" w:rsidP="00B63160">
            <w:pPr>
              <w:pStyle w:val="a6"/>
              <w:widowControl w:val="0"/>
              <w:numPr>
                <w:ilvl w:val="0"/>
                <w:numId w:val="55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评论进入评论页</w:t>
            </w:r>
          </w:p>
          <w:p w:rsidR="008B0243" w:rsidRDefault="008B0243" w:rsidP="00B63160">
            <w:pPr>
              <w:pStyle w:val="a6"/>
              <w:widowControl w:val="0"/>
              <w:numPr>
                <w:ilvl w:val="0"/>
                <w:numId w:val="55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相似歌曲进入相似推荐歌曲页</w:t>
            </w:r>
          </w:p>
          <w:p w:rsidR="008B0243" w:rsidRDefault="008B0243" w:rsidP="00B63160">
            <w:pPr>
              <w:pStyle w:val="a6"/>
              <w:widowControl w:val="0"/>
              <w:numPr>
                <w:ilvl w:val="0"/>
                <w:numId w:val="55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选项键弹出收藏</w:t>
            </w:r>
            <w:proofErr w:type="gramStart"/>
            <w:r>
              <w:rPr>
                <w:rFonts w:ascii="Arial" w:hAnsi="Arial" w:cs="Arial" w:hint="eastAsia"/>
                <w:sz w:val="18"/>
                <w:lang w:eastAsia="zh-CN"/>
              </w:rPr>
              <w:t>该歌小窗口</w:t>
            </w:r>
            <w:proofErr w:type="gramEnd"/>
            <w:r>
              <w:rPr>
                <w:rFonts w:ascii="Arial" w:hAnsi="Arial" w:cs="Arial" w:hint="eastAsia"/>
                <w:sz w:val="18"/>
                <w:lang w:eastAsia="zh-CN"/>
              </w:rPr>
              <w:t>，选择歌单收藏至该歌单</w:t>
            </w:r>
          </w:p>
          <w:p w:rsidR="008B0243" w:rsidRDefault="008B0243" w:rsidP="00B63160">
            <w:pPr>
              <w:pStyle w:val="a6"/>
              <w:widowControl w:val="0"/>
              <w:numPr>
                <w:ilvl w:val="0"/>
                <w:numId w:val="55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切换播放顺序为随机播放，再次点击切换为单曲循环，再点击切换为全部循环，依次循环点击</w:t>
            </w:r>
          </w:p>
          <w:p w:rsidR="008B0243" w:rsidRDefault="008B0243" w:rsidP="00B63160">
            <w:pPr>
              <w:pStyle w:val="a6"/>
              <w:widowControl w:val="0"/>
              <w:numPr>
                <w:ilvl w:val="0"/>
                <w:numId w:val="55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暂停播放，拖动操作可快进快退</w:t>
            </w:r>
          </w:p>
          <w:p w:rsidR="008B0243" w:rsidRPr="008B0243" w:rsidRDefault="008B0243" w:rsidP="00B63160">
            <w:pPr>
              <w:pStyle w:val="a6"/>
              <w:widowControl w:val="0"/>
              <w:numPr>
                <w:ilvl w:val="0"/>
                <w:numId w:val="55"/>
              </w:numPr>
              <w:jc w:val="both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点击进入当前播放列表页</w:t>
            </w:r>
          </w:p>
        </w:tc>
      </w:tr>
      <w:tr w:rsidR="008B0243" w:rsidRPr="003247F2" w:rsidTr="00A24CDC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8B0243" w:rsidRPr="003247F2" w:rsidRDefault="008B0243" w:rsidP="00A24CDC">
            <w:pPr>
              <w:ind w:leftChars="164" w:left="361" w:firstLine="0"/>
              <w:jc w:val="center"/>
              <w:rPr>
                <w:rFonts w:ascii="Arial" w:hAnsi="Arial" w:cs="Arial"/>
                <w:sz w:val="18"/>
              </w:rPr>
            </w:pPr>
            <w:proofErr w:type="spellStart"/>
            <w:r w:rsidRPr="003247F2">
              <w:rPr>
                <w:rFonts w:ascii="Arial" w:hAnsi="Arial" w:cs="Arial"/>
                <w:sz w:val="18"/>
              </w:rPr>
              <w:t>输出</w:t>
            </w:r>
            <w:proofErr w:type="spellEnd"/>
            <w:r w:rsidRPr="003247F2">
              <w:rPr>
                <w:rFonts w:ascii="Arial" w:hAnsi="Arial" w:cs="Arial"/>
                <w:sz w:val="18"/>
              </w:rPr>
              <w:t>/</w:t>
            </w:r>
            <w:proofErr w:type="spellStart"/>
            <w:r w:rsidRPr="003247F2">
              <w:rPr>
                <w:rFonts w:ascii="Arial" w:hAnsi="Arial" w:cs="Arial"/>
                <w:sz w:val="18"/>
              </w:rPr>
              <w:t>后置条件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0243" w:rsidRPr="008B0243" w:rsidRDefault="008B0243" w:rsidP="008B0243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  <w:r>
              <w:rPr>
                <w:rFonts w:ascii="Arial" w:hAnsi="Arial" w:cs="Arial" w:hint="eastAsia"/>
                <w:sz w:val="18"/>
                <w:lang w:eastAsia="zh-CN"/>
              </w:rPr>
              <w:t>显示正在播放歌曲，点击唱片，显示歌词及音量调节键</w:t>
            </w:r>
          </w:p>
        </w:tc>
      </w:tr>
      <w:tr w:rsidR="008B0243" w:rsidRPr="003247F2" w:rsidTr="00A24CDC">
        <w:tc>
          <w:tcPr>
            <w:tcW w:w="1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 w:themeFill="accent5" w:themeFillTint="33"/>
            <w:vAlign w:val="center"/>
          </w:tcPr>
          <w:p w:rsidR="008B0243" w:rsidRPr="003247F2" w:rsidRDefault="008B0243" w:rsidP="00A24CDC">
            <w:pPr>
              <w:rPr>
                <w:rFonts w:ascii="Arial" w:hAnsi="Arial" w:cs="Arial"/>
                <w:sz w:val="18"/>
              </w:rPr>
            </w:pPr>
            <w:proofErr w:type="spellStart"/>
            <w:r w:rsidRPr="00ED59C4">
              <w:rPr>
                <w:rFonts w:ascii="Arial" w:hAnsi="Arial" w:cs="Arial"/>
                <w:sz w:val="18"/>
              </w:rPr>
              <w:t>补充说明</w:t>
            </w:r>
            <w:proofErr w:type="spellEnd"/>
          </w:p>
        </w:tc>
        <w:tc>
          <w:tcPr>
            <w:tcW w:w="71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0243" w:rsidRPr="0048145F" w:rsidRDefault="008B0243" w:rsidP="00A24CDC">
            <w:pPr>
              <w:ind w:firstLine="0"/>
              <w:rPr>
                <w:rFonts w:ascii="Arial" w:hAnsi="Arial" w:cs="Arial"/>
                <w:sz w:val="18"/>
                <w:lang w:eastAsia="zh-CN"/>
              </w:rPr>
            </w:pPr>
          </w:p>
        </w:tc>
      </w:tr>
    </w:tbl>
    <w:p w:rsidR="008B0243" w:rsidRPr="008B0243" w:rsidRDefault="008B0243" w:rsidP="00472CAD">
      <w:pPr>
        <w:ind w:firstLine="0"/>
        <w:rPr>
          <w:lang w:eastAsia="zh-CN"/>
        </w:rPr>
      </w:pPr>
    </w:p>
    <w:p w:rsidR="00981AF9" w:rsidRPr="00981AF9" w:rsidRDefault="00981AF9" w:rsidP="00981AF9">
      <w:pPr>
        <w:ind w:firstLine="0"/>
        <w:rPr>
          <w:lang w:eastAsia="zh-CN"/>
        </w:rPr>
      </w:pPr>
      <w:r w:rsidRPr="00981AF9">
        <w:rPr>
          <w:rFonts w:hint="eastAsia"/>
          <w:lang w:eastAsia="zh-CN"/>
        </w:rPr>
        <w:lastRenderedPageBreak/>
        <w:t>：</w:t>
      </w:r>
    </w:p>
    <w:p w:rsidR="00472CAD" w:rsidRDefault="00472CAD" w:rsidP="00472CAD">
      <w:pPr>
        <w:ind w:firstLine="0"/>
        <w:rPr>
          <w:lang w:eastAsia="zh-CN"/>
        </w:rPr>
      </w:pPr>
    </w:p>
    <w:p w:rsidR="002B6D81" w:rsidRPr="00C91382" w:rsidRDefault="00F6510C" w:rsidP="00375173">
      <w:pPr>
        <w:pStyle w:val="1"/>
        <w:numPr>
          <w:ilvl w:val="0"/>
          <w:numId w:val="1"/>
        </w:numPr>
        <w:spacing w:line="560" w:lineRule="exact"/>
        <w:rPr>
          <w:rFonts w:ascii="微软雅黑" w:eastAsia="微软雅黑" w:hAnsi="微软雅黑"/>
          <w:color w:val="auto"/>
          <w:lang w:eastAsia="zh-CN"/>
        </w:rPr>
      </w:pPr>
      <w:bookmarkStart w:id="136" w:name="_Toc429062528"/>
      <w:r w:rsidRPr="00C91382">
        <w:rPr>
          <w:rFonts w:ascii="微软雅黑" w:eastAsia="微软雅黑" w:hAnsi="微软雅黑" w:hint="eastAsia"/>
          <w:color w:val="auto"/>
          <w:lang w:eastAsia="zh-CN"/>
        </w:rPr>
        <w:t>运营计划</w:t>
      </w:r>
      <w:bookmarkEnd w:id="136"/>
    </w:p>
    <w:p w:rsidR="00EA1CD6" w:rsidRPr="00C91382" w:rsidRDefault="00776F14" w:rsidP="00EA1CD6">
      <w:pPr>
        <w:pStyle w:val="1"/>
        <w:numPr>
          <w:ilvl w:val="0"/>
          <w:numId w:val="1"/>
        </w:numPr>
        <w:spacing w:line="560" w:lineRule="exact"/>
        <w:rPr>
          <w:rFonts w:ascii="微软雅黑" w:eastAsia="微软雅黑" w:hAnsi="微软雅黑"/>
          <w:color w:val="auto"/>
          <w:lang w:eastAsia="zh-CN"/>
        </w:rPr>
      </w:pPr>
      <w:bookmarkStart w:id="137" w:name="_Toc429062529"/>
      <w:r>
        <w:rPr>
          <w:rFonts w:ascii="微软雅黑" w:eastAsia="微软雅黑" w:hAnsi="微软雅黑" w:hint="eastAsia"/>
          <w:color w:val="auto"/>
          <w:lang w:eastAsia="zh-CN"/>
        </w:rPr>
        <w:t>其他非产品</w:t>
      </w:r>
      <w:r w:rsidR="00EA1CD6" w:rsidRPr="00C91382">
        <w:rPr>
          <w:rFonts w:ascii="微软雅黑" w:eastAsia="微软雅黑" w:hAnsi="微软雅黑" w:hint="eastAsia"/>
          <w:color w:val="auto"/>
          <w:lang w:eastAsia="zh-CN"/>
        </w:rPr>
        <w:t>需求</w:t>
      </w:r>
      <w:bookmarkEnd w:id="137"/>
    </w:p>
    <w:p w:rsidR="00776F14" w:rsidRPr="003247F2" w:rsidRDefault="00776F14" w:rsidP="00776F14">
      <w:pPr>
        <w:pStyle w:val="2"/>
        <w:keepNext/>
        <w:keepLines/>
        <w:widowControl w:val="0"/>
        <w:pBdr>
          <w:bottom w:val="none" w:sz="0" w:space="0" w:color="auto"/>
        </w:pBdr>
        <w:tabs>
          <w:tab w:val="num" w:pos="0"/>
        </w:tabs>
        <w:spacing w:before="100" w:beforeAutospacing="1" w:after="100" w:afterAutospacing="1"/>
        <w:ind w:left="0" w:firstLine="0"/>
        <w:jc w:val="both"/>
        <w:rPr>
          <w:rFonts w:cs="Arial"/>
        </w:rPr>
      </w:pPr>
      <w:bookmarkStart w:id="138" w:name="_Toc249267349"/>
      <w:bookmarkStart w:id="139" w:name="_Toc249414528"/>
      <w:bookmarkStart w:id="140" w:name="_Toc249414640"/>
      <w:bookmarkStart w:id="141" w:name="_Toc249501942"/>
      <w:bookmarkStart w:id="142" w:name="_Toc249502106"/>
      <w:bookmarkStart w:id="143" w:name="_Toc250472029"/>
      <w:bookmarkStart w:id="144" w:name="_Toc250472158"/>
      <w:bookmarkStart w:id="145" w:name="_Toc253863815"/>
      <w:bookmarkStart w:id="146" w:name="_Toc262834313"/>
      <w:bookmarkStart w:id="147" w:name="_Toc429062530"/>
      <w:r w:rsidRPr="003247F2">
        <w:rPr>
          <w:rFonts w:cs="Arial"/>
        </w:rPr>
        <w:t>性能需求</w:t>
      </w:r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</w:p>
    <w:p w:rsidR="00776F14" w:rsidRDefault="00776F14" w:rsidP="00776F14">
      <w:pPr>
        <w:tabs>
          <w:tab w:val="num" w:pos="900"/>
        </w:tabs>
        <w:ind w:firstLineChars="171" w:firstLine="376"/>
        <w:rPr>
          <w:rFonts w:ascii="Arial" w:hAnsi="Arial" w:cs="Arial"/>
          <w:color w:val="0000FF"/>
          <w:lang w:eastAsia="zh-CN"/>
        </w:rPr>
      </w:pPr>
      <w:bookmarkStart w:id="148" w:name="_Toc249501946"/>
      <w:bookmarkStart w:id="149" w:name="_Toc249502110"/>
      <w:r>
        <w:rPr>
          <w:rFonts w:ascii="Arial" w:hAnsi="Arial" w:cs="Arial" w:hint="eastAsia"/>
          <w:color w:val="0000FF"/>
          <w:lang w:eastAsia="zh-CN"/>
        </w:rPr>
        <w:t>前端阅读页面的阅读体验，需要滚动流畅，滚动阅读时不停顿。</w:t>
      </w:r>
    </w:p>
    <w:p w:rsidR="00776F14" w:rsidRDefault="00A43823" w:rsidP="00776F14">
      <w:pPr>
        <w:tabs>
          <w:tab w:val="num" w:pos="900"/>
        </w:tabs>
        <w:ind w:firstLineChars="171" w:firstLine="376"/>
        <w:rPr>
          <w:rFonts w:ascii="Arial" w:hAnsi="Arial" w:cs="Arial"/>
          <w:color w:val="0000FF"/>
          <w:lang w:eastAsia="zh-CN"/>
        </w:rPr>
      </w:pPr>
      <w:r>
        <w:rPr>
          <w:rFonts w:ascii="Arial" w:hAnsi="Arial" w:cs="Arial" w:hint="eastAsia"/>
          <w:color w:val="0000FF"/>
          <w:lang w:eastAsia="zh-CN"/>
        </w:rPr>
        <w:t>展示</w:t>
      </w:r>
      <w:r w:rsidR="00776F14">
        <w:rPr>
          <w:rFonts w:ascii="Arial" w:hAnsi="Arial" w:cs="Arial" w:hint="eastAsia"/>
          <w:color w:val="0000FF"/>
          <w:lang w:eastAsia="zh-CN"/>
        </w:rPr>
        <w:t>数据的时候需要即时展示，不可以感受到明显的后台查询过程。</w:t>
      </w:r>
    </w:p>
    <w:p w:rsidR="00776F14" w:rsidRDefault="00776F14" w:rsidP="00A43823">
      <w:pPr>
        <w:pStyle w:val="2"/>
        <w:keepNext/>
        <w:keepLines/>
        <w:widowControl w:val="0"/>
        <w:pBdr>
          <w:bottom w:val="none" w:sz="0" w:space="0" w:color="auto"/>
        </w:pBdr>
        <w:tabs>
          <w:tab w:val="num" w:pos="0"/>
        </w:tabs>
        <w:spacing w:before="100" w:beforeAutospacing="1" w:after="100" w:afterAutospacing="1"/>
        <w:ind w:left="0" w:firstLine="0"/>
        <w:jc w:val="both"/>
        <w:rPr>
          <w:rFonts w:cs="Arial"/>
        </w:rPr>
      </w:pPr>
      <w:bookmarkStart w:id="150" w:name="_Toc250472030"/>
      <w:bookmarkStart w:id="151" w:name="_Toc250472159"/>
      <w:bookmarkStart w:id="152" w:name="_Toc253863816"/>
      <w:bookmarkStart w:id="153" w:name="_Toc262834314"/>
      <w:bookmarkStart w:id="154" w:name="_Toc429062531"/>
      <w:r w:rsidRPr="003247F2">
        <w:rPr>
          <w:rFonts w:cs="Arial"/>
        </w:rPr>
        <w:t>监控需求</w:t>
      </w:r>
      <w:bookmarkEnd w:id="148"/>
      <w:bookmarkEnd w:id="149"/>
      <w:bookmarkEnd w:id="150"/>
      <w:bookmarkEnd w:id="151"/>
      <w:bookmarkEnd w:id="152"/>
      <w:bookmarkEnd w:id="153"/>
      <w:bookmarkEnd w:id="154"/>
    </w:p>
    <w:p w:rsidR="00776F14" w:rsidRPr="00650FBC" w:rsidRDefault="00776F14" w:rsidP="00776F14"/>
    <w:p w:rsidR="00776F14" w:rsidRPr="003247F2" w:rsidRDefault="00776F14" w:rsidP="00776F14">
      <w:pPr>
        <w:pStyle w:val="2"/>
        <w:keepNext/>
        <w:keepLines/>
        <w:widowControl w:val="0"/>
        <w:pBdr>
          <w:bottom w:val="none" w:sz="0" w:space="0" w:color="auto"/>
        </w:pBdr>
        <w:tabs>
          <w:tab w:val="num" w:pos="0"/>
        </w:tabs>
        <w:spacing w:before="100" w:beforeAutospacing="1" w:after="100" w:afterAutospacing="1"/>
        <w:ind w:left="0" w:firstLine="0"/>
        <w:jc w:val="both"/>
        <w:rPr>
          <w:rFonts w:cs="Arial"/>
        </w:rPr>
      </w:pPr>
      <w:bookmarkStart w:id="155" w:name="_Toc262834315"/>
      <w:bookmarkStart w:id="156" w:name="_Toc429062532"/>
      <w:r w:rsidRPr="003247F2">
        <w:rPr>
          <w:rFonts w:cs="Arial"/>
        </w:rPr>
        <w:t>兼容性需求</w:t>
      </w:r>
      <w:bookmarkEnd w:id="155"/>
      <w:bookmarkEnd w:id="156"/>
    </w:p>
    <w:p w:rsidR="00776F14" w:rsidRPr="00EC3CE5" w:rsidRDefault="00776F14" w:rsidP="00776F14">
      <w:pPr>
        <w:tabs>
          <w:tab w:val="num" w:pos="900"/>
        </w:tabs>
        <w:ind w:firstLineChars="171" w:firstLine="376"/>
        <w:rPr>
          <w:rFonts w:ascii="Arial" w:hAnsi="Arial" w:cs="Arial"/>
          <w:color w:val="0000FF"/>
          <w:lang w:eastAsia="zh-CN"/>
        </w:rPr>
      </w:pPr>
      <w:r>
        <w:rPr>
          <w:rFonts w:ascii="Arial" w:hAnsi="Arial" w:cs="Arial" w:hint="eastAsia"/>
          <w:color w:val="0000FF"/>
        </w:rPr>
        <w:t>需要兼容</w:t>
      </w:r>
      <w:r w:rsidR="00A43823">
        <w:rPr>
          <w:rFonts w:ascii="Arial" w:hAnsi="Arial" w:cs="Arial" w:hint="eastAsia"/>
          <w:color w:val="0000FF"/>
          <w:lang w:eastAsia="zh-CN"/>
        </w:rPr>
        <w:t>IOS5.0</w:t>
      </w:r>
      <w:r w:rsidR="00A43823">
        <w:rPr>
          <w:rFonts w:ascii="Arial" w:hAnsi="Arial" w:cs="Arial" w:hint="eastAsia"/>
          <w:color w:val="0000FF"/>
          <w:lang w:eastAsia="zh-CN"/>
        </w:rPr>
        <w:t>以上</w:t>
      </w:r>
    </w:p>
    <w:p w:rsidR="00EA1CD6" w:rsidRPr="00C91382" w:rsidRDefault="00EA1CD6" w:rsidP="00E22AB7">
      <w:pPr>
        <w:rPr>
          <w:lang w:eastAsia="zh-CN"/>
        </w:rPr>
      </w:pPr>
    </w:p>
    <w:p w:rsidR="00F6510C" w:rsidRPr="00C91382" w:rsidRDefault="002B6D81" w:rsidP="002B6D81">
      <w:pPr>
        <w:pStyle w:val="2"/>
        <w:numPr>
          <w:ilvl w:val="0"/>
          <w:numId w:val="0"/>
        </w:numPr>
        <w:ind w:left="567" w:hanging="567"/>
        <w:rPr>
          <w:rFonts w:ascii="微软雅黑" w:eastAsia="微软雅黑" w:hAnsi="微软雅黑"/>
          <w:color w:val="auto"/>
        </w:rPr>
      </w:pPr>
      <w:bookmarkStart w:id="157" w:name="_Toc429062533"/>
      <w:r w:rsidRPr="00C91382">
        <w:rPr>
          <w:rFonts w:ascii="微软雅黑" w:eastAsia="微软雅黑" w:hAnsi="微软雅黑" w:hint="eastAsia"/>
          <w:color w:val="auto"/>
        </w:rPr>
        <w:t>附录一 需求review 评分以及工作量评估</w:t>
      </w:r>
      <w:bookmarkEnd w:id="15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097"/>
        <w:gridCol w:w="2097"/>
        <w:gridCol w:w="2164"/>
        <w:gridCol w:w="2164"/>
      </w:tblGrid>
      <w:tr w:rsidR="002B6D81" w:rsidRPr="00C91382" w:rsidTr="002B6D81">
        <w:tc>
          <w:tcPr>
            <w:tcW w:w="2097" w:type="dxa"/>
          </w:tcPr>
          <w:p w:rsidR="002B6D81" w:rsidRPr="00C91382" w:rsidRDefault="002B6D81" w:rsidP="002B6D81">
            <w:pPr>
              <w:ind w:firstLine="0"/>
              <w:rPr>
                <w:rFonts w:ascii="微软雅黑" w:hAnsi="微软雅黑" w:cstheme="majorBidi"/>
                <w:sz w:val="20"/>
                <w:szCs w:val="24"/>
                <w:lang w:eastAsia="zh-CN"/>
              </w:rPr>
            </w:pPr>
          </w:p>
        </w:tc>
        <w:tc>
          <w:tcPr>
            <w:tcW w:w="2097" w:type="dxa"/>
          </w:tcPr>
          <w:p w:rsidR="002B6D81" w:rsidRPr="00C91382" w:rsidRDefault="002B6D81" w:rsidP="002B6D81">
            <w:pPr>
              <w:ind w:firstLine="0"/>
              <w:rPr>
                <w:rFonts w:ascii="微软雅黑" w:hAnsi="微软雅黑" w:cstheme="majorBidi"/>
                <w:sz w:val="20"/>
                <w:szCs w:val="24"/>
                <w:lang w:eastAsia="zh-CN"/>
              </w:rPr>
            </w:pPr>
            <w:r w:rsidRPr="00C91382">
              <w:rPr>
                <w:rFonts w:ascii="微软雅黑" w:hAnsi="微软雅黑" w:cstheme="majorBidi" w:hint="eastAsia"/>
                <w:sz w:val="20"/>
                <w:szCs w:val="24"/>
                <w:lang w:eastAsia="zh-CN"/>
              </w:rPr>
              <w:t>评估人</w:t>
            </w:r>
          </w:p>
        </w:tc>
        <w:tc>
          <w:tcPr>
            <w:tcW w:w="2164" w:type="dxa"/>
          </w:tcPr>
          <w:p w:rsidR="002B6D81" w:rsidRPr="00C91382" w:rsidRDefault="002B6D81" w:rsidP="002B6D81">
            <w:pPr>
              <w:ind w:firstLine="0"/>
              <w:rPr>
                <w:rFonts w:ascii="微软雅黑" w:hAnsi="微软雅黑" w:cstheme="majorBidi"/>
                <w:sz w:val="20"/>
                <w:szCs w:val="24"/>
                <w:lang w:eastAsia="zh-CN"/>
              </w:rPr>
            </w:pPr>
            <w:r w:rsidRPr="00C91382">
              <w:rPr>
                <w:rFonts w:ascii="微软雅黑" w:hAnsi="微软雅黑" w:cstheme="majorBidi" w:hint="eastAsia"/>
                <w:sz w:val="20"/>
                <w:szCs w:val="24"/>
                <w:lang w:eastAsia="zh-CN"/>
              </w:rPr>
              <w:t>评分</w:t>
            </w:r>
          </w:p>
        </w:tc>
        <w:tc>
          <w:tcPr>
            <w:tcW w:w="2164" w:type="dxa"/>
          </w:tcPr>
          <w:p w:rsidR="002B6D81" w:rsidRPr="00C91382" w:rsidRDefault="002B6D81" w:rsidP="002B6D81">
            <w:pPr>
              <w:ind w:firstLine="0"/>
              <w:rPr>
                <w:rFonts w:ascii="微软雅黑" w:hAnsi="微软雅黑" w:cstheme="majorBidi"/>
                <w:sz w:val="20"/>
                <w:szCs w:val="24"/>
                <w:lang w:eastAsia="zh-CN"/>
              </w:rPr>
            </w:pPr>
            <w:r w:rsidRPr="00C91382">
              <w:rPr>
                <w:rFonts w:ascii="微软雅黑" w:hAnsi="微软雅黑" w:cstheme="majorBidi" w:hint="eastAsia"/>
                <w:sz w:val="20"/>
                <w:szCs w:val="24"/>
                <w:lang w:eastAsia="zh-CN"/>
              </w:rPr>
              <w:t>工组量评估（人日）</w:t>
            </w:r>
          </w:p>
        </w:tc>
      </w:tr>
      <w:tr w:rsidR="002B6D81" w:rsidRPr="00C91382" w:rsidTr="002B6D81">
        <w:tc>
          <w:tcPr>
            <w:tcW w:w="2097" w:type="dxa"/>
          </w:tcPr>
          <w:p w:rsidR="002B6D81" w:rsidRPr="00C91382" w:rsidRDefault="002B6D81" w:rsidP="002B6D81">
            <w:pPr>
              <w:ind w:firstLine="0"/>
              <w:rPr>
                <w:rFonts w:ascii="微软雅黑" w:hAnsi="微软雅黑" w:cstheme="majorBidi"/>
                <w:sz w:val="20"/>
                <w:szCs w:val="24"/>
                <w:lang w:eastAsia="zh-CN"/>
              </w:rPr>
            </w:pPr>
            <w:r w:rsidRPr="00C91382">
              <w:rPr>
                <w:rFonts w:ascii="微软雅黑" w:hAnsi="微软雅黑" w:cstheme="majorBidi" w:hint="eastAsia"/>
                <w:sz w:val="20"/>
                <w:szCs w:val="24"/>
                <w:lang w:eastAsia="zh-CN"/>
              </w:rPr>
              <w:t>Dev</w:t>
            </w:r>
          </w:p>
        </w:tc>
        <w:tc>
          <w:tcPr>
            <w:tcW w:w="2097" w:type="dxa"/>
          </w:tcPr>
          <w:p w:rsidR="002B6D81" w:rsidRPr="00C91382" w:rsidRDefault="002B6D81" w:rsidP="002B6D81">
            <w:pPr>
              <w:ind w:firstLine="0"/>
              <w:rPr>
                <w:rFonts w:ascii="微软雅黑" w:hAnsi="微软雅黑" w:cstheme="majorBidi"/>
                <w:sz w:val="20"/>
                <w:szCs w:val="24"/>
                <w:lang w:eastAsia="zh-CN"/>
              </w:rPr>
            </w:pPr>
          </w:p>
        </w:tc>
        <w:tc>
          <w:tcPr>
            <w:tcW w:w="2164" w:type="dxa"/>
          </w:tcPr>
          <w:p w:rsidR="002B6D81" w:rsidRPr="00C91382" w:rsidRDefault="002B6D81" w:rsidP="00BE01E7">
            <w:pPr>
              <w:ind w:firstLine="0"/>
              <w:rPr>
                <w:rFonts w:ascii="微软雅黑" w:hAnsi="微软雅黑" w:cstheme="majorBidi"/>
                <w:sz w:val="20"/>
                <w:szCs w:val="24"/>
                <w:lang w:eastAsia="zh-CN"/>
              </w:rPr>
            </w:pPr>
          </w:p>
        </w:tc>
        <w:tc>
          <w:tcPr>
            <w:tcW w:w="2164" w:type="dxa"/>
          </w:tcPr>
          <w:p w:rsidR="002B6D81" w:rsidRPr="00C91382" w:rsidRDefault="002B6D81" w:rsidP="00E64925">
            <w:pPr>
              <w:ind w:firstLine="0"/>
              <w:rPr>
                <w:rFonts w:ascii="微软雅黑" w:hAnsi="微软雅黑" w:cstheme="majorBidi"/>
                <w:sz w:val="20"/>
                <w:szCs w:val="24"/>
                <w:lang w:eastAsia="zh-CN"/>
              </w:rPr>
            </w:pPr>
          </w:p>
        </w:tc>
      </w:tr>
      <w:tr w:rsidR="002B6D81" w:rsidRPr="00C91382" w:rsidTr="002B6D81">
        <w:tc>
          <w:tcPr>
            <w:tcW w:w="2097" w:type="dxa"/>
          </w:tcPr>
          <w:p w:rsidR="002B6D81" w:rsidRPr="00C91382" w:rsidRDefault="002B6D81" w:rsidP="002B6D81">
            <w:pPr>
              <w:ind w:firstLine="0"/>
              <w:rPr>
                <w:rFonts w:ascii="微软雅黑" w:hAnsi="微软雅黑" w:cstheme="majorBidi"/>
                <w:sz w:val="20"/>
                <w:szCs w:val="24"/>
                <w:lang w:eastAsia="zh-CN"/>
              </w:rPr>
            </w:pPr>
            <w:r w:rsidRPr="00C91382">
              <w:rPr>
                <w:rFonts w:ascii="微软雅黑" w:hAnsi="微软雅黑" w:cstheme="majorBidi" w:hint="eastAsia"/>
                <w:sz w:val="20"/>
                <w:szCs w:val="24"/>
                <w:lang w:eastAsia="zh-CN"/>
              </w:rPr>
              <w:t>QA</w:t>
            </w:r>
          </w:p>
        </w:tc>
        <w:tc>
          <w:tcPr>
            <w:tcW w:w="2097" w:type="dxa"/>
          </w:tcPr>
          <w:p w:rsidR="002B6D81" w:rsidRPr="00C91382" w:rsidRDefault="002B6D81" w:rsidP="002B6D81">
            <w:pPr>
              <w:ind w:firstLine="0"/>
              <w:rPr>
                <w:rFonts w:ascii="微软雅黑" w:hAnsi="微软雅黑" w:cstheme="majorBidi"/>
                <w:sz w:val="20"/>
                <w:szCs w:val="24"/>
                <w:lang w:eastAsia="zh-CN"/>
              </w:rPr>
            </w:pPr>
          </w:p>
        </w:tc>
        <w:tc>
          <w:tcPr>
            <w:tcW w:w="2164" w:type="dxa"/>
          </w:tcPr>
          <w:p w:rsidR="002B6D81" w:rsidRPr="00C91382" w:rsidRDefault="002B6D81" w:rsidP="002B6D81">
            <w:pPr>
              <w:ind w:firstLine="0"/>
              <w:rPr>
                <w:rFonts w:ascii="微软雅黑" w:hAnsi="微软雅黑" w:cstheme="majorBidi"/>
                <w:sz w:val="20"/>
                <w:szCs w:val="24"/>
                <w:lang w:eastAsia="zh-CN"/>
              </w:rPr>
            </w:pPr>
          </w:p>
        </w:tc>
        <w:tc>
          <w:tcPr>
            <w:tcW w:w="2164" w:type="dxa"/>
          </w:tcPr>
          <w:p w:rsidR="002B6D81" w:rsidRPr="00C91382" w:rsidRDefault="002B6D81" w:rsidP="00E64925">
            <w:pPr>
              <w:ind w:firstLine="0"/>
              <w:rPr>
                <w:rFonts w:ascii="微软雅黑" w:hAnsi="微软雅黑" w:cstheme="majorBidi"/>
                <w:sz w:val="20"/>
                <w:szCs w:val="24"/>
                <w:lang w:eastAsia="zh-CN"/>
              </w:rPr>
            </w:pPr>
          </w:p>
        </w:tc>
      </w:tr>
    </w:tbl>
    <w:p w:rsidR="002B6D81" w:rsidRPr="00C91382" w:rsidRDefault="002B6D81">
      <w:pPr>
        <w:ind w:firstLine="0"/>
        <w:rPr>
          <w:rFonts w:ascii="微软雅黑" w:hAnsi="微软雅黑"/>
          <w:lang w:eastAsia="zh-CN"/>
        </w:rPr>
      </w:pPr>
    </w:p>
    <w:p w:rsidR="002B6D81" w:rsidRPr="00C91382" w:rsidRDefault="002B6D81" w:rsidP="002B6D81">
      <w:pPr>
        <w:ind w:firstLine="0"/>
        <w:rPr>
          <w:rFonts w:ascii="微软雅黑" w:hAnsi="微软雅黑"/>
          <w:lang w:eastAsia="zh-CN"/>
        </w:rPr>
      </w:pPr>
    </w:p>
    <w:p w:rsidR="00F6510C" w:rsidRPr="00C91382" w:rsidRDefault="002B6D81" w:rsidP="00F6510C">
      <w:pPr>
        <w:pStyle w:val="2"/>
        <w:numPr>
          <w:ilvl w:val="0"/>
          <w:numId w:val="0"/>
        </w:numPr>
        <w:ind w:left="567" w:hanging="567"/>
        <w:rPr>
          <w:rFonts w:ascii="微软雅黑" w:eastAsia="微软雅黑" w:hAnsi="微软雅黑"/>
          <w:color w:val="auto"/>
        </w:rPr>
      </w:pPr>
      <w:bookmarkStart w:id="158" w:name="_Toc320640815"/>
      <w:bookmarkStart w:id="159" w:name="_Toc326322991"/>
      <w:bookmarkStart w:id="160" w:name="_Toc429062534"/>
      <w:r w:rsidRPr="00C91382">
        <w:rPr>
          <w:rFonts w:ascii="微软雅黑" w:eastAsia="微软雅黑" w:hAnsi="微软雅黑" w:hint="eastAsia"/>
          <w:color w:val="auto"/>
        </w:rPr>
        <w:t>附录二</w:t>
      </w:r>
      <w:r w:rsidR="00F6510C" w:rsidRPr="00C91382">
        <w:rPr>
          <w:rFonts w:ascii="微软雅黑" w:eastAsia="微软雅黑" w:hAnsi="微软雅黑" w:hint="eastAsia"/>
          <w:color w:val="auto"/>
        </w:rPr>
        <w:t xml:space="preserve"> 历次沟通意见汇总表</w:t>
      </w:r>
      <w:bookmarkEnd w:id="158"/>
      <w:bookmarkEnd w:id="159"/>
      <w:bookmarkEnd w:id="160"/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51"/>
        <w:gridCol w:w="2268"/>
        <w:gridCol w:w="2126"/>
        <w:gridCol w:w="2177"/>
      </w:tblGrid>
      <w:tr w:rsidR="00F6510C" w:rsidRPr="00C91382" w:rsidTr="00310B90">
        <w:tc>
          <w:tcPr>
            <w:tcW w:w="19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6510C" w:rsidRPr="00C91382" w:rsidRDefault="00F6510C" w:rsidP="00044040">
            <w:pPr>
              <w:ind w:firstLine="0"/>
              <w:rPr>
                <w:rFonts w:ascii="微软雅黑" w:hAnsi="微软雅黑" w:cs="Calibri"/>
                <w:b/>
                <w:bCs/>
                <w:lang w:eastAsia="zh-CN"/>
              </w:rPr>
            </w:pPr>
            <w:r w:rsidRPr="00C91382">
              <w:rPr>
                <w:rFonts w:ascii="微软雅黑" w:hAnsi="微软雅黑" w:hint="eastAsia"/>
                <w:b/>
                <w:bCs/>
                <w:lang w:eastAsia="zh-CN"/>
              </w:rPr>
              <w:t>沟通讨论</w:t>
            </w:r>
            <w:r w:rsidRPr="00C91382">
              <w:rPr>
                <w:rFonts w:ascii="微软雅黑" w:hAnsi="微软雅黑"/>
                <w:b/>
                <w:bCs/>
                <w:lang w:eastAsia="zh-CN"/>
              </w:rPr>
              <w:t>ID</w:t>
            </w:r>
          </w:p>
        </w:tc>
        <w:tc>
          <w:tcPr>
            <w:tcW w:w="226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6510C" w:rsidRPr="00C91382" w:rsidRDefault="00583770" w:rsidP="00F6510C">
            <w:pPr>
              <w:rPr>
                <w:rFonts w:ascii="微软雅黑" w:hAnsi="微软雅黑" w:cs="Calibri"/>
                <w:lang w:eastAsia="zh-CN"/>
              </w:rPr>
            </w:pPr>
            <w:r w:rsidRPr="00C91382">
              <w:rPr>
                <w:rFonts w:ascii="微软雅黑" w:hAnsi="微软雅黑" w:cs="Calibri" w:hint="eastAsia"/>
                <w:lang w:eastAsia="zh-CN"/>
              </w:rPr>
              <w:t>1</w:t>
            </w:r>
          </w:p>
        </w:tc>
        <w:tc>
          <w:tcPr>
            <w:tcW w:w="212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6510C" w:rsidRPr="00C91382" w:rsidRDefault="00F6510C" w:rsidP="00F6510C">
            <w:pPr>
              <w:rPr>
                <w:rFonts w:ascii="微软雅黑" w:hAnsi="微软雅黑" w:cs="Calibri"/>
                <w:b/>
                <w:bCs/>
                <w:lang w:eastAsia="zh-CN"/>
              </w:rPr>
            </w:pPr>
            <w:r w:rsidRPr="00C91382">
              <w:rPr>
                <w:rFonts w:ascii="微软雅黑" w:hAnsi="微软雅黑" w:hint="eastAsia"/>
                <w:b/>
                <w:bCs/>
                <w:lang w:eastAsia="zh-CN"/>
              </w:rPr>
              <w:t>意见数</w:t>
            </w:r>
          </w:p>
        </w:tc>
        <w:tc>
          <w:tcPr>
            <w:tcW w:w="2177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6510C" w:rsidRPr="00C91382" w:rsidRDefault="00CE29F4" w:rsidP="00F6510C">
            <w:pPr>
              <w:rPr>
                <w:rFonts w:ascii="微软雅黑" w:hAnsi="微软雅黑" w:cs="Calibri"/>
                <w:lang w:eastAsia="zh-CN"/>
              </w:rPr>
            </w:pPr>
            <w:r>
              <w:rPr>
                <w:rFonts w:ascii="微软雅黑" w:hAnsi="微软雅黑" w:cs="Calibri" w:hint="eastAsia"/>
                <w:lang w:eastAsia="zh-CN"/>
              </w:rPr>
              <w:t>0</w:t>
            </w:r>
          </w:p>
        </w:tc>
      </w:tr>
      <w:tr w:rsidR="00F6510C" w:rsidRPr="00C91382" w:rsidTr="00310B90">
        <w:tc>
          <w:tcPr>
            <w:tcW w:w="195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6510C" w:rsidRPr="00C91382" w:rsidRDefault="00F6510C" w:rsidP="00F6510C">
            <w:pPr>
              <w:rPr>
                <w:rFonts w:ascii="微软雅黑" w:hAnsi="微软雅黑" w:cs="Calibri"/>
                <w:b/>
                <w:bCs/>
                <w:lang w:eastAsia="zh-CN"/>
              </w:rPr>
            </w:pPr>
            <w:r w:rsidRPr="00C91382">
              <w:rPr>
                <w:rFonts w:ascii="微软雅黑" w:hAnsi="微软雅黑" w:hint="eastAsia"/>
                <w:b/>
                <w:bCs/>
                <w:lang w:eastAsia="zh-CN"/>
              </w:rPr>
              <w:lastRenderedPageBreak/>
              <w:t>意见确认人</w:t>
            </w:r>
          </w:p>
        </w:tc>
        <w:tc>
          <w:tcPr>
            <w:tcW w:w="6571" w:type="dxa"/>
            <w:gridSpan w:val="3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6510C" w:rsidRPr="00C91382" w:rsidRDefault="00F6510C" w:rsidP="00F6510C">
            <w:pPr>
              <w:rPr>
                <w:rFonts w:ascii="微软雅黑" w:hAnsi="微软雅黑" w:cs="Calibri"/>
                <w:lang w:eastAsia="zh-CN"/>
              </w:rPr>
            </w:pPr>
          </w:p>
        </w:tc>
      </w:tr>
      <w:tr w:rsidR="008860ED" w:rsidRPr="00C91382" w:rsidTr="00F6510C">
        <w:tc>
          <w:tcPr>
            <w:tcW w:w="8522" w:type="dxa"/>
            <w:gridSpan w:val="4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40715" w:rsidRPr="00140715" w:rsidRDefault="00140715" w:rsidP="00CE29F4">
            <w:pPr>
              <w:pStyle w:val="a6"/>
              <w:ind w:left="360" w:firstLine="0"/>
              <w:rPr>
                <w:rFonts w:ascii="微软雅黑" w:hAnsi="微软雅黑"/>
                <w:lang w:eastAsia="zh-CN"/>
              </w:rPr>
            </w:pPr>
          </w:p>
        </w:tc>
      </w:tr>
      <w:tr w:rsidR="00E84721" w:rsidRPr="00C91382" w:rsidTr="00310B90">
        <w:tc>
          <w:tcPr>
            <w:tcW w:w="19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84721" w:rsidRPr="00C91382" w:rsidRDefault="00E84721" w:rsidP="00832763">
            <w:pPr>
              <w:ind w:firstLine="0"/>
              <w:rPr>
                <w:rFonts w:ascii="微软雅黑" w:hAnsi="微软雅黑" w:cs="Calibri"/>
                <w:b/>
                <w:bCs/>
                <w:lang w:eastAsia="zh-CN"/>
              </w:rPr>
            </w:pPr>
            <w:r w:rsidRPr="00C91382">
              <w:rPr>
                <w:rFonts w:ascii="微软雅黑" w:hAnsi="微软雅黑" w:hint="eastAsia"/>
                <w:b/>
                <w:bCs/>
                <w:lang w:eastAsia="zh-CN"/>
              </w:rPr>
              <w:t>沟通讨论</w:t>
            </w:r>
            <w:r w:rsidRPr="00C91382">
              <w:rPr>
                <w:rFonts w:ascii="微软雅黑" w:hAnsi="微软雅黑"/>
                <w:b/>
                <w:bCs/>
                <w:lang w:eastAsia="zh-CN"/>
              </w:rPr>
              <w:t>ID</w:t>
            </w:r>
          </w:p>
        </w:tc>
        <w:tc>
          <w:tcPr>
            <w:tcW w:w="226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84721" w:rsidRPr="00C91382" w:rsidRDefault="00E84721" w:rsidP="00832763">
            <w:pPr>
              <w:rPr>
                <w:rFonts w:ascii="微软雅黑" w:hAnsi="微软雅黑" w:cs="Calibri"/>
                <w:lang w:eastAsia="zh-CN"/>
              </w:rPr>
            </w:pPr>
            <w:r w:rsidRPr="00C91382">
              <w:rPr>
                <w:rFonts w:ascii="微软雅黑" w:hAnsi="微软雅黑" w:cs="Calibri" w:hint="eastAsia"/>
                <w:lang w:eastAsia="zh-CN"/>
              </w:rPr>
              <w:t>2</w:t>
            </w:r>
          </w:p>
        </w:tc>
        <w:tc>
          <w:tcPr>
            <w:tcW w:w="212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84721" w:rsidRPr="00C91382" w:rsidRDefault="00E84721" w:rsidP="00832763">
            <w:pPr>
              <w:rPr>
                <w:rFonts w:ascii="微软雅黑" w:hAnsi="微软雅黑" w:cs="Calibri"/>
                <w:b/>
                <w:bCs/>
                <w:lang w:eastAsia="zh-CN"/>
              </w:rPr>
            </w:pPr>
            <w:r w:rsidRPr="00C91382">
              <w:rPr>
                <w:rFonts w:ascii="微软雅黑" w:hAnsi="微软雅黑" w:hint="eastAsia"/>
                <w:b/>
                <w:bCs/>
                <w:lang w:eastAsia="zh-CN"/>
              </w:rPr>
              <w:t>意见数</w:t>
            </w:r>
          </w:p>
        </w:tc>
        <w:tc>
          <w:tcPr>
            <w:tcW w:w="2177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84721" w:rsidRPr="00C91382" w:rsidRDefault="00CE29F4" w:rsidP="00832763">
            <w:pPr>
              <w:rPr>
                <w:rFonts w:ascii="微软雅黑" w:hAnsi="微软雅黑" w:cs="Calibri"/>
                <w:lang w:eastAsia="zh-CN"/>
              </w:rPr>
            </w:pPr>
            <w:r>
              <w:rPr>
                <w:rFonts w:ascii="微软雅黑" w:hAnsi="微软雅黑" w:cs="Calibri" w:hint="eastAsia"/>
                <w:lang w:eastAsia="zh-CN"/>
              </w:rPr>
              <w:t>0</w:t>
            </w:r>
          </w:p>
        </w:tc>
      </w:tr>
      <w:tr w:rsidR="00E84721" w:rsidRPr="00C91382" w:rsidTr="00310B90">
        <w:tc>
          <w:tcPr>
            <w:tcW w:w="195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84721" w:rsidRPr="00C91382" w:rsidRDefault="00E84721" w:rsidP="00832763">
            <w:pPr>
              <w:rPr>
                <w:rFonts w:ascii="微软雅黑" w:hAnsi="微软雅黑" w:cs="Calibri"/>
                <w:b/>
                <w:bCs/>
                <w:lang w:eastAsia="zh-CN"/>
              </w:rPr>
            </w:pPr>
            <w:r w:rsidRPr="00C91382">
              <w:rPr>
                <w:rFonts w:ascii="微软雅黑" w:hAnsi="微软雅黑" w:hint="eastAsia"/>
                <w:b/>
                <w:bCs/>
                <w:lang w:eastAsia="zh-CN"/>
              </w:rPr>
              <w:t>意见确认人</w:t>
            </w:r>
          </w:p>
        </w:tc>
        <w:tc>
          <w:tcPr>
            <w:tcW w:w="6571" w:type="dxa"/>
            <w:gridSpan w:val="3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84721" w:rsidRPr="00B0783D" w:rsidRDefault="00E84721" w:rsidP="00832763">
            <w:pPr>
              <w:rPr>
                <w:rFonts w:ascii="Times New Roman" w:hAnsi="Times New Roman" w:cs="Times New Roman"/>
                <w:lang w:eastAsia="zh-CN"/>
              </w:rPr>
            </w:pPr>
          </w:p>
        </w:tc>
      </w:tr>
      <w:tr w:rsidR="008860ED" w:rsidRPr="00C91382" w:rsidTr="00832763">
        <w:tc>
          <w:tcPr>
            <w:tcW w:w="8522" w:type="dxa"/>
            <w:gridSpan w:val="4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E4C02" w:rsidRPr="001E4C02" w:rsidRDefault="001E4C02" w:rsidP="00CE29F4">
            <w:pPr>
              <w:pStyle w:val="a6"/>
              <w:ind w:left="360" w:firstLine="0"/>
              <w:rPr>
                <w:rFonts w:ascii="微软雅黑" w:hAnsi="微软雅黑"/>
                <w:lang w:eastAsia="zh-CN"/>
              </w:rPr>
            </w:pPr>
          </w:p>
        </w:tc>
      </w:tr>
      <w:tr w:rsidR="00881E13" w:rsidRPr="00C91382" w:rsidTr="00310B90">
        <w:tc>
          <w:tcPr>
            <w:tcW w:w="19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81E13" w:rsidRPr="00C91382" w:rsidRDefault="00881E13" w:rsidP="00832763">
            <w:pPr>
              <w:ind w:firstLine="0"/>
              <w:rPr>
                <w:rFonts w:ascii="微软雅黑" w:hAnsi="微软雅黑" w:cs="Calibri"/>
                <w:b/>
                <w:bCs/>
                <w:lang w:eastAsia="zh-CN"/>
              </w:rPr>
            </w:pPr>
            <w:r w:rsidRPr="00C91382">
              <w:rPr>
                <w:rFonts w:ascii="微软雅黑" w:hAnsi="微软雅黑" w:hint="eastAsia"/>
                <w:b/>
                <w:bCs/>
                <w:lang w:eastAsia="zh-CN"/>
              </w:rPr>
              <w:t>沟通讨论</w:t>
            </w:r>
            <w:r w:rsidRPr="00C91382">
              <w:rPr>
                <w:rFonts w:ascii="微软雅黑" w:hAnsi="微软雅黑"/>
                <w:b/>
                <w:bCs/>
                <w:lang w:eastAsia="zh-CN"/>
              </w:rPr>
              <w:t>ID</w:t>
            </w:r>
          </w:p>
        </w:tc>
        <w:tc>
          <w:tcPr>
            <w:tcW w:w="226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1E13" w:rsidRPr="00C91382" w:rsidRDefault="00881E13" w:rsidP="00832763">
            <w:pPr>
              <w:rPr>
                <w:rFonts w:ascii="微软雅黑" w:hAnsi="微软雅黑" w:cs="Calibri"/>
                <w:lang w:eastAsia="zh-CN"/>
              </w:rPr>
            </w:pPr>
            <w:r w:rsidRPr="00C91382">
              <w:rPr>
                <w:rFonts w:ascii="微软雅黑" w:hAnsi="微软雅黑" w:cs="Calibri" w:hint="eastAsia"/>
                <w:lang w:eastAsia="zh-CN"/>
              </w:rPr>
              <w:t>3</w:t>
            </w:r>
          </w:p>
        </w:tc>
        <w:tc>
          <w:tcPr>
            <w:tcW w:w="212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81E13" w:rsidRPr="00C91382" w:rsidRDefault="00881E13" w:rsidP="00832763">
            <w:pPr>
              <w:rPr>
                <w:rFonts w:ascii="微软雅黑" w:hAnsi="微软雅黑" w:cs="Calibri"/>
                <w:b/>
                <w:bCs/>
                <w:lang w:eastAsia="zh-CN"/>
              </w:rPr>
            </w:pPr>
            <w:r w:rsidRPr="00C91382">
              <w:rPr>
                <w:rFonts w:ascii="微软雅黑" w:hAnsi="微软雅黑" w:hint="eastAsia"/>
                <w:b/>
                <w:bCs/>
                <w:lang w:eastAsia="zh-CN"/>
              </w:rPr>
              <w:t>意见数</w:t>
            </w:r>
          </w:p>
        </w:tc>
        <w:tc>
          <w:tcPr>
            <w:tcW w:w="2177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1E13" w:rsidRPr="00C91382" w:rsidRDefault="007D6D5E" w:rsidP="00832763">
            <w:pPr>
              <w:rPr>
                <w:rFonts w:ascii="微软雅黑" w:hAnsi="微软雅黑" w:cs="Calibri"/>
                <w:lang w:eastAsia="zh-CN"/>
              </w:rPr>
            </w:pPr>
            <w:r>
              <w:rPr>
                <w:rFonts w:ascii="微软雅黑" w:hAnsi="微软雅黑" w:cs="Calibri" w:hint="eastAsia"/>
                <w:lang w:eastAsia="zh-CN"/>
              </w:rPr>
              <w:t>0</w:t>
            </w:r>
          </w:p>
        </w:tc>
      </w:tr>
      <w:tr w:rsidR="00881E13" w:rsidRPr="00C91382" w:rsidTr="00310B90">
        <w:tc>
          <w:tcPr>
            <w:tcW w:w="195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81E13" w:rsidRPr="00C91382" w:rsidRDefault="00881E13" w:rsidP="00832763">
            <w:pPr>
              <w:rPr>
                <w:rFonts w:ascii="微软雅黑" w:hAnsi="微软雅黑" w:cs="Calibri"/>
                <w:b/>
                <w:bCs/>
                <w:lang w:eastAsia="zh-CN"/>
              </w:rPr>
            </w:pPr>
            <w:r w:rsidRPr="00C91382">
              <w:rPr>
                <w:rFonts w:ascii="微软雅黑" w:hAnsi="微软雅黑" w:hint="eastAsia"/>
                <w:b/>
                <w:bCs/>
                <w:lang w:eastAsia="zh-CN"/>
              </w:rPr>
              <w:t>意见确认人</w:t>
            </w:r>
          </w:p>
        </w:tc>
        <w:tc>
          <w:tcPr>
            <w:tcW w:w="6571" w:type="dxa"/>
            <w:gridSpan w:val="3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1E13" w:rsidRPr="00C91382" w:rsidRDefault="00881E13" w:rsidP="00B6279E">
            <w:pPr>
              <w:ind w:firstLine="0"/>
              <w:rPr>
                <w:rFonts w:ascii="微软雅黑" w:hAnsi="微软雅黑" w:cs="Calibri"/>
                <w:lang w:eastAsia="zh-CN"/>
              </w:rPr>
            </w:pPr>
          </w:p>
        </w:tc>
      </w:tr>
      <w:tr w:rsidR="00881E13" w:rsidRPr="00C91382" w:rsidTr="00832763">
        <w:tc>
          <w:tcPr>
            <w:tcW w:w="8522" w:type="dxa"/>
            <w:gridSpan w:val="4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1E13" w:rsidRPr="00B6279E" w:rsidRDefault="00881E13" w:rsidP="00B6279E">
            <w:pPr>
              <w:rPr>
                <w:rFonts w:ascii="微软雅黑" w:hAnsi="微软雅黑"/>
                <w:lang w:eastAsia="zh-CN"/>
              </w:rPr>
            </w:pPr>
          </w:p>
        </w:tc>
      </w:tr>
      <w:tr w:rsidR="00881E13" w:rsidRPr="00C91382" w:rsidTr="001D02AF">
        <w:tc>
          <w:tcPr>
            <w:tcW w:w="19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81E13" w:rsidRPr="00C91382" w:rsidRDefault="00881E13" w:rsidP="00832763">
            <w:pPr>
              <w:ind w:firstLine="0"/>
              <w:rPr>
                <w:rFonts w:ascii="微软雅黑" w:hAnsi="微软雅黑" w:cs="Calibri"/>
                <w:b/>
                <w:bCs/>
                <w:lang w:eastAsia="zh-CN"/>
              </w:rPr>
            </w:pPr>
            <w:r w:rsidRPr="00C91382">
              <w:rPr>
                <w:rFonts w:ascii="微软雅黑" w:hAnsi="微软雅黑" w:hint="eastAsia"/>
                <w:b/>
                <w:bCs/>
                <w:lang w:eastAsia="zh-CN"/>
              </w:rPr>
              <w:t>沟通讨论</w:t>
            </w:r>
            <w:r w:rsidRPr="00C91382">
              <w:rPr>
                <w:rFonts w:ascii="微软雅黑" w:hAnsi="微软雅黑"/>
                <w:b/>
                <w:bCs/>
                <w:lang w:eastAsia="zh-CN"/>
              </w:rPr>
              <w:t>ID</w:t>
            </w:r>
          </w:p>
        </w:tc>
        <w:tc>
          <w:tcPr>
            <w:tcW w:w="226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1E13" w:rsidRPr="00C91382" w:rsidRDefault="00423F46" w:rsidP="00832763">
            <w:pPr>
              <w:rPr>
                <w:rFonts w:ascii="微软雅黑" w:hAnsi="微软雅黑" w:cs="Calibri"/>
                <w:lang w:eastAsia="zh-CN"/>
              </w:rPr>
            </w:pPr>
            <w:r w:rsidRPr="00C91382">
              <w:rPr>
                <w:rFonts w:ascii="微软雅黑" w:hAnsi="微软雅黑" w:cs="Calibri" w:hint="eastAsia"/>
                <w:lang w:eastAsia="zh-CN"/>
              </w:rPr>
              <w:t>4</w:t>
            </w:r>
          </w:p>
        </w:tc>
        <w:tc>
          <w:tcPr>
            <w:tcW w:w="212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81E13" w:rsidRPr="00C91382" w:rsidRDefault="00881E13" w:rsidP="00832763">
            <w:pPr>
              <w:rPr>
                <w:rFonts w:ascii="微软雅黑" w:hAnsi="微软雅黑" w:cs="Calibri"/>
                <w:b/>
                <w:bCs/>
                <w:lang w:eastAsia="zh-CN"/>
              </w:rPr>
            </w:pPr>
            <w:r w:rsidRPr="00C91382">
              <w:rPr>
                <w:rFonts w:ascii="微软雅黑" w:hAnsi="微软雅黑" w:hint="eastAsia"/>
                <w:b/>
                <w:bCs/>
                <w:lang w:eastAsia="zh-CN"/>
              </w:rPr>
              <w:t>意见数</w:t>
            </w:r>
          </w:p>
        </w:tc>
        <w:tc>
          <w:tcPr>
            <w:tcW w:w="2177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1E13" w:rsidRPr="00C91382" w:rsidRDefault="00881E13" w:rsidP="00832763">
            <w:pPr>
              <w:rPr>
                <w:rFonts w:ascii="微软雅黑" w:hAnsi="微软雅黑" w:cs="Calibri"/>
                <w:lang w:eastAsia="zh-CN"/>
              </w:rPr>
            </w:pPr>
            <w:r w:rsidRPr="00C91382">
              <w:rPr>
                <w:rFonts w:ascii="微软雅黑" w:hAnsi="微软雅黑" w:cs="Calibri" w:hint="eastAsia"/>
                <w:lang w:eastAsia="zh-CN"/>
              </w:rPr>
              <w:t>0</w:t>
            </w:r>
          </w:p>
        </w:tc>
      </w:tr>
      <w:tr w:rsidR="00881E13" w:rsidRPr="00C91382" w:rsidTr="001D02AF">
        <w:tc>
          <w:tcPr>
            <w:tcW w:w="195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881E13" w:rsidRPr="00C91382" w:rsidRDefault="00881E13" w:rsidP="00832763">
            <w:pPr>
              <w:rPr>
                <w:rFonts w:ascii="微软雅黑" w:hAnsi="微软雅黑" w:cs="Calibri"/>
                <w:b/>
                <w:bCs/>
                <w:lang w:eastAsia="zh-CN"/>
              </w:rPr>
            </w:pPr>
            <w:r w:rsidRPr="00C91382">
              <w:rPr>
                <w:rFonts w:ascii="微软雅黑" w:hAnsi="微软雅黑" w:hint="eastAsia"/>
                <w:b/>
                <w:bCs/>
                <w:lang w:eastAsia="zh-CN"/>
              </w:rPr>
              <w:t>意见确认人</w:t>
            </w:r>
          </w:p>
        </w:tc>
        <w:tc>
          <w:tcPr>
            <w:tcW w:w="6571" w:type="dxa"/>
            <w:gridSpan w:val="3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1E13" w:rsidRPr="00C91382" w:rsidRDefault="00881E13" w:rsidP="00832763">
            <w:pPr>
              <w:rPr>
                <w:rFonts w:ascii="微软雅黑" w:hAnsi="微软雅黑" w:cs="Calibri"/>
                <w:lang w:eastAsia="zh-CN"/>
              </w:rPr>
            </w:pPr>
          </w:p>
        </w:tc>
      </w:tr>
      <w:tr w:rsidR="00881E13" w:rsidRPr="00C91382" w:rsidTr="00832763">
        <w:tc>
          <w:tcPr>
            <w:tcW w:w="8522" w:type="dxa"/>
            <w:gridSpan w:val="4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1E13" w:rsidRPr="00C91382" w:rsidRDefault="00881E13" w:rsidP="00832763">
            <w:pPr>
              <w:rPr>
                <w:rFonts w:ascii="微软雅黑" w:hAnsi="微软雅黑"/>
                <w:lang w:eastAsia="zh-CN"/>
              </w:rPr>
            </w:pPr>
          </w:p>
        </w:tc>
      </w:tr>
      <w:tr w:rsidR="00F251D6" w:rsidRPr="00C91382" w:rsidTr="001D02AF">
        <w:tc>
          <w:tcPr>
            <w:tcW w:w="195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251D6" w:rsidRPr="00C91382" w:rsidRDefault="00F251D6" w:rsidP="00B474ED">
            <w:pPr>
              <w:ind w:firstLine="0"/>
              <w:rPr>
                <w:rFonts w:ascii="微软雅黑" w:hAnsi="微软雅黑" w:cs="Calibri"/>
                <w:b/>
                <w:bCs/>
                <w:lang w:eastAsia="zh-CN"/>
              </w:rPr>
            </w:pPr>
            <w:r w:rsidRPr="00C91382">
              <w:rPr>
                <w:rFonts w:ascii="微软雅黑" w:hAnsi="微软雅黑" w:hint="eastAsia"/>
                <w:b/>
                <w:bCs/>
                <w:lang w:eastAsia="zh-CN"/>
              </w:rPr>
              <w:t>沟通讨论</w:t>
            </w:r>
            <w:r w:rsidRPr="00C91382">
              <w:rPr>
                <w:rFonts w:ascii="微软雅黑" w:hAnsi="微软雅黑"/>
                <w:b/>
                <w:bCs/>
                <w:lang w:eastAsia="zh-CN"/>
              </w:rPr>
              <w:t>ID</w:t>
            </w:r>
          </w:p>
        </w:tc>
        <w:tc>
          <w:tcPr>
            <w:tcW w:w="226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251D6" w:rsidRPr="00C91382" w:rsidRDefault="00F251D6" w:rsidP="00B474ED">
            <w:pPr>
              <w:rPr>
                <w:rFonts w:ascii="微软雅黑" w:hAnsi="微软雅黑" w:cs="Calibri"/>
                <w:lang w:eastAsia="zh-CN"/>
              </w:rPr>
            </w:pPr>
            <w:r w:rsidRPr="00C91382">
              <w:rPr>
                <w:rFonts w:ascii="微软雅黑" w:hAnsi="微软雅黑" w:cs="Calibri" w:hint="eastAsia"/>
                <w:lang w:eastAsia="zh-CN"/>
              </w:rPr>
              <w:t>5</w:t>
            </w:r>
          </w:p>
        </w:tc>
        <w:tc>
          <w:tcPr>
            <w:tcW w:w="212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251D6" w:rsidRPr="00C91382" w:rsidRDefault="00F251D6" w:rsidP="00B474ED">
            <w:pPr>
              <w:rPr>
                <w:rFonts w:ascii="微软雅黑" w:hAnsi="微软雅黑" w:cs="Calibri"/>
                <w:b/>
                <w:bCs/>
                <w:lang w:eastAsia="zh-CN"/>
              </w:rPr>
            </w:pPr>
            <w:r w:rsidRPr="00C91382">
              <w:rPr>
                <w:rFonts w:ascii="微软雅黑" w:hAnsi="微软雅黑" w:hint="eastAsia"/>
                <w:b/>
                <w:bCs/>
                <w:lang w:eastAsia="zh-CN"/>
              </w:rPr>
              <w:t>意见数</w:t>
            </w:r>
          </w:p>
        </w:tc>
        <w:tc>
          <w:tcPr>
            <w:tcW w:w="2177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251D6" w:rsidRPr="00C91382" w:rsidRDefault="00F251D6" w:rsidP="00B474ED">
            <w:pPr>
              <w:rPr>
                <w:rFonts w:ascii="微软雅黑" w:hAnsi="微软雅黑" w:cs="Calibri"/>
                <w:lang w:eastAsia="zh-CN"/>
              </w:rPr>
            </w:pPr>
            <w:r w:rsidRPr="00C91382">
              <w:rPr>
                <w:rFonts w:ascii="微软雅黑" w:hAnsi="微软雅黑" w:cs="Calibri" w:hint="eastAsia"/>
                <w:lang w:eastAsia="zh-CN"/>
              </w:rPr>
              <w:t>0</w:t>
            </w:r>
          </w:p>
        </w:tc>
      </w:tr>
      <w:tr w:rsidR="00F251D6" w:rsidRPr="00C91382" w:rsidTr="001D02AF">
        <w:tc>
          <w:tcPr>
            <w:tcW w:w="1951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251D6" w:rsidRPr="00C91382" w:rsidRDefault="00F251D6" w:rsidP="00B474ED">
            <w:pPr>
              <w:rPr>
                <w:rFonts w:ascii="微软雅黑" w:hAnsi="微软雅黑" w:cs="Calibri"/>
                <w:b/>
                <w:bCs/>
                <w:lang w:eastAsia="zh-CN"/>
              </w:rPr>
            </w:pPr>
            <w:r w:rsidRPr="00C91382">
              <w:rPr>
                <w:rFonts w:ascii="微软雅黑" w:hAnsi="微软雅黑" w:hint="eastAsia"/>
                <w:b/>
                <w:bCs/>
                <w:lang w:eastAsia="zh-CN"/>
              </w:rPr>
              <w:t>意见确认人</w:t>
            </w:r>
          </w:p>
        </w:tc>
        <w:tc>
          <w:tcPr>
            <w:tcW w:w="6571" w:type="dxa"/>
            <w:gridSpan w:val="3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251D6" w:rsidRPr="00C91382" w:rsidRDefault="00F251D6" w:rsidP="00B474ED">
            <w:pPr>
              <w:rPr>
                <w:rFonts w:ascii="微软雅黑" w:hAnsi="微软雅黑" w:cs="Calibri"/>
                <w:lang w:eastAsia="zh-CN"/>
              </w:rPr>
            </w:pPr>
          </w:p>
        </w:tc>
      </w:tr>
    </w:tbl>
    <w:p w:rsidR="00D161C4" w:rsidRPr="00C91382" w:rsidRDefault="00D161C4" w:rsidP="007A4258">
      <w:pPr>
        <w:spacing w:before="100" w:beforeAutospacing="1" w:after="100" w:afterAutospacing="1" w:line="300" w:lineRule="auto"/>
        <w:ind w:firstLine="0"/>
        <w:jc w:val="both"/>
        <w:rPr>
          <w:rFonts w:ascii="微软雅黑" w:hAnsi="微软雅黑" w:cs="Calibri"/>
          <w:sz w:val="21"/>
          <w:lang w:eastAsia="zh-CN"/>
        </w:rPr>
      </w:pPr>
    </w:p>
    <w:sectPr w:rsidR="00D161C4" w:rsidRPr="00C91382" w:rsidSect="00F6559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C27E8" w:rsidRDefault="004C27E8" w:rsidP="008C3483">
      <w:r>
        <w:separator/>
      </w:r>
    </w:p>
  </w:endnote>
  <w:endnote w:type="continuationSeparator" w:id="0">
    <w:p w:rsidR="004C27E8" w:rsidRDefault="004C27E8" w:rsidP="008C34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Damascus">
    <w:altName w:val="MS Mincho"/>
    <w:charset w:val="00"/>
    <w:family w:val="auto"/>
    <w:pitch w:val="variable"/>
    <w:sig w:usb0="00000003" w:usb1="88000000" w:usb2="14000008" w:usb3="00000000" w:csb0="00000001" w:csb1="00000000"/>
  </w:font>
  <w:font w:name="Damascus Semi Bold">
    <w:altName w:val="Times New Roman"/>
    <w:charset w:val="00"/>
    <w:family w:val="auto"/>
    <w:pitch w:val="variable"/>
    <w:sig w:usb0="00000003" w:usb1="80000000" w:usb2="0000008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C27E8" w:rsidRDefault="004C27E8" w:rsidP="008C3483">
      <w:r>
        <w:separator/>
      </w:r>
    </w:p>
  </w:footnote>
  <w:footnote w:type="continuationSeparator" w:id="0">
    <w:p w:rsidR="004C27E8" w:rsidRDefault="004C27E8" w:rsidP="008C348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14"/>
    <w:multiLevelType w:val="multilevel"/>
    <w:tmpl w:val="00000014"/>
    <w:lvl w:ilvl="0">
      <w:start w:val="1"/>
      <w:numFmt w:val="decimal"/>
      <w:lvlText w:val="%1."/>
      <w:lvlJc w:val="left"/>
      <w:pPr>
        <w:ind w:left="425" w:hanging="425"/>
      </w:pPr>
      <w:rPr>
        <w:rFonts w:ascii="Arial" w:eastAsia="宋体" w:hAnsi="Arial" w:cs="Arial" w:hint="default"/>
        <w:sz w:val="32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Arial" w:eastAsia="宋体" w:hAnsi="Arial" w:cs="Arial" w:hint="default"/>
        <w:b w:val="0"/>
        <w:sz w:val="28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4684" w:hanging="1418"/>
      </w:pPr>
    </w:lvl>
    <w:lvl w:ilvl="8">
      <w:start w:val="1"/>
      <w:numFmt w:val="decimal"/>
      <w:lvlText w:val="%1.%2.%3.%4.%5.%6.%7.%8.%9."/>
      <w:lvlJc w:val="left"/>
      <w:pPr>
        <w:ind w:left="4825" w:hanging="1559"/>
      </w:pPr>
    </w:lvl>
  </w:abstractNum>
  <w:abstractNum w:abstractNumId="1">
    <w:nsid w:val="002D7710"/>
    <w:multiLevelType w:val="hybridMultilevel"/>
    <w:tmpl w:val="0D024FBE"/>
    <w:lvl w:ilvl="0" w:tplc="AB44F420">
      <w:start w:val="1"/>
      <w:numFmt w:val="decimal"/>
      <w:lvlText w:val="%1）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005D1F69"/>
    <w:multiLevelType w:val="hybridMultilevel"/>
    <w:tmpl w:val="CE8EA1BA"/>
    <w:lvl w:ilvl="0" w:tplc="39804F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5041A41"/>
    <w:multiLevelType w:val="hybridMultilevel"/>
    <w:tmpl w:val="399EAB10"/>
    <w:lvl w:ilvl="0" w:tplc="F7E2663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51D4960"/>
    <w:multiLevelType w:val="multilevel"/>
    <w:tmpl w:val="AFF618DE"/>
    <w:lvl w:ilvl="0">
      <w:start w:val="1"/>
      <w:numFmt w:val="decimal"/>
      <w:pStyle w:val="T1"/>
      <w:lvlText w:val="%1."/>
      <w:lvlJc w:val="left"/>
      <w:pPr>
        <w:ind w:left="425" w:hanging="425"/>
      </w:pPr>
      <w:rPr>
        <w:rFonts w:ascii="Arial" w:eastAsiaTheme="majorEastAsia" w:hAnsi="Arial" w:cs="Arial" w:hint="default"/>
        <w:sz w:val="32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3">
      <w:start w:val="1"/>
      <w:numFmt w:val="decimal"/>
      <w:pStyle w:val="T4"/>
      <w:lvlText w:val="%1.%2.%3.%4."/>
      <w:lvlJc w:val="left"/>
      <w:pPr>
        <w:ind w:left="851" w:hanging="851"/>
      </w:pPr>
    </w:lvl>
    <w:lvl w:ilvl="4">
      <w:start w:val="1"/>
      <w:numFmt w:val="decimal"/>
      <w:pStyle w:val="T5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4684" w:hanging="1418"/>
      </w:pPr>
    </w:lvl>
    <w:lvl w:ilvl="8">
      <w:start w:val="1"/>
      <w:numFmt w:val="decimal"/>
      <w:lvlText w:val="%1.%2.%3.%4.%5.%6.%7.%8.%9."/>
      <w:lvlJc w:val="left"/>
      <w:pPr>
        <w:ind w:left="4825" w:hanging="1559"/>
      </w:pPr>
    </w:lvl>
  </w:abstractNum>
  <w:abstractNum w:abstractNumId="5">
    <w:nsid w:val="07AE4FB0"/>
    <w:multiLevelType w:val="hybridMultilevel"/>
    <w:tmpl w:val="F4F034C8"/>
    <w:lvl w:ilvl="0" w:tplc="9FF872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AD24A8A"/>
    <w:multiLevelType w:val="hybridMultilevel"/>
    <w:tmpl w:val="E2F21414"/>
    <w:lvl w:ilvl="0" w:tplc="9E106A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D801F66"/>
    <w:multiLevelType w:val="multilevel"/>
    <w:tmpl w:val="41D871F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>
    <w:nsid w:val="11936D57"/>
    <w:multiLevelType w:val="hybridMultilevel"/>
    <w:tmpl w:val="B4C2F70E"/>
    <w:lvl w:ilvl="0" w:tplc="5F8603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2742D73"/>
    <w:multiLevelType w:val="hybridMultilevel"/>
    <w:tmpl w:val="CEB46B4E"/>
    <w:lvl w:ilvl="0" w:tplc="D67014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375178A"/>
    <w:multiLevelType w:val="hybridMultilevel"/>
    <w:tmpl w:val="4F106B7C"/>
    <w:lvl w:ilvl="0" w:tplc="494402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4B643AF"/>
    <w:multiLevelType w:val="hybridMultilevel"/>
    <w:tmpl w:val="E758C84C"/>
    <w:lvl w:ilvl="0" w:tplc="598E03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14D0171E"/>
    <w:multiLevelType w:val="hybridMultilevel"/>
    <w:tmpl w:val="D004E2A0"/>
    <w:lvl w:ilvl="0" w:tplc="04090011">
      <w:start w:val="1"/>
      <w:numFmt w:val="decimal"/>
      <w:lvlText w:val="%1)"/>
      <w:lvlJc w:val="left"/>
      <w:pPr>
        <w:ind w:left="480" w:hanging="480"/>
      </w:pPr>
    </w:lvl>
    <w:lvl w:ilvl="1" w:tplc="04090019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>
    <w:nsid w:val="176F3655"/>
    <w:multiLevelType w:val="hybridMultilevel"/>
    <w:tmpl w:val="29ECA402"/>
    <w:lvl w:ilvl="0" w:tplc="C942A0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1A235E2B"/>
    <w:multiLevelType w:val="hybridMultilevel"/>
    <w:tmpl w:val="08C4B7EE"/>
    <w:lvl w:ilvl="0" w:tplc="4ADAF0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1E375B1C"/>
    <w:multiLevelType w:val="hybridMultilevel"/>
    <w:tmpl w:val="6AFCDFE2"/>
    <w:lvl w:ilvl="0" w:tplc="E0FE09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1EA4238F"/>
    <w:multiLevelType w:val="hybridMultilevel"/>
    <w:tmpl w:val="40F67EA2"/>
    <w:lvl w:ilvl="0" w:tplc="5F2217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219C0866"/>
    <w:multiLevelType w:val="hybridMultilevel"/>
    <w:tmpl w:val="F3C08F00"/>
    <w:lvl w:ilvl="0" w:tplc="B24CA5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21F275D1"/>
    <w:multiLevelType w:val="hybridMultilevel"/>
    <w:tmpl w:val="FA6827AA"/>
    <w:lvl w:ilvl="0" w:tplc="FDFE82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22BB1376"/>
    <w:multiLevelType w:val="hybridMultilevel"/>
    <w:tmpl w:val="4CA840A2"/>
    <w:lvl w:ilvl="0" w:tplc="30E2DF84">
      <w:start w:val="1"/>
      <w:numFmt w:val="decimal"/>
      <w:lvlText w:val="%1）"/>
      <w:lvlJc w:val="left"/>
      <w:pPr>
        <w:ind w:left="84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20">
    <w:nsid w:val="235B1F5A"/>
    <w:multiLevelType w:val="hybridMultilevel"/>
    <w:tmpl w:val="76F4F2DC"/>
    <w:lvl w:ilvl="0" w:tplc="8B444EA4">
      <w:start w:val="1"/>
      <w:numFmt w:val="decimal"/>
      <w:lvlText w:val="%1)"/>
      <w:lvlJc w:val="left"/>
      <w:pPr>
        <w:ind w:left="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21">
    <w:nsid w:val="262502CD"/>
    <w:multiLevelType w:val="hybridMultilevel"/>
    <w:tmpl w:val="546E82DC"/>
    <w:lvl w:ilvl="0" w:tplc="0409000F">
      <w:start w:val="1"/>
      <w:numFmt w:val="decimal"/>
      <w:lvlText w:val="%1.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2">
    <w:nsid w:val="276753F0"/>
    <w:multiLevelType w:val="hybridMultilevel"/>
    <w:tmpl w:val="17184E7E"/>
    <w:lvl w:ilvl="0" w:tplc="CDEC54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27EC4802"/>
    <w:multiLevelType w:val="hybridMultilevel"/>
    <w:tmpl w:val="6D561EFE"/>
    <w:lvl w:ilvl="0" w:tplc="2D7436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28D7058D"/>
    <w:multiLevelType w:val="multilevel"/>
    <w:tmpl w:val="B858936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5">
    <w:nsid w:val="29DC0BF0"/>
    <w:multiLevelType w:val="hybridMultilevel"/>
    <w:tmpl w:val="B01A7052"/>
    <w:lvl w:ilvl="0" w:tplc="80D25C5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6">
    <w:nsid w:val="2D816C0D"/>
    <w:multiLevelType w:val="hybridMultilevel"/>
    <w:tmpl w:val="D138FFEE"/>
    <w:lvl w:ilvl="0" w:tplc="7BCEE9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2FF619CD"/>
    <w:multiLevelType w:val="hybridMultilevel"/>
    <w:tmpl w:val="A976C776"/>
    <w:lvl w:ilvl="0" w:tplc="DEF040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36E94C85"/>
    <w:multiLevelType w:val="hybridMultilevel"/>
    <w:tmpl w:val="D7C05F0E"/>
    <w:lvl w:ilvl="0" w:tplc="6ACC84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3B0A22E2"/>
    <w:multiLevelType w:val="hybridMultilevel"/>
    <w:tmpl w:val="81AC4A72"/>
    <w:lvl w:ilvl="0" w:tplc="AA9225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3DDB3796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31">
    <w:nsid w:val="3EE17C07"/>
    <w:multiLevelType w:val="hybridMultilevel"/>
    <w:tmpl w:val="B7AA89A2"/>
    <w:lvl w:ilvl="0" w:tplc="8B6C2F2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2">
    <w:nsid w:val="4317190C"/>
    <w:multiLevelType w:val="hybridMultilevel"/>
    <w:tmpl w:val="A32AEB22"/>
    <w:lvl w:ilvl="0" w:tplc="899EFD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459517C2"/>
    <w:multiLevelType w:val="hybridMultilevel"/>
    <w:tmpl w:val="0D024FBE"/>
    <w:lvl w:ilvl="0" w:tplc="AB44F420">
      <w:start w:val="1"/>
      <w:numFmt w:val="decimal"/>
      <w:lvlText w:val="%1）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>
    <w:nsid w:val="46753745"/>
    <w:multiLevelType w:val="hybridMultilevel"/>
    <w:tmpl w:val="0AC23A64"/>
    <w:lvl w:ilvl="0" w:tplc="366AE0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49016A0F"/>
    <w:multiLevelType w:val="hybridMultilevel"/>
    <w:tmpl w:val="E9062CAE"/>
    <w:lvl w:ilvl="0" w:tplc="DF8EF8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4C8C6721"/>
    <w:multiLevelType w:val="hybridMultilevel"/>
    <w:tmpl w:val="96D61A74"/>
    <w:lvl w:ilvl="0" w:tplc="E06650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4CFE769E"/>
    <w:multiLevelType w:val="hybridMultilevel"/>
    <w:tmpl w:val="93A24C1C"/>
    <w:lvl w:ilvl="0" w:tplc="C3D074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4E4A42E8"/>
    <w:multiLevelType w:val="hybridMultilevel"/>
    <w:tmpl w:val="1D6653EA"/>
    <w:lvl w:ilvl="0" w:tplc="8BC0ADC6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51BB2C96"/>
    <w:multiLevelType w:val="hybridMultilevel"/>
    <w:tmpl w:val="96328E64"/>
    <w:lvl w:ilvl="0" w:tplc="309AFD9A">
      <w:start w:val="1"/>
      <w:numFmt w:val="decimal"/>
      <w:lvlText w:val="%1)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40">
    <w:nsid w:val="53204CA9"/>
    <w:multiLevelType w:val="hybridMultilevel"/>
    <w:tmpl w:val="9E22074C"/>
    <w:lvl w:ilvl="0" w:tplc="973A1E08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30" w:hanging="420"/>
      </w:pPr>
    </w:lvl>
    <w:lvl w:ilvl="2" w:tplc="0409001B" w:tentative="1">
      <w:start w:val="1"/>
      <w:numFmt w:val="lowerRoman"/>
      <w:lvlText w:val="%3."/>
      <w:lvlJc w:val="right"/>
      <w:pPr>
        <w:ind w:left="1350" w:hanging="420"/>
      </w:pPr>
    </w:lvl>
    <w:lvl w:ilvl="3" w:tplc="0409000F" w:tentative="1">
      <w:start w:val="1"/>
      <w:numFmt w:val="decimal"/>
      <w:lvlText w:val="%4."/>
      <w:lvlJc w:val="left"/>
      <w:pPr>
        <w:ind w:left="1770" w:hanging="420"/>
      </w:pPr>
    </w:lvl>
    <w:lvl w:ilvl="4" w:tplc="04090019" w:tentative="1">
      <w:start w:val="1"/>
      <w:numFmt w:val="lowerLetter"/>
      <w:lvlText w:val="%5)"/>
      <w:lvlJc w:val="left"/>
      <w:pPr>
        <w:ind w:left="2190" w:hanging="420"/>
      </w:pPr>
    </w:lvl>
    <w:lvl w:ilvl="5" w:tplc="0409001B" w:tentative="1">
      <w:start w:val="1"/>
      <w:numFmt w:val="lowerRoman"/>
      <w:lvlText w:val="%6."/>
      <w:lvlJc w:val="right"/>
      <w:pPr>
        <w:ind w:left="2610" w:hanging="420"/>
      </w:pPr>
    </w:lvl>
    <w:lvl w:ilvl="6" w:tplc="0409000F" w:tentative="1">
      <w:start w:val="1"/>
      <w:numFmt w:val="decimal"/>
      <w:lvlText w:val="%7."/>
      <w:lvlJc w:val="left"/>
      <w:pPr>
        <w:ind w:left="3030" w:hanging="420"/>
      </w:pPr>
    </w:lvl>
    <w:lvl w:ilvl="7" w:tplc="04090019" w:tentative="1">
      <w:start w:val="1"/>
      <w:numFmt w:val="lowerLetter"/>
      <w:lvlText w:val="%8)"/>
      <w:lvlJc w:val="left"/>
      <w:pPr>
        <w:ind w:left="3450" w:hanging="420"/>
      </w:pPr>
    </w:lvl>
    <w:lvl w:ilvl="8" w:tplc="0409001B" w:tentative="1">
      <w:start w:val="1"/>
      <w:numFmt w:val="lowerRoman"/>
      <w:lvlText w:val="%9."/>
      <w:lvlJc w:val="right"/>
      <w:pPr>
        <w:ind w:left="3870" w:hanging="420"/>
      </w:pPr>
    </w:lvl>
  </w:abstractNum>
  <w:abstractNum w:abstractNumId="41">
    <w:nsid w:val="54CB3C08"/>
    <w:multiLevelType w:val="hybridMultilevel"/>
    <w:tmpl w:val="BC301B44"/>
    <w:lvl w:ilvl="0" w:tplc="F600FC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564441AB"/>
    <w:multiLevelType w:val="hybridMultilevel"/>
    <w:tmpl w:val="5D365406"/>
    <w:lvl w:ilvl="0" w:tplc="02A4D0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5CCE05DC"/>
    <w:multiLevelType w:val="hybridMultilevel"/>
    <w:tmpl w:val="9CD89D56"/>
    <w:lvl w:ilvl="0" w:tplc="C4568C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627742C8"/>
    <w:multiLevelType w:val="hybridMultilevel"/>
    <w:tmpl w:val="B2CCEA54"/>
    <w:lvl w:ilvl="0" w:tplc="B38C99BE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30" w:hanging="420"/>
      </w:pPr>
    </w:lvl>
    <w:lvl w:ilvl="2" w:tplc="0409001B" w:tentative="1">
      <w:start w:val="1"/>
      <w:numFmt w:val="lowerRoman"/>
      <w:lvlText w:val="%3."/>
      <w:lvlJc w:val="right"/>
      <w:pPr>
        <w:ind w:left="1350" w:hanging="420"/>
      </w:pPr>
    </w:lvl>
    <w:lvl w:ilvl="3" w:tplc="0409000F" w:tentative="1">
      <w:start w:val="1"/>
      <w:numFmt w:val="decimal"/>
      <w:lvlText w:val="%4."/>
      <w:lvlJc w:val="left"/>
      <w:pPr>
        <w:ind w:left="1770" w:hanging="420"/>
      </w:pPr>
    </w:lvl>
    <w:lvl w:ilvl="4" w:tplc="04090019" w:tentative="1">
      <w:start w:val="1"/>
      <w:numFmt w:val="lowerLetter"/>
      <w:lvlText w:val="%5)"/>
      <w:lvlJc w:val="left"/>
      <w:pPr>
        <w:ind w:left="2190" w:hanging="420"/>
      </w:pPr>
    </w:lvl>
    <w:lvl w:ilvl="5" w:tplc="0409001B" w:tentative="1">
      <w:start w:val="1"/>
      <w:numFmt w:val="lowerRoman"/>
      <w:lvlText w:val="%6."/>
      <w:lvlJc w:val="right"/>
      <w:pPr>
        <w:ind w:left="2610" w:hanging="420"/>
      </w:pPr>
    </w:lvl>
    <w:lvl w:ilvl="6" w:tplc="0409000F" w:tentative="1">
      <w:start w:val="1"/>
      <w:numFmt w:val="decimal"/>
      <w:lvlText w:val="%7."/>
      <w:lvlJc w:val="left"/>
      <w:pPr>
        <w:ind w:left="3030" w:hanging="420"/>
      </w:pPr>
    </w:lvl>
    <w:lvl w:ilvl="7" w:tplc="04090019" w:tentative="1">
      <w:start w:val="1"/>
      <w:numFmt w:val="lowerLetter"/>
      <w:lvlText w:val="%8)"/>
      <w:lvlJc w:val="left"/>
      <w:pPr>
        <w:ind w:left="3450" w:hanging="420"/>
      </w:pPr>
    </w:lvl>
    <w:lvl w:ilvl="8" w:tplc="0409001B" w:tentative="1">
      <w:start w:val="1"/>
      <w:numFmt w:val="lowerRoman"/>
      <w:lvlText w:val="%9."/>
      <w:lvlJc w:val="right"/>
      <w:pPr>
        <w:ind w:left="3870" w:hanging="420"/>
      </w:pPr>
    </w:lvl>
  </w:abstractNum>
  <w:abstractNum w:abstractNumId="45">
    <w:nsid w:val="631F58D6"/>
    <w:multiLevelType w:val="hybridMultilevel"/>
    <w:tmpl w:val="B41AD3EC"/>
    <w:lvl w:ilvl="0" w:tplc="7068A1AC">
      <w:start w:val="2"/>
      <w:numFmt w:val="decimal"/>
      <w:lvlText w:val="%1）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>
    <w:nsid w:val="63B86500"/>
    <w:multiLevelType w:val="hybridMultilevel"/>
    <w:tmpl w:val="E0E8B3D2"/>
    <w:lvl w:ilvl="0" w:tplc="C39CAC76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>
    <w:nsid w:val="64933646"/>
    <w:multiLevelType w:val="hybridMultilevel"/>
    <w:tmpl w:val="E8685A04"/>
    <w:lvl w:ilvl="0" w:tplc="771CE732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>
    <w:nsid w:val="670323EF"/>
    <w:multiLevelType w:val="multilevel"/>
    <w:tmpl w:val="5FB6294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9">
    <w:nsid w:val="679B72BE"/>
    <w:multiLevelType w:val="hybridMultilevel"/>
    <w:tmpl w:val="5A8ADCF2"/>
    <w:lvl w:ilvl="0" w:tplc="6E201F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>
    <w:nsid w:val="681E263D"/>
    <w:multiLevelType w:val="hybridMultilevel"/>
    <w:tmpl w:val="546E82DC"/>
    <w:lvl w:ilvl="0" w:tplc="D18A41EE">
      <w:start w:val="1"/>
      <w:numFmt w:val="decimal"/>
      <w:lvlText w:val="%1."/>
      <w:lvlJc w:val="left"/>
      <w:pPr>
        <w:ind w:left="1200" w:hanging="420"/>
      </w:pPr>
    </w:lvl>
    <w:lvl w:ilvl="1" w:tplc="C210697C" w:tentative="1">
      <w:start w:val="1"/>
      <w:numFmt w:val="lowerLetter"/>
      <w:lvlText w:val="%2)"/>
      <w:lvlJc w:val="left"/>
      <w:pPr>
        <w:ind w:left="1620" w:hanging="420"/>
      </w:pPr>
    </w:lvl>
    <w:lvl w:ilvl="2" w:tplc="564038EE" w:tentative="1">
      <w:start w:val="1"/>
      <w:numFmt w:val="lowerRoman"/>
      <w:lvlText w:val="%3."/>
      <w:lvlJc w:val="right"/>
      <w:pPr>
        <w:ind w:left="2040" w:hanging="420"/>
      </w:pPr>
    </w:lvl>
    <w:lvl w:ilvl="3" w:tplc="59880C4E" w:tentative="1">
      <w:start w:val="1"/>
      <w:numFmt w:val="decimal"/>
      <w:lvlText w:val="%4."/>
      <w:lvlJc w:val="left"/>
      <w:pPr>
        <w:ind w:left="2460" w:hanging="420"/>
      </w:pPr>
    </w:lvl>
    <w:lvl w:ilvl="4" w:tplc="818432BC" w:tentative="1">
      <w:start w:val="1"/>
      <w:numFmt w:val="lowerLetter"/>
      <w:lvlText w:val="%5)"/>
      <w:lvlJc w:val="left"/>
      <w:pPr>
        <w:ind w:left="2880" w:hanging="420"/>
      </w:pPr>
    </w:lvl>
    <w:lvl w:ilvl="5" w:tplc="A5A889C4" w:tentative="1">
      <w:start w:val="1"/>
      <w:numFmt w:val="lowerRoman"/>
      <w:lvlText w:val="%6."/>
      <w:lvlJc w:val="right"/>
      <w:pPr>
        <w:ind w:left="3300" w:hanging="420"/>
      </w:pPr>
    </w:lvl>
    <w:lvl w:ilvl="6" w:tplc="C4D0096E" w:tentative="1">
      <w:start w:val="1"/>
      <w:numFmt w:val="decimal"/>
      <w:lvlText w:val="%7."/>
      <w:lvlJc w:val="left"/>
      <w:pPr>
        <w:ind w:left="3720" w:hanging="420"/>
      </w:pPr>
    </w:lvl>
    <w:lvl w:ilvl="7" w:tplc="14F2C8E8" w:tentative="1">
      <w:start w:val="1"/>
      <w:numFmt w:val="lowerLetter"/>
      <w:lvlText w:val="%8)"/>
      <w:lvlJc w:val="left"/>
      <w:pPr>
        <w:ind w:left="4140" w:hanging="420"/>
      </w:pPr>
    </w:lvl>
    <w:lvl w:ilvl="8" w:tplc="F3C0B588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51">
    <w:nsid w:val="683453F5"/>
    <w:multiLevelType w:val="hybridMultilevel"/>
    <w:tmpl w:val="A48C0294"/>
    <w:lvl w:ilvl="0" w:tplc="FD821C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>
    <w:nsid w:val="690C3508"/>
    <w:multiLevelType w:val="hybridMultilevel"/>
    <w:tmpl w:val="E2883D8C"/>
    <w:lvl w:ilvl="0" w:tplc="2CD2DD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>
    <w:nsid w:val="69AE0860"/>
    <w:multiLevelType w:val="hybridMultilevel"/>
    <w:tmpl w:val="0EB809CE"/>
    <w:lvl w:ilvl="0" w:tplc="1F7EAD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>
    <w:nsid w:val="6F4D3785"/>
    <w:multiLevelType w:val="multilevel"/>
    <w:tmpl w:val="D9B2083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5">
    <w:nsid w:val="75B74CCB"/>
    <w:multiLevelType w:val="hybridMultilevel"/>
    <w:tmpl w:val="BDC6E102"/>
    <w:lvl w:ilvl="0" w:tplc="683C51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6">
    <w:nsid w:val="78A17F7C"/>
    <w:multiLevelType w:val="hybridMultilevel"/>
    <w:tmpl w:val="12D49112"/>
    <w:lvl w:ilvl="0" w:tplc="FBAC98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>
    <w:nsid w:val="7D975659"/>
    <w:multiLevelType w:val="hybridMultilevel"/>
    <w:tmpl w:val="F4646B52"/>
    <w:lvl w:ilvl="0" w:tplc="BA5831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0"/>
  </w:num>
  <w:num w:numId="3">
    <w:abstractNumId w:val="0"/>
  </w:num>
  <w:num w:numId="4">
    <w:abstractNumId w:val="31"/>
  </w:num>
  <w:num w:numId="5">
    <w:abstractNumId w:val="1"/>
  </w:num>
  <w:num w:numId="6">
    <w:abstractNumId w:val="21"/>
  </w:num>
  <w:num w:numId="7">
    <w:abstractNumId w:val="50"/>
  </w:num>
  <w:num w:numId="8">
    <w:abstractNumId w:val="12"/>
  </w:num>
  <w:num w:numId="9">
    <w:abstractNumId w:val="39"/>
  </w:num>
  <w:num w:numId="10">
    <w:abstractNumId w:val="20"/>
  </w:num>
  <w:num w:numId="11">
    <w:abstractNumId w:val="17"/>
  </w:num>
  <w:num w:numId="12">
    <w:abstractNumId w:val="22"/>
  </w:num>
  <w:num w:numId="13">
    <w:abstractNumId w:val="25"/>
  </w:num>
  <w:num w:numId="14">
    <w:abstractNumId w:val="37"/>
  </w:num>
  <w:num w:numId="15">
    <w:abstractNumId w:val="26"/>
  </w:num>
  <w:num w:numId="16">
    <w:abstractNumId w:val="45"/>
  </w:num>
  <w:num w:numId="17">
    <w:abstractNumId w:val="40"/>
  </w:num>
  <w:num w:numId="18">
    <w:abstractNumId w:val="44"/>
  </w:num>
  <w:num w:numId="19">
    <w:abstractNumId w:val="13"/>
  </w:num>
  <w:num w:numId="20">
    <w:abstractNumId w:val="53"/>
  </w:num>
  <w:num w:numId="21">
    <w:abstractNumId w:val="49"/>
  </w:num>
  <w:num w:numId="22">
    <w:abstractNumId w:val="43"/>
  </w:num>
  <w:num w:numId="23">
    <w:abstractNumId w:val="57"/>
  </w:num>
  <w:num w:numId="24">
    <w:abstractNumId w:val="9"/>
  </w:num>
  <w:num w:numId="25">
    <w:abstractNumId w:val="34"/>
  </w:num>
  <w:num w:numId="26">
    <w:abstractNumId w:val="16"/>
  </w:num>
  <w:num w:numId="27">
    <w:abstractNumId w:val="29"/>
  </w:num>
  <w:num w:numId="28">
    <w:abstractNumId w:val="52"/>
  </w:num>
  <w:num w:numId="29">
    <w:abstractNumId w:val="15"/>
  </w:num>
  <w:num w:numId="30">
    <w:abstractNumId w:val="47"/>
  </w:num>
  <w:num w:numId="31">
    <w:abstractNumId w:val="24"/>
  </w:num>
  <w:num w:numId="32">
    <w:abstractNumId w:val="11"/>
  </w:num>
  <w:num w:numId="33">
    <w:abstractNumId w:val="3"/>
  </w:num>
  <w:num w:numId="34">
    <w:abstractNumId w:val="42"/>
  </w:num>
  <w:num w:numId="35">
    <w:abstractNumId w:val="51"/>
  </w:num>
  <w:num w:numId="36">
    <w:abstractNumId w:val="54"/>
  </w:num>
  <w:num w:numId="37">
    <w:abstractNumId w:val="36"/>
  </w:num>
  <w:num w:numId="38">
    <w:abstractNumId w:val="38"/>
  </w:num>
  <w:num w:numId="39">
    <w:abstractNumId w:val="23"/>
  </w:num>
  <w:num w:numId="40">
    <w:abstractNumId w:val="55"/>
  </w:num>
  <w:num w:numId="41">
    <w:abstractNumId w:val="10"/>
  </w:num>
  <w:num w:numId="42">
    <w:abstractNumId w:val="56"/>
  </w:num>
  <w:num w:numId="43">
    <w:abstractNumId w:val="6"/>
  </w:num>
  <w:num w:numId="44">
    <w:abstractNumId w:val="48"/>
  </w:num>
  <w:num w:numId="45">
    <w:abstractNumId w:val="8"/>
  </w:num>
  <w:num w:numId="46">
    <w:abstractNumId w:val="18"/>
  </w:num>
  <w:num w:numId="47">
    <w:abstractNumId w:val="28"/>
  </w:num>
  <w:num w:numId="48">
    <w:abstractNumId w:val="35"/>
  </w:num>
  <w:num w:numId="49">
    <w:abstractNumId w:val="41"/>
  </w:num>
  <w:num w:numId="50">
    <w:abstractNumId w:val="5"/>
  </w:num>
  <w:num w:numId="51">
    <w:abstractNumId w:val="7"/>
  </w:num>
  <w:num w:numId="52">
    <w:abstractNumId w:val="14"/>
  </w:num>
  <w:num w:numId="53">
    <w:abstractNumId w:val="2"/>
  </w:num>
  <w:num w:numId="54">
    <w:abstractNumId w:val="27"/>
  </w:num>
  <w:num w:numId="55">
    <w:abstractNumId w:val="32"/>
  </w:num>
  <w:num w:numId="56">
    <w:abstractNumId w:val="19"/>
  </w:num>
  <w:num w:numId="57">
    <w:abstractNumId w:val="46"/>
  </w:num>
  <w:num w:numId="58">
    <w:abstractNumId w:val="33"/>
  </w:num>
  <w:numIdMacAtCleanup w:val="58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天山马贼">
    <w15:presenceInfo w15:providerId="Windows Live" w15:userId="bb8ab55c0b08c7c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hideSpelling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C3483"/>
    <w:rsid w:val="000002C7"/>
    <w:rsid w:val="0000079E"/>
    <w:rsid w:val="000011C5"/>
    <w:rsid w:val="00001265"/>
    <w:rsid w:val="0000182D"/>
    <w:rsid w:val="00001979"/>
    <w:rsid w:val="000020EE"/>
    <w:rsid w:val="0000215D"/>
    <w:rsid w:val="0000222D"/>
    <w:rsid w:val="000026EB"/>
    <w:rsid w:val="00002960"/>
    <w:rsid w:val="000029F5"/>
    <w:rsid w:val="00002DA6"/>
    <w:rsid w:val="00003212"/>
    <w:rsid w:val="000034C0"/>
    <w:rsid w:val="0000372C"/>
    <w:rsid w:val="00003DB6"/>
    <w:rsid w:val="00003E25"/>
    <w:rsid w:val="00003EAE"/>
    <w:rsid w:val="00004024"/>
    <w:rsid w:val="00004353"/>
    <w:rsid w:val="00004371"/>
    <w:rsid w:val="00004581"/>
    <w:rsid w:val="0000491E"/>
    <w:rsid w:val="00004AC2"/>
    <w:rsid w:val="00004BBB"/>
    <w:rsid w:val="000056D1"/>
    <w:rsid w:val="00005818"/>
    <w:rsid w:val="00005A27"/>
    <w:rsid w:val="00005B0E"/>
    <w:rsid w:val="00005DF0"/>
    <w:rsid w:val="00005EE8"/>
    <w:rsid w:val="00006071"/>
    <w:rsid w:val="0000674C"/>
    <w:rsid w:val="000067E2"/>
    <w:rsid w:val="000068ED"/>
    <w:rsid w:val="000069EC"/>
    <w:rsid w:val="00006AA2"/>
    <w:rsid w:val="00006AC5"/>
    <w:rsid w:val="00006EA4"/>
    <w:rsid w:val="000072A0"/>
    <w:rsid w:val="0000746D"/>
    <w:rsid w:val="0000775A"/>
    <w:rsid w:val="000077ED"/>
    <w:rsid w:val="000078C3"/>
    <w:rsid w:val="00007ADC"/>
    <w:rsid w:val="00007C66"/>
    <w:rsid w:val="00007E93"/>
    <w:rsid w:val="00007FAD"/>
    <w:rsid w:val="00007FAF"/>
    <w:rsid w:val="00010031"/>
    <w:rsid w:val="00010690"/>
    <w:rsid w:val="000108C4"/>
    <w:rsid w:val="00010962"/>
    <w:rsid w:val="00010D74"/>
    <w:rsid w:val="00011D60"/>
    <w:rsid w:val="00011E8D"/>
    <w:rsid w:val="000122C4"/>
    <w:rsid w:val="0001243C"/>
    <w:rsid w:val="00012504"/>
    <w:rsid w:val="000125A6"/>
    <w:rsid w:val="00012930"/>
    <w:rsid w:val="00012A40"/>
    <w:rsid w:val="00012A75"/>
    <w:rsid w:val="00012A97"/>
    <w:rsid w:val="00012BAC"/>
    <w:rsid w:val="00013110"/>
    <w:rsid w:val="00013535"/>
    <w:rsid w:val="00013704"/>
    <w:rsid w:val="0001394E"/>
    <w:rsid w:val="00013A32"/>
    <w:rsid w:val="00013ADC"/>
    <w:rsid w:val="00013C54"/>
    <w:rsid w:val="000142E9"/>
    <w:rsid w:val="00014873"/>
    <w:rsid w:val="00014BC5"/>
    <w:rsid w:val="000153FC"/>
    <w:rsid w:val="000155D3"/>
    <w:rsid w:val="000155F5"/>
    <w:rsid w:val="00015854"/>
    <w:rsid w:val="00015886"/>
    <w:rsid w:val="00015D35"/>
    <w:rsid w:val="00015DBF"/>
    <w:rsid w:val="00015DDB"/>
    <w:rsid w:val="000160F6"/>
    <w:rsid w:val="000161FD"/>
    <w:rsid w:val="000163CF"/>
    <w:rsid w:val="00016433"/>
    <w:rsid w:val="000164F3"/>
    <w:rsid w:val="0001671F"/>
    <w:rsid w:val="000169BD"/>
    <w:rsid w:val="00016EC2"/>
    <w:rsid w:val="00016F19"/>
    <w:rsid w:val="0001715E"/>
    <w:rsid w:val="000176D8"/>
    <w:rsid w:val="00017BA6"/>
    <w:rsid w:val="00017E38"/>
    <w:rsid w:val="00020016"/>
    <w:rsid w:val="00020756"/>
    <w:rsid w:val="000209D8"/>
    <w:rsid w:val="00020F5B"/>
    <w:rsid w:val="00020F92"/>
    <w:rsid w:val="00021A34"/>
    <w:rsid w:val="00021A5D"/>
    <w:rsid w:val="00021F3E"/>
    <w:rsid w:val="00022479"/>
    <w:rsid w:val="000229CB"/>
    <w:rsid w:val="0002378E"/>
    <w:rsid w:val="0002379A"/>
    <w:rsid w:val="000244A2"/>
    <w:rsid w:val="000245B1"/>
    <w:rsid w:val="0002464F"/>
    <w:rsid w:val="000247BB"/>
    <w:rsid w:val="00024945"/>
    <w:rsid w:val="000249A1"/>
    <w:rsid w:val="00024A66"/>
    <w:rsid w:val="00024B18"/>
    <w:rsid w:val="00024CD3"/>
    <w:rsid w:val="00024DDB"/>
    <w:rsid w:val="00024E18"/>
    <w:rsid w:val="00024EA3"/>
    <w:rsid w:val="00025564"/>
    <w:rsid w:val="000255AB"/>
    <w:rsid w:val="000255FC"/>
    <w:rsid w:val="00025623"/>
    <w:rsid w:val="000257FD"/>
    <w:rsid w:val="00025872"/>
    <w:rsid w:val="00025DE4"/>
    <w:rsid w:val="0002612D"/>
    <w:rsid w:val="00026142"/>
    <w:rsid w:val="00026A78"/>
    <w:rsid w:val="00026C62"/>
    <w:rsid w:val="00026EA4"/>
    <w:rsid w:val="000271FE"/>
    <w:rsid w:val="00027915"/>
    <w:rsid w:val="000301F3"/>
    <w:rsid w:val="00030377"/>
    <w:rsid w:val="00030902"/>
    <w:rsid w:val="0003096D"/>
    <w:rsid w:val="0003103F"/>
    <w:rsid w:val="000313CB"/>
    <w:rsid w:val="0003143A"/>
    <w:rsid w:val="000317E3"/>
    <w:rsid w:val="00031A60"/>
    <w:rsid w:val="00031E0D"/>
    <w:rsid w:val="0003201D"/>
    <w:rsid w:val="00032172"/>
    <w:rsid w:val="00032248"/>
    <w:rsid w:val="000326E5"/>
    <w:rsid w:val="00032782"/>
    <w:rsid w:val="0003279D"/>
    <w:rsid w:val="000327E2"/>
    <w:rsid w:val="00032968"/>
    <w:rsid w:val="00032BB3"/>
    <w:rsid w:val="00032BD7"/>
    <w:rsid w:val="00033179"/>
    <w:rsid w:val="0003332A"/>
    <w:rsid w:val="000335B6"/>
    <w:rsid w:val="000335FA"/>
    <w:rsid w:val="000338B4"/>
    <w:rsid w:val="00033CDD"/>
    <w:rsid w:val="00034334"/>
    <w:rsid w:val="00034416"/>
    <w:rsid w:val="000349BC"/>
    <w:rsid w:val="00034BF7"/>
    <w:rsid w:val="00034E1B"/>
    <w:rsid w:val="000351F8"/>
    <w:rsid w:val="00035266"/>
    <w:rsid w:val="000354CC"/>
    <w:rsid w:val="00035CC5"/>
    <w:rsid w:val="00035D3E"/>
    <w:rsid w:val="00035EDD"/>
    <w:rsid w:val="00035FF2"/>
    <w:rsid w:val="0003613E"/>
    <w:rsid w:val="000364F6"/>
    <w:rsid w:val="000366B9"/>
    <w:rsid w:val="00036800"/>
    <w:rsid w:val="00036901"/>
    <w:rsid w:val="00036D50"/>
    <w:rsid w:val="000370F7"/>
    <w:rsid w:val="000371B8"/>
    <w:rsid w:val="000378D7"/>
    <w:rsid w:val="00037923"/>
    <w:rsid w:val="00037C27"/>
    <w:rsid w:val="00037CBC"/>
    <w:rsid w:val="00037FAB"/>
    <w:rsid w:val="0004003C"/>
    <w:rsid w:val="00040273"/>
    <w:rsid w:val="000412FC"/>
    <w:rsid w:val="0004139F"/>
    <w:rsid w:val="00041590"/>
    <w:rsid w:val="00041618"/>
    <w:rsid w:val="00041BF8"/>
    <w:rsid w:val="00041DE9"/>
    <w:rsid w:val="000420BA"/>
    <w:rsid w:val="00042885"/>
    <w:rsid w:val="00042908"/>
    <w:rsid w:val="00042B37"/>
    <w:rsid w:val="00042D33"/>
    <w:rsid w:val="00042F4D"/>
    <w:rsid w:val="0004325B"/>
    <w:rsid w:val="0004333E"/>
    <w:rsid w:val="00043484"/>
    <w:rsid w:val="00043B7B"/>
    <w:rsid w:val="00043F0E"/>
    <w:rsid w:val="00043F12"/>
    <w:rsid w:val="00044040"/>
    <w:rsid w:val="00044C82"/>
    <w:rsid w:val="00044FA9"/>
    <w:rsid w:val="000455C5"/>
    <w:rsid w:val="0004594C"/>
    <w:rsid w:val="0004594E"/>
    <w:rsid w:val="000461E9"/>
    <w:rsid w:val="000462A5"/>
    <w:rsid w:val="000462BF"/>
    <w:rsid w:val="0004694A"/>
    <w:rsid w:val="00046AD8"/>
    <w:rsid w:val="00047208"/>
    <w:rsid w:val="00047863"/>
    <w:rsid w:val="000478A9"/>
    <w:rsid w:val="000478F2"/>
    <w:rsid w:val="000479FD"/>
    <w:rsid w:val="00047DCC"/>
    <w:rsid w:val="00047E4F"/>
    <w:rsid w:val="000500EB"/>
    <w:rsid w:val="0005057A"/>
    <w:rsid w:val="000506A6"/>
    <w:rsid w:val="00050A1E"/>
    <w:rsid w:val="00050AB1"/>
    <w:rsid w:val="00050BEC"/>
    <w:rsid w:val="00050DDE"/>
    <w:rsid w:val="000516A6"/>
    <w:rsid w:val="00051F3A"/>
    <w:rsid w:val="00051F98"/>
    <w:rsid w:val="00052146"/>
    <w:rsid w:val="00052474"/>
    <w:rsid w:val="000526D7"/>
    <w:rsid w:val="0005287F"/>
    <w:rsid w:val="00052F72"/>
    <w:rsid w:val="00053140"/>
    <w:rsid w:val="00053234"/>
    <w:rsid w:val="000532EE"/>
    <w:rsid w:val="0005360C"/>
    <w:rsid w:val="00053ADA"/>
    <w:rsid w:val="00053D52"/>
    <w:rsid w:val="00054013"/>
    <w:rsid w:val="000540C1"/>
    <w:rsid w:val="0005474A"/>
    <w:rsid w:val="000549BF"/>
    <w:rsid w:val="0005550A"/>
    <w:rsid w:val="000555D2"/>
    <w:rsid w:val="00055722"/>
    <w:rsid w:val="00055B1C"/>
    <w:rsid w:val="00055B67"/>
    <w:rsid w:val="00055F55"/>
    <w:rsid w:val="000560DD"/>
    <w:rsid w:val="00056146"/>
    <w:rsid w:val="0005675C"/>
    <w:rsid w:val="00056918"/>
    <w:rsid w:val="00056CEB"/>
    <w:rsid w:val="000572F8"/>
    <w:rsid w:val="00057483"/>
    <w:rsid w:val="00057876"/>
    <w:rsid w:val="00057C60"/>
    <w:rsid w:val="00057DF2"/>
    <w:rsid w:val="00057EA7"/>
    <w:rsid w:val="000602B4"/>
    <w:rsid w:val="00060527"/>
    <w:rsid w:val="00061248"/>
    <w:rsid w:val="000614CE"/>
    <w:rsid w:val="00061553"/>
    <w:rsid w:val="00061640"/>
    <w:rsid w:val="0006169A"/>
    <w:rsid w:val="00061D0A"/>
    <w:rsid w:val="00061D1D"/>
    <w:rsid w:val="00062128"/>
    <w:rsid w:val="00062296"/>
    <w:rsid w:val="00062354"/>
    <w:rsid w:val="0006269A"/>
    <w:rsid w:val="00063254"/>
    <w:rsid w:val="000632B6"/>
    <w:rsid w:val="00063348"/>
    <w:rsid w:val="000637CB"/>
    <w:rsid w:val="0006394F"/>
    <w:rsid w:val="0006414B"/>
    <w:rsid w:val="000641CA"/>
    <w:rsid w:val="0006425D"/>
    <w:rsid w:val="00064517"/>
    <w:rsid w:val="0006472E"/>
    <w:rsid w:val="000647B2"/>
    <w:rsid w:val="0006576B"/>
    <w:rsid w:val="0006583B"/>
    <w:rsid w:val="00065DF8"/>
    <w:rsid w:val="00066039"/>
    <w:rsid w:val="000660A8"/>
    <w:rsid w:val="00066162"/>
    <w:rsid w:val="00066232"/>
    <w:rsid w:val="00066237"/>
    <w:rsid w:val="0006658E"/>
    <w:rsid w:val="00066BD4"/>
    <w:rsid w:val="00066C3C"/>
    <w:rsid w:val="0006729B"/>
    <w:rsid w:val="000676DE"/>
    <w:rsid w:val="0006796E"/>
    <w:rsid w:val="00067DD4"/>
    <w:rsid w:val="00070011"/>
    <w:rsid w:val="00070034"/>
    <w:rsid w:val="00070129"/>
    <w:rsid w:val="00070436"/>
    <w:rsid w:val="00070514"/>
    <w:rsid w:val="000705D4"/>
    <w:rsid w:val="00070E04"/>
    <w:rsid w:val="00070E11"/>
    <w:rsid w:val="000711EB"/>
    <w:rsid w:val="00071594"/>
    <w:rsid w:val="000716D5"/>
    <w:rsid w:val="0007172A"/>
    <w:rsid w:val="000717DA"/>
    <w:rsid w:val="00071ADA"/>
    <w:rsid w:val="00071D0B"/>
    <w:rsid w:val="000725E1"/>
    <w:rsid w:val="000726F7"/>
    <w:rsid w:val="000727D8"/>
    <w:rsid w:val="00073600"/>
    <w:rsid w:val="0007378E"/>
    <w:rsid w:val="00073928"/>
    <w:rsid w:val="00073D2E"/>
    <w:rsid w:val="00073F9F"/>
    <w:rsid w:val="0007403E"/>
    <w:rsid w:val="0007413B"/>
    <w:rsid w:val="000741B7"/>
    <w:rsid w:val="00074225"/>
    <w:rsid w:val="00074515"/>
    <w:rsid w:val="000746BE"/>
    <w:rsid w:val="00074BC9"/>
    <w:rsid w:val="00074C87"/>
    <w:rsid w:val="00074CB3"/>
    <w:rsid w:val="00074E38"/>
    <w:rsid w:val="0007509C"/>
    <w:rsid w:val="000752C8"/>
    <w:rsid w:val="00075346"/>
    <w:rsid w:val="00076E25"/>
    <w:rsid w:val="000770C8"/>
    <w:rsid w:val="00077AB6"/>
    <w:rsid w:val="0008061B"/>
    <w:rsid w:val="00080A3A"/>
    <w:rsid w:val="00080B8D"/>
    <w:rsid w:val="00080C49"/>
    <w:rsid w:val="00080F56"/>
    <w:rsid w:val="000812B2"/>
    <w:rsid w:val="00081493"/>
    <w:rsid w:val="0008179C"/>
    <w:rsid w:val="000817FF"/>
    <w:rsid w:val="00081D70"/>
    <w:rsid w:val="00081E26"/>
    <w:rsid w:val="00082662"/>
    <w:rsid w:val="00082BCE"/>
    <w:rsid w:val="00082CA8"/>
    <w:rsid w:val="00083164"/>
    <w:rsid w:val="000838B9"/>
    <w:rsid w:val="00083AD9"/>
    <w:rsid w:val="00084886"/>
    <w:rsid w:val="00084E40"/>
    <w:rsid w:val="00084EBB"/>
    <w:rsid w:val="00084F10"/>
    <w:rsid w:val="0008511A"/>
    <w:rsid w:val="00085257"/>
    <w:rsid w:val="0008572F"/>
    <w:rsid w:val="00085965"/>
    <w:rsid w:val="00085A40"/>
    <w:rsid w:val="00085CD7"/>
    <w:rsid w:val="00085EB7"/>
    <w:rsid w:val="0008631B"/>
    <w:rsid w:val="00086501"/>
    <w:rsid w:val="00086A27"/>
    <w:rsid w:val="00087660"/>
    <w:rsid w:val="00087D78"/>
    <w:rsid w:val="000903F0"/>
    <w:rsid w:val="00090839"/>
    <w:rsid w:val="000908C8"/>
    <w:rsid w:val="00090BE7"/>
    <w:rsid w:val="00090F2B"/>
    <w:rsid w:val="0009166A"/>
    <w:rsid w:val="000917C0"/>
    <w:rsid w:val="00091DBD"/>
    <w:rsid w:val="00091E3B"/>
    <w:rsid w:val="00091F1D"/>
    <w:rsid w:val="00092056"/>
    <w:rsid w:val="000922E2"/>
    <w:rsid w:val="000924EB"/>
    <w:rsid w:val="00092739"/>
    <w:rsid w:val="00092AF4"/>
    <w:rsid w:val="00092CCF"/>
    <w:rsid w:val="00092EC0"/>
    <w:rsid w:val="00093129"/>
    <w:rsid w:val="00093614"/>
    <w:rsid w:val="000938E8"/>
    <w:rsid w:val="00093A43"/>
    <w:rsid w:val="00093C7E"/>
    <w:rsid w:val="00094074"/>
    <w:rsid w:val="00094220"/>
    <w:rsid w:val="000942A0"/>
    <w:rsid w:val="00094411"/>
    <w:rsid w:val="00094433"/>
    <w:rsid w:val="00094E54"/>
    <w:rsid w:val="00095040"/>
    <w:rsid w:val="000951ED"/>
    <w:rsid w:val="00095276"/>
    <w:rsid w:val="00095C71"/>
    <w:rsid w:val="00095C81"/>
    <w:rsid w:val="00095CAF"/>
    <w:rsid w:val="00095DEC"/>
    <w:rsid w:val="00095E6F"/>
    <w:rsid w:val="00095F32"/>
    <w:rsid w:val="000960D2"/>
    <w:rsid w:val="000961B9"/>
    <w:rsid w:val="000972C2"/>
    <w:rsid w:val="000977C9"/>
    <w:rsid w:val="00097B67"/>
    <w:rsid w:val="00097CAC"/>
    <w:rsid w:val="000A079A"/>
    <w:rsid w:val="000A07A4"/>
    <w:rsid w:val="000A0ACF"/>
    <w:rsid w:val="000A0B58"/>
    <w:rsid w:val="000A0D9C"/>
    <w:rsid w:val="000A0E10"/>
    <w:rsid w:val="000A115D"/>
    <w:rsid w:val="000A1583"/>
    <w:rsid w:val="000A178A"/>
    <w:rsid w:val="000A18B4"/>
    <w:rsid w:val="000A19CC"/>
    <w:rsid w:val="000A1BA3"/>
    <w:rsid w:val="000A1BB6"/>
    <w:rsid w:val="000A1CCE"/>
    <w:rsid w:val="000A26A5"/>
    <w:rsid w:val="000A2C22"/>
    <w:rsid w:val="000A2D82"/>
    <w:rsid w:val="000A2FB1"/>
    <w:rsid w:val="000A3099"/>
    <w:rsid w:val="000A337F"/>
    <w:rsid w:val="000A3460"/>
    <w:rsid w:val="000A3A93"/>
    <w:rsid w:val="000A3C5D"/>
    <w:rsid w:val="000A3C92"/>
    <w:rsid w:val="000A4291"/>
    <w:rsid w:val="000A42C8"/>
    <w:rsid w:val="000A430C"/>
    <w:rsid w:val="000A4565"/>
    <w:rsid w:val="000A4641"/>
    <w:rsid w:val="000A4A6C"/>
    <w:rsid w:val="000A4B9D"/>
    <w:rsid w:val="000A4E84"/>
    <w:rsid w:val="000A5153"/>
    <w:rsid w:val="000A59B3"/>
    <w:rsid w:val="000A5CDE"/>
    <w:rsid w:val="000A5E82"/>
    <w:rsid w:val="000A6294"/>
    <w:rsid w:val="000A6475"/>
    <w:rsid w:val="000A64C8"/>
    <w:rsid w:val="000A6ABE"/>
    <w:rsid w:val="000A6E18"/>
    <w:rsid w:val="000A6E8B"/>
    <w:rsid w:val="000A6F18"/>
    <w:rsid w:val="000A6FBA"/>
    <w:rsid w:val="000A708D"/>
    <w:rsid w:val="000A77BD"/>
    <w:rsid w:val="000A78A0"/>
    <w:rsid w:val="000A7F6A"/>
    <w:rsid w:val="000B0669"/>
    <w:rsid w:val="000B078A"/>
    <w:rsid w:val="000B084F"/>
    <w:rsid w:val="000B0F35"/>
    <w:rsid w:val="000B1304"/>
    <w:rsid w:val="000B1ADC"/>
    <w:rsid w:val="000B1CEA"/>
    <w:rsid w:val="000B2528"/>
    <w:rsid w:val="000B25D0"/>
    <w:rsid w:val="000B28D6"/>
    <w:rsid w:val="000B2E52"/>
    <w:rsid w:val="000B3349"/>
    <w:rsid w:val="000B35AB"/>
    <w:rsid w:val="000B376F"/>
    <w:rsid w:val="000B3C70"/>
    <w:rsid w:val="000B40EE"/>
    <w:rsid w:val="000B440A"/>
    <w:rsid w:val="000B4677"/>
    <w:rsid w:val="000B4825"/>
    <w:rsid w:val="000B4909"/>
    <w:rsid w:val="000B4E9D"/>
    <w:rsid w:val="000B519C"/>
    <w:rsid w:val="000B5C64"/>
    <w:rsid w:val="000B5E3C"/>
    <w:rsid w:val="000B6091"/>
    <w:rsid w:val="000B627A"/>
    <w:rsid w:val="000B6303"/>
    <w:rsid w:val="000B6BE6"/>
    <w:rsid w:val="000B6C29"/>
    <w:rsid w:val="000B7028"/>
    <w:rsid w:val="000B70EF"/>
    <w:rsid w:val="000B72CE"/>
    <w:rsid w:val="000B73B8"/>
    <w:rsid w:val="000B75BF"/>
    <w:rsid w:val="000B7739"/>
    <w:rsid w:val="000C026B"/>
    <w:rsid w:val="000C0481"/>
    <w:rsid w:val="000C04E2"/>
    <w:rsid w:val="000C079D"/>
    <w:rsid w:val="000C07FD"/>
    <w:rsid w:val="000C09BD"/>
    <w:rsid w:val="000C0A3B"/>
    <w:rsid w:val="000C0BDD"/>
    <w:rsid w:val="000C0CD2"/>
    <w:rsid w:val="000C0F17"/>
    <w:rsid w:val="000C164F"/>
    <w:rsid w:val="000C1E7A"/>
    <w:rsid w:val="000C1FD1"/>
    <w:rsid w:val="000C20F2"/>
    <w:rsid w:val="000C226F"/>
    <w:rsid w:val="000C2437"/>
    <w:rsid w:val="000C2522"/>
    <w:rsid w:val="000C293E"/>
    <w:rsid w:val="000C2A78"/>
    <w:rsid w:val="000C2D87"/>
    <w:rsid w:val="000C2EF6"/>
    <w:rsid w:val="000C30DB"/>
    <w:rsid w:val="000C32AD"/>
    <w:rsid w:val="000C391A"/>
    <w:rsid w:val="000C39D8"/>
    <w:rsid w:val="000C3D14"/>
    <w:rsid w:val="000C3DC2"/>
    <w:rsid w:val="000C4705"/>
    <w:rsid w:val="000C49C0"/>
    <w:rsid w:val="000C4B05"/>
    <w:rsid w:val="000C4E3D"/>
    <w:rsid w:val="000C4FC5"/>
    <w:rsid w:val="000C501E"/>
    <w:rsid w:val="000C5499"/>
    <w:rsid w:val="000C54A5"/>
    <w:rsid w:val="000C5E42"/>
    <w:rsid w:val="000C5E52"/>
    <w:rsid w:val="000C61FA"/>
    <w:rsid w:val="000C64DB"/>
    <w:rsid w:val="000C6B4C"/>
    <w:rsid w:val="000C6C41"/>
    <w:rsid w:val="000C72E5"/>
    <w:rsid w:val="000C7DF4"/>
    <w:rsid w:val="000C7F51"/>
    <w:rsid w:val="000C7FA5"/>
    <w:rsid w:val="000D02BD"/>
    <w:rsid w:val="000D08C8"/>
    <w:rsid w:val="000D0B19"/>
    <w:rsid w:val="000D1153"/>
    <w:rsid w:val="000D1243"/>
    <w:rsid w:val="000D12D7"/>
    <w:rsid w:val="000D153C"/>
    <w:rsid w:val="000D1827"/>
    <w:rsid w:val="000D1B6D"/>
    <w:rsid w:val="000D1CE7"/>
    <w:rsid w:val="000D1E19"/>
    <w:rsid w:val="000D1E9B"/>
    <w:rsid w:val="000D2011"/>
    <w:rsid w:val="000D23B9"/>
    <w:rsid w:val="000D2BD8"/>
    <w:rsid w:val="000D2CA9"/>
    <w:rsid w:val="000D3098"/>
    <w:rsid w:val="000D3A71"/>
    <w:rsid w:val="000D434F"/>
    <w:rsid w:val="000D520B"/>
    <w:rsid w:val="000D5451"/>
    <w:rsid w:val="000D559E"/>
    <w:rsid w:val="000D56FA"/>
    <w:rsid w:val="000D5881"/>
    <w:rsid w:val="000D595B"/>
    <w:rsid w:val="000D5C01"/>
    <w:rsid w:val="000D5D5A"/>
    <w:rsid w:val="000D5DC8"/>
    <w:rsid w:val="000D5E8C"/>
    <w:rsid w:val="000D5F75"/>
    <w:rsid w:val="000D6722"/>
    <w:rsid w:val="000D725D"/>
    <w:rsid w:val="000D7349"/>
    <w:rsid w:val="000D739B"/>
    <w:rsid w:val="000D73BA"/>
    <w:rsid w:val="000D7593"/>
    <w:rsid w:val="000D7637"/>
    <w:rsid w:val="000D79D4"/>
    <w:rsid w:val="000D7C49"/>
    <w:rsid w:val="000D7DC2"/>
    <w:rsid w:val="000D7DF9"/>
    <w:rsid w:val="000D7F1F"/>
    <w:rsid w:val="000E079C"/>
    <w:rsid w:val="000E07DD"/>
    <w:rsid w:val="000E0832"/>
    <w:rsid w:val="000E0DD2"/>
    <w:rsid w:val="000E0E35"/>
    <w:rsid w:val="000E1304"/>
    <w:rsid w:val="000E13B1"/>
    <w:rsid w:val="000E1521"/>
    <w:rsid w:val="000E15ED"/>
    <w:rsid w:val="000E188B"/>
    <w:rsid w:val="000E194F"/>
    <w:rsid w:val="000E1BDF"/>
    <w:rsid w:val="000E1DCE"/>
    <w:rsid w:val="000E27BE"/>
    <w:rsid w:val="000E2A77"/>
    <w:rsid w:val="000E2C08"/>
    <w:rsid w:val="000E2F53"/>
    <w:rsid w:val="000E36D4"/>
    <w:rsid w:val="000E388E"/>
    <w:rsid w:val="000E41DE"/>
    <w:rsid w:val="000E4240"/>
    <w:rsid w:val="000E43EB"/>
    <w:rsid w:val="000E45CF"/>
    <w:rsid w:val="000E4606"/>
    <w:rsid w:val="000E5152"/>
    <w:rsid w:val="000E53DF"/>
    <w:rsid w:val="000E5452"/>
    <w:rsid w:val="000E5734"/>
    <w:rsid w:val="000E5A25"/>
    <w:rsid w:val="000E5B1F"/>
    <w:rsid w:val="000E5C5F"/>
    <w:rsid w:val="000E5F8D"/>
    <w:rsid w:val="000E64E8"/>
    <w:rsid w:val="000E68D1"/>
    <w:rsid w:val="000E693E"/>
    <w:rsid w:val="000E6A4E"/>
    <w:rsid w:val="000E76DD"/>
    <w:rsid w:val="000E76EE"/>
    <w:rsid w:val="000E784E"/>
    <w:rsid w:val="000E78D4"/>
    <w:rsid w:val="000F01B7"/>
    <w:rsid w:val="000F0B6D"/>
    <w:rsid w:val="000F0DDD"/>
    <w:rsid w:val="000F1086"/>
    <w:rsid w:val="000F167B"/>
    <w:rsid w:val="000F16AD"/>
    <w:rsid w:val="000F1963"/>
    <w:rsid w:val="000F210A"/>
    <w:rsid w:val="000F24F2"/>
    <w:rsid w:val="000F292A"/>
    <w:rsid w:val="000F30D5"/>
    <w:rsid w:val="000F380D"/>
    <w:rsid w:val="000F3839"/>
    <w:rsid w:val="000F3A73"/>
    <w:rsid w:val="000F3D0B"/>
    <w:rsid w:val="000F3D41"/>
    <w:rsid w:val="000F44CE"/>
    <w:rsid w:val="000F45D0"/>
    <w:rsid w:val="000F47A1"/>
    <w:rsid w:val="000F4CA3"/>
    <w:rsid w:val="000F4D63"/>
    <w:rsid w:val="000F4D96"/>
    <w:rsid w:val="000F4F0E"/>
    <w:rsid w:val="000F5096"/>
    <w:rsid w:val="000F53A6"/>
    <w:rsid w:val="000F5514"/>
    <w:rsid w:val="000F5772"/>
    <w:rsid w:val="000F5C72"/>
    <w:rsid w:val="000F5EEE"/>
    <w:rsid w:val="000F5FB2"/>
    <w:rsid w:val="000F62FA"/>
    <w:rsid w:val="000F662E"/>
    <w:rsid w:val="000F6775"/>
    <w:rsid w:val="000F67E0"/>
    <w:rsid w:val="000F6CF0"/>
    <w:rsid w:val="000F6FAB"/>
    <w:rsid w:val="000F7021"/>
    <w:rsid w:val="000F74E6"/>
    <w:rsid w:val="000F7B9C"/>
    <w:rsid w:val="000F7E75"/>
    <w:rsid w:val="00100268"/>
    <w:rsid w:val="00100317"/>
    <w:rsid w:val="00100636"/>
    <w:rsid w:val="0010094F"/>
    <w:rsid w:val="001009B3"/>
    <w:rsid w:val="00100E7F"/>
    <w:rsid w:val="00100F9C"/>
    <w:rsid w:val="00101124"/>
    <w:rsid w:val="00101216"/>
    <w:rsid w:val="0010175A"/>
    <w:rsid w:val="00101802"/>
    <w:rsid w:val="001019E7"/>
    <w:rsid w:val="00101AEC"/>
    <w:rsid w:val="00101BED"/>
    <w:rsid w:val="00101F90"/>
    <w:rsid w:val="00102333"/>
    <w:rsid w:val="00102616"/>
    <w:rsid w:val="00102A83"/>
    <w:rsid w:val="00102B0F"/>
    <w:rsid w:val="00102FE8"/>
    <w:rsid w:val="001030EF"/>
    <w:rsid w:val="001031C3"/>
    <w:rsid w:val="00103D7A"/>
    <w:rsid w:val="001045EC"/>
    <w:rsid w:val="0010468E"/>
    <w:rsid w:val="00104A84"/>
    <w:rsid w:val="00104AEE"/>
    <w:rsid w:val="00104BD1"/>
    <w:rsid w:val="00104CA3"/>
    <w:rsid w:val="00105036"/>
    <w:rsid w:val="001056A9"/>
    <w:rsid w:val="00105DA0"/>
    <w:rsid w:val="00106016"/>
    <w:rsid w:val="001061FD"/>
    <w:rsid w:val="001066C9"/>
    <w:rsid w:val="00106A1D"/>
    <w:rsid w:val="00106C44"/>
    <w:rsid w:val="00106CF8"/>
    <w:rsid w:val="00106E64"/>
    <w:rsid w:val="00106E70"/>
    <w:rsid w:val="00107350"/>
    <w:rsid w:val="001074B8"/>
    <w:rsid w:val="001078DD"/>
    <w:rsid w:val="00107A82"/>
    <w:rsid w:val="00107E5E"/>
    <w:rsid w:val="00107FF5"/>
    <w:rsid w:val="00110007"/>
    <w:rsid w:val="00110878"/>
    <w:rsid w:val="001108DB"/>
    <w:rsid w:val="001108EF"/>
    <w:rsid w:val="00110963"/>
    <w:rsid w:val="00110D58"/>
    <w:rsid w:val="00110EEF"/>
    <w:rsid w:val="001110FF"/>
    <w:rsid w:val="00111190"/>
    <w:rsid w:val="00111339"/>
    <w:rsid w:val="0011133A"/>
    <w:rsid w:val="001113C4"/>
    <w:rsid w:val="0011169D"/>
    <w:rsid w:val="001116AF"/>
    <w:rsid w:val="00111833"/>
    <w:rsid w:val="001118B2"/>
    <w:rsid w:val="001118F2"/>
    <w:rsid w:val="00112005"/>
    <w:rsid w:val="0011201F"/>
    <w:rsid w:val="001121C3"/>
    <w:rsid w:val="0011229F"/>
    <w:rsid w:val="001124D1"/>
    <w:rsid w:val="00112590"/>
    <w:rsid w:val="00112796"/>
    <w:rsid w:val="00112C65"/>
    <w:rsid w:val="00112F30"/>
    <w:rsid w:val="0011351B"/>
    <w:rsid w:val="001135DF"/>
    <w:rsid w:val="00113D7C"/>
    <w:rsid w:val="001140D5"/>
    <w:rsid w:val="0011419B"/>
    <w:rsid w:val="00114988"/>
    <w:rsid w:val="00114F79"/>
    <w:rsid w:val="00115018"/>
    <w:rsid w:val="001150C0"/>
    <w:rsid w:val="00115377"/>
    <w:rsid w:val="00115770"/>
    <w:rsid w:val="00115912"/>
    <w:rsid w:val="00115BC3"/>
    <w:rsid w:val="00115E96"/>
    <w:rsid w:val="00115FF4"/>
    <w:rsid w:val="0011619E"/>
    <w:rsid w:val="001162F2"/>
    <w:rsid w:val="001164CA"/>
    <w:rsid w:val="00116647"/>
    <w:rsid w:val="001167A7"/>
    <w:rsid w:val="00117157"/>
    <w:rsid w:val="0011726B"/>
    <w:rsid w:val="00117AE6"/>
    <w:rsid w:val="00117B02"/>
    <w:rsid w:val="00117B6C"/>
    <w:rsid w:val="00117CBA"/>
    <w:rsid w:val="00120182"/>
    <w:rsid w:val="001201B4"/>
    <w:rsid w:val="001204F9"/>
    <w:rsid w:val="00120723"/>
    <w:rsid w:val="0012089B"/>
    <w:rsid w:val="0012097B"/>
    <w:rsid w:val="00120E04"/>
    <w:rsid w:val="00120E23"/>
    <w:rsid w:val="00120FC5"/>
    <w:rsid w:val="001214FD"/>
    <w:rsid w:val="001217A3"/>
    <w:rsid w:val="00121C0A"/>
    <w:rsid w:val="00121CD1"/>
    <w:rsid w:val="00121CD4"/>
    <w:rsid w:val="00121D36"/>
    <w:rsid w:val="00121D9D"/>
    <w:rsid w:val="0012269A"/>
    <w:rsid w:val="001227A7"/>
    <w:rsid w:val="00122BB2"/>
    <w:rsid w:val="001238F1"/>
    <w:rsid w:val="00124672"/>
    <w:rsid w:val="00124D6A"/>
    <w:rsid w:val="00124E4E"/>
    <w:rsid w:val="00124ED0"/>
    <w:rsid w:val="00124F03"/>
    <w:rsid w:val="00124FBB"/>
    <w:rsid w:val="0012533C"/>
    <w:rsid w:val="00125482"/>
    <w:rsid w:val="001257C4"/>
    <w:rsid w:val="00125B6B"/>
    <w:rsid w:val="00125EBA"/>
    <w:rsid w:val="0012604D"/>
    <w:rsid w:val="0012632D"/>
    <w:rsid w:val="00126BB6"/>
    <w:rsid w:val="00126BF7"/>
    <w:rsid w:val="00126C38"/>
    <w:rsid w:val="00126D17"/>
    <w:rsid w:val="00127640"/>
    <w:rsid w:val="00127873"/>
    <w:rsid w:val="0013041D"/>
    <w:rsid w:val="00130899"/>
    <w:rsid w:val="00130E36"/>
    <w:rsid w:val="00130F09"/>
    <w:rsid w:val="00131742"/>
    <w:rsid w:val="001319C7"/>
    <w:rsid w:val="001319E5"/>
    <w:rsid w:val="00131A31"/>
    <w:rsid w:val="00131A6A"/>
    <w:rsid w:val="00131DE4"/>
    <w:rsid w:val="001320DD"/>
    <w:rsid w:val="001321E9"/>
    <w:rsid w:val="001327D1"/>
    <w:rsid w:val="0013284C"/>
    <w:rsid w:val="00132B0C"/>
    <w:rsid w:val="00132B36"/>
    <w:rsid w:val="00132C08"/>
    <w:rsid w:val="00132EF6"/>
    <w:rsid w:val="00132EF9"/>
    <w:rsid w:val="00133119"/>
    <w:rsid w:val="001335DB"/>
    <w:rsid w:val="00133E34"/>
    <w:rsid w:val="0013426F"/>
    <w:rsid w:val="001342DC"/>
    <w:rsid w:val="0013451B"/>
    <w:rsid w:val="00134810"/>
    <w:rsid w:val="001348FA"/>
    <w:rsid w:val="00134DFA"/>
    <w:rsid w:val="001358D6"/>
    <w:rsid w:val="00135C93"/>
    <w:rsid w:val="00135E00"/>
    <w:rsid w:val="00135E70"/>
    <w:rsid w:val="00136292"/>
    <w:rsid w:val="001367A8"/>
    <w:rsid w:val="00136EA7"/>
    <w:rsid w:val="0013752C"/>
    <w:rsid w:val="0013760D"/>
    <w:rsid w:val="001377F5"/>
    <w:rsid w:val="001378BD"/>
    <w:rsid w:val="00137B33"/>
    <w:rsid w:val="00137E8F"/>
    <w:rsid w:val="001401D2"/>
    <w:rsid w:val="0014026D"/>
    <w:rsid w:val="001402CF"/>
    <w:rsid w:val="00140392"/>
    <w:rsid w:val="00140407"/>
    <w:rsid w:val="00140715"/>
    <w:rsid w:val="00140844"/>
    <w:rsid w:val="00140B79"/>
    <w:rsid w:val="00140CDA"/>
    <w:rsid w:val="00140EA9"/>
    <w:rsid w:val="00140FCE"/>
    <w:rsid w:val="00141017"/>
    <w:rsid w:val="00141029"/>
    <w:rsid w:val="001411A5"/>
    <w:rsid w:val="00141517"/>
    <w:rsid w:val="00141E23"/>
    <w:rsid w:val="00142132"/>
    <w:rsid w:val="00142174"/>
    <w:rsid w:val="00142595"/>
    <w:rsid w:val="00142A58"/>
    <w:rsid w:val="001431B9"/>
    <w:rsid w:val="001431E0"/>
    <w:rsid w:val="00143427"/>
    <w:rsid w:val="00143690"/>
    <w:rsid w:val="001439A0"/>
    <w:rsid w:val="00143D93"/>
    <w:rsid w:val="00144034"/>
    <w:rsid w:val="00144040"/>
    <w:rsid w:val="00144A2A"/>
    <w:rsid w:val="00144E42"/>
    <w:rsid w:val="0014505B"/>
    <w:rsid w:val="00145487"/>
    <w:rsid w:val="001455D6"/>
    <w:rsid w:val="001456BB"/>
    <w:rsid w:val="00145C11"/>
    <w:rsid w:val="00145D2B"/>
    <w:rsid w:val="001463A2"/>
    <w:rsid w:val="0014684D"/>
    <w:rsid w:val="0014696D"/>
    <w:rsid w:val="00147043"/>
    <w:rsid w:val="0014763E"/>
    <w:rsid w:val="00147662"/>
    <w:rsid w:val="0014780B"/>
    <w:rsid w:val="00147983"/>
    <w:rsid w:val="00147D9D"/>
    <w:rsid w:val="00147FF9"/>
    <w:rsid w:val="0015003F"/>
    <w:rsid w:val="0015097A"/>
    <w:rsid w:val="00150C47"/>
    <w:rsid w:val="00151082"/>
    <w:rsid w:val="0015167C"/>
    <w:rsid w:val="001516CC"/>
    <w:rsid w:val="0015186A"/>
    <w:rsid w:val="00151BB2"/>
    <w:rsid w:val="00151C0F"/>
    <w:rsid w:val="00151D7C"/>
    <w:rsid w:val="00151DCD"/>
    <w:rsid w:val="00151EFE"/>
    <w:rsid w:val="0015207E"/>
    <w:rsid w:val="001524F4"/>
    <w:rsid w:val="00152587"/>
    <w:rsid w:val="001530F3"/>
    <w:rsid w:val="00153A92"/>
    <w:rsid w:val="00153DC3"/>
    <w:rsid w:val="001540AE"/>
    <w:rsid w:val="0015441F"/>
    <w:rsid w:val="00154631"/>
    <w:rsid w:val="00154C37"/>
    <w:rsid w:val="00154C85"/>
    <w:rsid w:val="00154CEA"/>
    <w:rsid w:val="00154D18"/>
    <w:rsid w:val="00154D9E"/>
    <w:rsid w:val="0015518D"/>
    <w:rsid w:val="00155284"/>
    <w:rsid w:val="0015529A"/>
    <w:rsid w:val="00155342"/>
    <w:rsid w:val="001553E1"/>
    <w:rsid w:val="0015568B"/>
    <w:rsid w:val="0015596B"/>
    <w:rsid w:val="00155998"/>
    <w:rsid w:val="00155F38"/>
    <w:rsid w:val="00156166"/>
    <w:rsid w:val="00156523"/>
    <w:rsid w:val="00156953"/>
    <w:rsid w:val="001570A7"/>
    <w:rsid w:val="001570CD"/>
    <w:rsid w:val="0015754A"/>
    <w:rsid w:val="001576BC"/>
    <w:rsid w:val="00157896"/>
    <w:rsid w:val="00157983"/>
    <w:rsid w:val="00157D6C"/>
    <w:rsid w:val="00160207"/>
    <w:rsid w:val="00160413"/>
    <w:rsid w:val="001604C3"/>
    <w:rsid w:val="001604EA"/>
    <w:rsid w:val="00160506"/>
    <w:rsid w:val="00160549"/>
    <w:rsid w:val="00160E4E"/>
    <w:rsid w:val="00160E8C"/>
    <w:rsid w:val="0016115B"/>
    <w:rsid w:val="0016136D"/>
    <w:rsid w:val="00161492"/>
    <w:rsid w:val="001618E4"/>
    <w:rsid w:val="00161A3A"/>
    <w:rsid w:val="00161ACA"/>
    <w:rsid w:val="00161B05"/>
    <w:rsid w:val="00161B32"/>
    <w:rsid w:val="00161C6F"/>
    <w:rsid w:val="00161F34"/>
    <w:rsid w:val="00162597"/>
    <w:rsid w:val="00162CB0"/>
    <w:rsid w:val="00163113"/>
    <w:rsid w:val="00163125"/>
    <w:rsid w:val="00163142"/>
    <w:rsid w:val="0016317D"/>
    <w:rsid w:val="001631D4"/>
    <w:rsid w:val="00163856"/>
    <w:rsid w:val="00163861"/>
    <w:rsid w:val="00163E3D"/>
    <w:rsid w:val="00164109"/>
    <w:rsid w:val="00164114"/>
    <w:rsid w:val="001649BD"/>
    <w:rsid w:val="00164A4D"/>
    <w:rsid w:val="00164BEE"/>
    <w:rsid w:val="00164CBC"/>
    <w:rsid w:val="00165114"/>
    <w:rsid w:val="001654CB"/>
    <w:rsid w:val="00165898"/>
    <w:rsid w:val="00165B1C"/>
    <w:rsid w:val="00165E08"/>
    <w:rsid w:val="00165E09"/>
    <w:rsid w:val="001661EA"/>
    <w:rsid w:val="00166A59"/>
    <w:rsid w:val="001670C1"/>
    <w:rsid w:val="00167105"/>
    <w:rsid w:val="00167283"/>
    <w:rsid w:val="001672E1"/>
    <w:rsid w:val="00167A29"/>
    <w:rsid w:val="00167B5E"/>
    <w:rsid w:val="00167B7C"/>
    <w:rsid w:val="00167E4D"/>
    <w:rsid w:val="00170079"/>
    <w:rsid w:val="0017017F"/>
    <w:rsid w:val="00170187"/>
    <w:rsid w:val="00170A00"/>
    <w:rsid w:val="00171083"/>
    <w:rsid w:val="001713D3"/>
    <w:rsid w:val="00171B73"/>
    <w:rsid w:val="00171C87"/>
    <w:rsid w:val="001721B7"/>
    <w:rsid w:val="001722B3"/>
    <w:rsid w:val="001724D0"/>
    <w:rsid w:val="00173719"/>
    <w:rsid w:val="00173DBA"/>
    <w:rsid w:val="00174151"/>
    <w:rsid w:val="00174323"/>
    <w:rsid w:val="00174376"/>
    <w:rsid w:val="001746CE"/>
    <w:rsid w:val="001750AC"/>
    <w:rsid w:val="0017596F"/>
    <w:rsid w:val="00175C36"/>
    <w:rsid w:val="00175EEC"/>
    <w:rsid w:val="00175F05"/>
    <w:rsid w:val="00175F83"/>
    <w:rsid w:val="00176254"/>
    <w:rsid w:val="00176343"/>
    <w:rsid w:val="0017635D"/>
    <w:rsid w:val="001766C7"/>
    <w:rsid w:val="0017679E"/>
    <w:rsid w:val="001767BA"/>
    <w:rsid w:val="00176B57"/>
    <w:rsid w:val="00177255"/>
    <w:rsid w:val="00177663"/>
    <w:rsid w:val="0017792B"/>
    <w:rsid w:val="00177954"/>
    <w:rsid w:val="00177AFB"/>
    <w:rsid w:val="00177E21"/>
    <w:rsid w:val="00180945"/>
    <w:rsid w:val="00180D59"/>
    <w:rsid w:val="00180E5B"/>
    <w:rsid w:val="001813CF"/>
    <w:rsid w:val="001813F8"/>
    <w:rsid w:val="00181C37"/>
    <w:rsid w:val="00182049"/>
    <w:rsid w:val="001829CB"/>
    <w:rsid w:val="00183011"/>
    <w:rsid w:val="001830E5"/>
    <w:rsid w:val="00183216"/>
    <w:rsid w:val="00183240"/>
    <w:rsid w:val="0018355A"/>
    <w:rsid w:val="00183AA8"/>
    <w:rsid w:val="00183BB8"/>
    <w:rsid w:val="00183FD6"/>
    <w:rsid w:val="00184109"/>
    <w:rsid w:val="001849C0"/>
    <w:rsid w:val="00184A3B"/>
    <w:rsid w:val="00184C07"/>
    <w:rsid w:val="00184CEA"/>
    <w:rsid w:val="00184F7E"/>
    <w:rsid w:val="001854D7"/>
    <w:rsid w:val="00185D69"/>
    <w:rsid w:val="00186D5D"/>
    <w:rsid w:val="00186E15"/>
    <w:rsid w:val="00186E3A"/>
    <w:rsid w:val="00187327"/>
    <w:rsid w:val="001875E6"/>
    <w:rsid w:val="0018798E"/>
    <w:rsid w:val="0018798F"/>
    <w:rsid w:val="00187994"/>
    <w:rsid w:val="00187C1A"/>
    <w:rsid w:val="00187EB7"/>
    <w:rsid w:val="0019025E"/>
    <w:rsid w:val="00190316"/>
    <w:rsid w:val="0019032B"/>
    <w:rsid w:val="00190370"/>
    <w:rsid w:val="00190553"/>
    <w:rsid w:val="0019134C"/>
    <w:rsid w:val="001913FF"/>
    <w:rsid w:val="00191438"/>
    <w:rsid w:val="00191586"/>
    <w:rsid w:val="00191872"/>
    <w:rsid w:val="00191DB2"/>
    <w:rsid w:val="00192168"/>
    <w:rsid w:val="001922A4"/>
    <w:rsid w:val="00192444"/>
    <w:rsid w:val="0019250C"/>
    <w:rsid w:val="001928B3"/>
    <w:rsid w:val="001929CF"/>
    <w:rsid w:val="00192A5F"/>
    <w:rsid w:val="00192E96"/>
    <w:rsid w:val="001933C9"/>
    <w:rsid w:val="00193477"/>
    <w:rsid w:val="001935DA"/>
    <w:rsid w:val="001935DC"/>
    <w:rsid w:val="00193678"/>
    <w:rsid w:val="00193C88"/>
    <w:rsid w:val="00193C90"/>
    <w:rsid w:val="00193CF0"/>
    <w:rsid w:val="001941B2"/>
    <w:rsid w:val="001944DA"/>
    <w:rsid w:val="00194D8A"/>
    <w:rsid w:val="00194E87"/>
    <w:rsid w:val="00194FC0"/>
    <w:rsid w:val="001952B2"/>
    <w:rsid w:val="00195489"/>
    <w:rsid w:val="00195B6B"/>
    <w:rsid w:val="00195D4F"/>
    <w:rsid w:val="0019619B"/>
    <w:rsid w:val="00196AB5"/>
    <w:rsid w:val="00196B01"/>
    <w:rsid w:val="00196BA6"/>
    <w:rsid w:val="00196BFC"/>
    <w:rsid w:val="00196C7C"/>
    <w:rsid w:val="00196CD5"/>
    <w:rsid w:val="00196E36"/>
    <w:rsid w:val="001970D3"/>
    <w:rsid w:val="00197170"/>
    <w:rsid w:val="0019729D"/>
    <w:rsid w:val="00197457"/>
    <w:rsid w:val="00197940"/>
    <w:rsid w:val="00197CFD"/>
    <w:rsid w:val="001A026A"/>
    <w:rsid w:val="001A0F22"/>
    <w:rsid w:val="001A0FCB"/>
    <w:rsid w:val="001A10A8"/>
    <w:rsid w:val="001A1564"/>
    <w:rsid w:val="001A171A"/>
    <w:rsid w:val="001A2287"/>
    <w:rsid w:val="001A26A6"/>
    <w:rsid w:val="001A2EC3"/>
    <w:rsid w:val="001A317F"/>
    <w:rsid w:val="001A33AE"/>
    <w:rsid w:val="001A34BD"/>
    <w:rsid w:val="001A39AA"/>
    <w:rsid w:val="001A3EA1"/>
    <w:rsid w:val="001A4035"/>
    <w:rsid w:val="001A4084"/>
    <w:rsid w:val="001A434E"/>
    <w:rsid w:val="001A4395"/>
    <w:rsid w:val="001A4560"/>
    <w:rsid w:val="001A49BC"/>
    <w:rsid w:val="001A4BCC"/>
    <w:rsid w:val="001A4E23"/>
    <w:rsid w:val="001A5128"/>
    <w:rsid w:val="001A575F"/>
    <w:rsid w:val="001A5921"/>
    <w:rsid w:val="001A5C65"/>
    <w:rsid w:val="001A5FCF"/>
    <w:rsid w:val="001A63B4"/>
    <w:rsid w:val="001A63B5"/>
    <w:rsid w:val="001A7037"/>
    <w:rsid w:val="001A74B3"/>
    <w:rsid w:val="001A7AB8"/>
    <w:rsid w:val="001A7AFD"/>
    <w:rsid w:val="001A7D40"/>
    <w:rsid w:val="001A7D59"/>
    <w:rsid w:val="001A7FF5"/>
    <w:rsid w:val="001B017A"/>
    <w:rsid w:val="001B01FA"/>
    <w:rsid w:val="001B057C"/>
    <w:rsid w:val="001B0691"/>
    <w:rsid w:val="001B087E"/>
    <w:rsid w:val="001B0A7D"/>
    <w:rsid w:val="001B0C79"/>
    <w:rsid w:val="001B0CB3"/>
    <w:rsid w:val="001B0F2D"/>
    <w:rsid w:val="001B10F6"/>
    <w:rsid w:val="001B14F9"/>
    <w:rsid w:val="001B18F5"/>
    <w:rsid w:val="001B194D"/>
    <w:rsid w:val="001B19D0"/>
    <w:rsid w:val="001B1A73"/>
    <w:rsid w:val="001B1F01"/>
    <w:rsid w:val="001B236D"/>
    <w:rsid w:val="001B23C3"/>
    <w:rsid w:val="001B28A7"/>
    <w:rsid w:val="001B2A97"/>
    <w:rsid w:val="001B2B03"/>
    <w:rsid w:val="001B30DE"/>
    <w:rsid w:val="001B30FB"/>
    <w:rsid w:val="001B3195"/>
    <w:rsid w:val="001B33D3"/>
    <w:rsid w:val="001B3414"/>
    <w:rsid w:val="001B3484"/>
    <w:rsid w:val="001B3678"/>
    <w:rsid w:val="001B36B6"/>
    <w:rsid w:val="001B3A0D"/>
    <w:rsid w:val="001B3AE0"/>
    <w:rsid w:val="001B3BAD"/>
    <w:rsid w:val="001B3E9F"/>
    <w:rsid w:val="001B3F28"/>
    <w:rsid w:val="001B40C8"/>
    <w:rsid w:val="001B4A36"/>
    <w:rsid w:val="001B51E8"/>
    <w:rsid w:val="001B5221"/>
    <w:rsid w:val="001B5269"/>
    <w:rsid w:val="001B54A5"/>
    <w:rsid w:val="001B5724"/>
    <w:rsid w:val="001B598D"/>
    <w:rsid w:val="001B5B61"/>
    <w:rsid w:val="001B5C29"/>
    <w:rsid w:val="001B5DEE"/>
    <w:rsid w:val="001B5F7F"/>
    <w:rsid w:val="001B60BB"/>
    <w:rsid w:val="001B6358"/>
    <w:rsid w:val="001B68E8"/>
    <w:rsid w:val="001B6A75"/>
    <w:rsid w:val="001B6EE5"/>
    <w:rsid w:val="001B70F7"/>
    <w:rsid w:val="001B7371"/>
    <w:rsid w:val="001B7603"/>
    <w:rsid w:val="001B76EF"/>
    <w:rsid w:val="001B78F4"/>
    <w:rsid w:val="001B7A09"/>
    <w:rsid w:val="001B7A4C"/>
    <w:rsid w:val="001B7C00"/>
    <w:rsid w:val="001C0015"/>
    <w:rsid w:val="001C012E"/>
    <w:rsid w:val="001C055C"/>
    <w:rsid w:val="001C0572"/>
    <w:rsid w:val="001C06AE"/>
    <w:rsid w:val="001C0905"/>
    <w:rsid w:val="001C1179"/>
    <w:rsid w:val="001C1221"/>
    <w:rsid w:val="001C18AF"/>
    <w:rsid w:val="001C1909"/>
    <w:rsid w:val="001C1CBF"/>
    <w:rsid w:val="001C2137"/>
    <w:rsid w:val="001C21FB"/>
    <w:rsid w:val="001C225C"/>
    <w:rsid w:val="001C241A"/>
    <w:rsid w:val="001C2961"/>
    <w:rsid w:val="001C301C"/>
    <w:rsid w:val="001C309D"/>
    <w:rsid w:val="001C321A"/>
    <w:rsid w:val="001C33A8"/>
    <w:rsid w:val="001C346F"/>
    <w:rsid w:val="001C34F4"/>
    <w:rsid w:val="001C36A8"/>
    <w:rsid w:val="001C3789"/>
    <w:rsid w:val="001C37A7"/>
    <w:rsid w:val="001C39A5"/>
    <w:rsid w:val="001C39C5"/>
    <w:rsid w:val="001C3ABC"/>
    <w:rsid w:val="001C3C3E"/>
    <w:rsid w:val="001C3F52"/>
    <w:rsid w:val="001C4217"/>
    <w:rsid w:val="001C42D0"/>
    <w:rsid w:val="001C42ED"/>
    <w:rsid w:val="001C458F"/>
    <w:rsid w:val="001C47C9"/>
    <w:rsid w:val="001C482B"/>
    <w:rsid w:val="001C4E87"/>
    <w:rsid w:val="001C540C"/>
    <w:rsid w:val="001C5540"/>
    <w:rsid w:val="001C59DA"/>
    <w:rsid w:val="001C5BF1"/>
    <w:rsid w:val="001C5CD6"/>
    <w:rsid w:val="001C610E"/>
    <w:rsid w:val="001C639C"/>
    <w:rsid w:val="001C654D"/>
    <w:rsid w:val="001C6A11"/>
    <w:rsid w:val="001C6D7C"/>
    <w:rsid w:val="001C76B7"/>
    <w:rsid w:val="001D0262"/>
    <w:rsid w:val="001D02AF"/>
    <w:rsid w:val="001D08EE"/>
    <w:rsid w:val="001D091E"/>
    <w:rsid w:val="001D0A43"/>
    <w:rsid w:val="001D0A60"/>
    <w:rsid w:val="001D0AC1"/>
    <w:rsid w:val="001D0E52"/>
    <w:rsid w:val="001D0EFD"/>
    <w:rsid w:val="001D1315"/>
    <w:rsid w:val="001D1707"/>
    <w:rsid w:val="001D1864"/>
    <w:rsid w:val="001D1E22"/>
    <w:rsid w:val="001D2654"/>
    <w:rsid w:val="001D27C2"/>
    <w:rsid w:val="001D2907"/>
    <w:rsid w:val="001D2BCE"/>
    <w:rsid w:val="001D2C47"/>
    <w:rsid w:val="001D2FD0"/>
    <w:rsid w:val="001D3143"/>
    <w:rsid w:val="001D3376"/>
    <w:rsid w:val="001D3547"/>
    <w:rsid w:val="001D35E8"/>
    <w:rsid w:val="001D369C"/>
    <w:rsid w:val="001D3964"/>
    <w:rsid w:val="001D3A33"/>
    <w:rsid w:val="001D3CDF"/>
    <w:rsid w:val="001D3EA7"/>
    <w:rsid w:val="001D41CB"/>
    <w:rsid w:val="001D425D"/>
    <w:rsid w:val="001D460A"/>
    <w:rsid w:val="001D53C2"/>
    <w:rsid w:val="001D571C"/>
    <w:rsid w:val="001D5A2E"/>
    <w:rsid w:val="001D5A67"/>
    <w:rsid w:val="001D5BBB"/>
    <w:rsid w:val="001D5DF9"/>
    <w:rsid w:val="001D5ECA"/>
    <w:rsid w:val="001D618F"/>
    <w:rsid w:val="001D61E3"/>
    <w:rsid w:val="001D648A"/>
    <w:rsid w:val="001D65BB"/>
    <w:rsid w:val="001D6DE9"/>
    <w:rsid w:val="001D6E29"/>
    <w:rsid w:val="001D705B"/>
    <w:rsid w:val="001D710F"/>
    <w:rsid w:val="001D7289"/>
    <w:rsid w:val="001D72A0"/>
    <w:rsid w:val="001D7688"/>
    <w:rsid w:val="001D78B1"/>
    <w:rsid w:val="001D7C8A"/>
    <w:rsid w:val="001E04D8"/>
    <w:rsid w:val="001E05D5"/>
    <w:rsid w:val="001E0C89"/>
    <w:rsid w:val="001E0F2A"/>
    <w:rsid w:val="001E0F47"/>
    <w:rsid w:val="001E1646"/>
    <w:rsid w:val="001E2026"/>
    <w:rsid w:val="001E24E2"/>
    <w:rsid w:val="001E25AE"/>
    <w:rsid w:val="001E2CFF"/>
    <w:rsid w:val="001E2EEE"/>
    <w:rsid w:val="001E313A"/>
    <w:rsid w:val="001E361F"/>
    <w:rsid w:val="001E399C"/>
    <w:rsid w:val="001E3DD0"/>
    <w:rsid w:val="001E464D"/>
    <w:rsid w:val="001E4A77"/>
    <w:rsid w:val="001E4AD8"/>
    <w:rsid w:val="001E4C02"/>
    <w:rsid w:val="001E5039"/>
    <w:rsid w:val="001E5534"/>
    <w:rsid w:val="001E6245"/>
    <w:rsid w:val="001E6286"/>
    <w:rsid w:val="001E6A32"/>
    <w:rsid w:val="001E6D95"/>
    <w:rsid w:val="001E7153"/>
    <w:rsid w:val="001E71B7"/>
    <w:rsid w:val="001E7707"/>
    <w:rsid w:val="001E79A0"/>
    <w:rsid w:val="001E7A86"/>
    <w:rsid w:val="001F02B7"/>
    <w:rsid w:val="001F1198"/>
    <w:rsid w:val="001F1336"/>
    <w:rsid w:val="001F13E6"/>
    <w:rsid w:val="001F18F0"/>
    <w:rsid w:val="001F1EE0"/>
    <w:rsid w:val="001F1F9A"/>
    <w:rsid w:val="001F20D0"/>
    <w:rsid w:val="001F2157"/>
    <w:rsid w:val="001F2FC5"/>
    <w:rsid w:val="001F3348"/>
    <w:rsid w:val="001F33DD"/>
    <w:rsid w:val="001F34E4"/>
    <w:rsid w:val="001F34F5"/>
    <w:rsid w:val="001F35B2"/>
    <w:rsid w:val="001F3618"/>
    <w:rsid w:val="001F3DF0"/>
    <w:rsid w:val="001F4868"/>
    <w:rsid w:val="001F4DEF"/>
    <w:rsid w:val="001F56E3"/>
    <w:rsid w:val="001F5D04"/>
    <w:rsid w:val="001F5FA1"/>
    <w:rsid w:val="001F6194"/>
    <w:rsid w:val="001F624B"/>
    <w:rsid w:val="001F6275"/>
    <w:rsid w:val="001F629A"/>
    <w:rsid w:val="001F654E"/>
    <w:rsid w:val="001F68AB"/>
    <w:rsid w:val="001F7138"/>
    <w:rsid w:val="001F71A5"/>
    <w:rsid w:val="001F73FF"/>
    <w:rsid w:val="001F7539"/>
    <w:rsid w:val="001F7543"/>
    <w:rsid w:val="001F7B67"/>
    <w:rsid w:val="001F7C69"/>
    <w:rsid w:val="001F7CE2"/>
    <w:rsid w:val="00201738"/>
    <w:rsid w:val="00202204"/>
    <w:rsid w:val="00202680"/>
    <w:rsid w:val="00202A33"/>
    <w:rsid w:val="00202CCC"/>
    <w:rsid w:val="00202ECB"/>
    <w:rsid w:val="00203170"/>
    <w:rsid w:val="00203C4E"/>
    <w:rsid w:val="00203C9B"/>
    <w:rsid w:val="00203CF3"/>
    <w:rsid w:val="00204348"/>
    <w:rsid w:val="0020445D"/>
    <w:rsid w:val="00204707"/>
    <w:rsid w:val="00204741"/>
    <w:rsid w:val="002051D6"/>
    <w:rsid w:val="0020534B"/>
    <w:rsid w:val="0020559A"/>
    <w:rsid w:val="002057AB"/>
    <w:rsid w:val="002057E4"/>
    <w:rsid w:val="00205D11"/>
    <w:rsid w:val="002064EE"/>
    <w:rsid w:val="0020669F"/>
    <w:rsid w:val="00206840"/>
    <w:rsid w:val="00206841"/>
    <w:rsid w:val="00206A9C"/>
    <w:rsid w:val="00207389"/>
    <w:rsid w:val="002077FA"/>
    <w:rsid w:val="00207C8E"/>
    <w:rsid w:val="00210441"/>
    <w:rsid w:val="00210855"/>
    <w:rsid w:val="002108A0"/>
    <w:rsid w:val="00210E5F"/>
    <w:rsid w:val="00211576"/>
    <w:rsid w:val="002117FF"/>
    <w:rsid w:val="00211979"/>
    <w:rsid w:val="00211B21"/>
    <w:rsid w:val="00211B36"/>
    <w:rsid w:val="002121A0"/>
    <w:rsid w:val="0021244E"/>
    <w:rsid w:val="002125D7"/>
    <w:rsid w:val="002126B6"/>
    <w:rsid w:val="00212857"/>
    <w:rsid w:val="002128C3"/>
    <w:rsid w:val="00212F3B"/>
    <w:rsid w:val="00213717"/>
    <w:rsid w:val="00213DE4"/>
    <w:rsid w:val="00214064"/>
    <w:rsid w:val="002143B3"/>
    <w:rsid w:val="00214770"/>
    <w:rsid w:val="0021499E"/>
    <w:rsid w:val="00214A93"/>
    <w:rsid w:val="00214E8A"/>
    <w:rsid w:val="00214F34"/>
    <w:rsid w:val="00215A8C"/>
    <w:rsid w:val="00215D0A"/>
    <w:rsid w:val="002160F8"/>
    <w:rsid w:val="002161EC"/>
    <w:rsid w:val="0021652D"/>
    <w:rsid w:val="0021663E"/>
    <w:rsid w:val="00216BBE"/>
    <w:rsid w:val="00216C19"/>
    <w:rsid w:val="00216F92"/>
    <w:rsid w:val="0021703C"/>
    <w:rsid w:val="002172BC"/>
    <w:rsid w:val="002173E2"/>
    <w:rsid w:val="002174A3"/>
    <w:rsid w:val="002174AF"/>
    <w:rsid w:val="00217782"/>
    <w:rsid w:val="0021782C"/>
    <w:rsid w:val="00217890"/>
    <w:rsid w:val="0022023F"/>
    <w:rsid w:val="00220C96"/>
    <w:rsid w:val="00220F57"/>
    <w:rsid w:val="00220F5C"/>
    <w:rsid w:val="00220FBD"/>
    <w:rsid w:val="002212CF"/>
    <w:rsid w:val="0022179B"/>
    <w:rsid w:val="00221831"/>
    <w:rsid w:val="00221A67"/>
    <w:rsid w:val="00221B9D"/>
    <w:rsid w:val="00221F6C"/>
    <w:rsid w:val="002223DC"/>
    <w:rsid w:val="002223EA"/>
    <w:rsid w:val="002224E0"/>
    <w:rsid w:val="00222C9D"/>
    <w:rsid w:val="00222FF5"/>
    <w:rsid w:val="002232A6"/>
    <w:rsid w:val="002239EB"/>
    <w:rsid w:val="00223A33"/>
    <w:rsid w:val="0022401B"/>
    <w:rsid w:val="002240C2"/>
    <w:rsid w:val="00224782"/>
    <w:rsid w:val="00224989"/>
    <w:rsid w:val="002249F2"/>
    <w:rsid w:val="00224B70"/>
    <w:rsid w:val="00224BF1"/>
    <w:rsid w:val="00224C16"/>
    <w:rsid w:val="00224C56"/>
    <w:rsid w:val="00224D91"/>
    <w:rsid w:val="00224DF2"/>
    <w:rsid w:val="00225D2F"/>
    <w:rsid w:val="00225F20"/>
    <w:rsid w:val="00226023"/>
    <w:rsid w:val="0022604A"/>
    <w:rsid w:val="00226194"/>
    <w:rsid w:val="002263D3"/>
    <w:rsid w:val="00226B95"/>
    <w:rsid w:val="00226D68"/>
    <w:rsid w:val="00226DD2"/>
    <w:rsid w:val="00226EAB"/>
    <w:rsid w:val="00226EB8"/>
    <w:rsid w:val="00226F87"/>
    <w:rsid w:val="002271CA"/>
    <w:rsid w:val="002273DE"/>
    <w:rsid w:val="00227B55"/>
    <w:rsid w:val="002312CA"/>
    <w:rsid w:val="0023130B"/>
    <w:rsid w:val="002313BD"/>
    <w:rsid w:val="002313C6"/>
    <w:rsid w:val="0023142C"/>
    <w:rsid w:val="00231457"/>
    <w:rsid w:val="00231951"/>
    <w:rsid w:val="00231E33"/>
    <w:rsid w:val="00231ED6"/>
    <w:rsid w:val="00231F1D"/>
    <w:rsid w:val="002323C2"/>
    <w:rsid w:val="00232400"/>
    <w:rsid w:val="0023283A"/>
    <w:rsid w:val="00232CFB"/>
    <w:rsid w:val="00232D3C"/>
    <w:rsid w:val="00232DBF"/>
    <w:rsid w:val="00232E8F"/>
    <w:rsid w:val="00232EC2"/>
    <w:rsid w:val="0023300C"/>
    <w:rsid w:val="00233160"/>
    <w:rsid w:val="0023332C"/>
    <w:rsid w:val="0023336B"/>
    <w:rsid w:val="002333E7"/>
    <w:rsid w:val="00233584"/>
    <w:rsid w:val="00233643"/>
    <w:rsid w:val="00233A46"/>
    <w:rsid w:val="00233A84"/>
    <w:rsid w:val="00233D3F"/>
    <w:rsid w:val="00233E31"/>
    <w:rsid w:val="002343A1"/>
    <w:rsid w:val="0023493E"/>
    <w:rsid w:val="0023495B"/>
    <w:rsid w:val="00234BC7"/>
    <w:rsid w:val="00234E5E"/>
    <w:rsid w:val="00234F0E"/>
    <w:rsid w:val="00234FA2"/>
    <w:rsid w:val="0023518A"/>
    <w:rsid w:val="0023562C"/>
    <w:rsid w:val="0023598A"/>
    <w:rsid w:val="00235A44"/>
    <w:rsid w:val="00235E7D"/>
    <w:rsid w:val="00235EC5"/>
    <w:rsid w:val="00236103"/>
    <w:rsid w:val="00236291"/>
    <w:rsid w:val="002362E3"/>
    <w:rsid w:val="00236569"/>
    <w:rsid w:val="002365C6"/>
    <w:rsid w:val="00236920"/>
    <w:rsid w:val="00236C3F"/>
    <w:rsid w:val="00236F13"/>
    <w:rsid w:val="00236FE4"/>
    <w:rsid w:val="0023724D"/>
    <w:rsid w:val="00237685"/>
    <w:rsid w:val="00237A26"/>
    <w:rsid w:val="00237F93"/>
    <w:rsid w:val="00240022"/>
    <w:rsid w:val="00240079"/>
    <w:rsid w:val="002401AF"/>
    <w:rsid w:val="002401DA"/>
    <w:rsid w:val="00240318"/>
    <w:rsid w:val="00240A83"/>
    <w:rsid w:val="00240AF6"/>
    <w:rsid w:val="00240EB2"/>
    <w:rsid w:val="00241330"/>
    <w:rsid w:val="002415C9"/>
    <w:rsid w:val="00241620"/>
    <w:rsid w:val="002419B8"/>
    <w:rsid w:val="00241A55"/>
    <w:rsid w:val="0024234A"/>
    <w:rsid w:val="00242ADC"/>
    <w:rsid w:val="00242B00"/>
    <w:rsid w:val="00242F10"/>
    <w:rsid w:val="00243138"/>
    <w:rsid w:val="0024362C"/>
    <w:rsid w:val="00243719"/>
    <w:rsid w:val="00243798"/>
    <w:rsid w:val="00243833"/>
    <w:rsid w:val="0024383F"/>
    <w:rsid w:val="0024392F"/>
    <w:rsid w:val="0024393E"/>
    <w:rsid w:val="00243B9A"/>
    <w:rsid w:val="00243F01"/>
    <w:rsid w:val="00243F86"/>
    <w:rsid w:val="00244066"/>
    <w:rsid w:val="002441DE"/>
    <w:rsid w:val="00244511"/>
    <w:rsid w:val="0024505A"/>
    <w:rsid w:val="00245578"/>
    <w:rsid w:val="00245651"/>
    <w:rsid w:val="002459F9"/>
    <w:rsid w:val="00246195"/>
    <w:rsid w:val="002461FB"/>
    <w:rsid w:val="00246906"/>
    <w:rsid w:val="00246B0B"/>
    <w:rsid w:val="00246B87"/>
    <w:rsid w:val="00246B8B"/>
    <w:rsid w:val="0024720D"/>
    <w:rsid w:val="00247251"/>
    <w:rsid w:val="00247524"/>
    <w:rsid w:val="00247615"/>
    <w:rsid w:val="0024779E"/>
    <w:rsid w:val="00247BC9"/>
    <w:rsid w:val="00247E43"/>
    <w:rsid w:val="002503CF"/>
    <w:rsid w:val="00250447"/>
    <w:rsid w:val="002504F7"/>
    <w:rsid w:val="002506BC"/>
    <w:rsid w:val="0025074E"/>
    <w:rsid w:val="00250DD5"/>
    <w:rsid w:val="002510E8"/>
    <w:rsid w:val="0025190A"/>
    <w:rsid w:val="00251E44"/>
    <w:rsid w:val="00251FDB"/>
    <w:rsid w:val="00252330"/>
    <w:rsid w:val="00252732"/>
    <w:rsid w:val="002527F8"/>
    <w:rsid w:val="0025281F"/>
    <w:rsid w:val="002528B0"/>
    <w:rsid w:val="00252D40"/>
    <w:rsid w:val="002530F0"/>
    <w:rsid w:val="00253D32"/>
    <w:rsid w:val="00253F2B"/>
    <w:rsid w:val="00254007"/>
    <w:rsid w:val="002540F3"/>
    <w:rsid w:val="002541FD"/>
    <w:rsid w:val="00254645"/>
    <w:rsid w:val="00254A67"/>
    <w:rsid w:val="00254BA6"/>
    <w:rsid w:val="002551EB"/>
    <w:rsid w:val="0025561B"/>
    <w:rsid w:val="00255735"/>
    <w:rsid w:val="00255976"/>
    <w:rsid w:val="00255C0E"/>
    <w:rsid w:val="00255CB0"/>
    <w:rsid w:val="00255F10"/>
    <w:rsid w:val="00256048"/>
    <w:rsid w:val="00256425"/>
    <w:rsid w:val="00256C24"/>
    <w:rsid w:val="00256C77"/>
    <w:rsid w:val="00256DE1"/>
    <w:rsid w:val="0025770B"/>
    <w:rsid w:val="0025784A"/>
    <w:rsid w:val="00257DBA"/>
    <w:rsid w:val="00257E3A"/>
    <w:rsid w:val="00260398"/>
    <w:rsid w:val="00260803"/>
    <w:rsid w:val="00260867"/>
    <w:rsid w:val="0026109C"/>
    <w:rsid w:val="002610DD"/>
    <w:rsid w:val="002613C2"/>
    <w:rsid w:val="0026147F"/>
    <w:rsid w:val="0026152B"/>
    <w:rsid w:val="00261CAF"/>
    <w:rsid w:val="002620C9"/>
    <w:rsid w:val="0026228B"/>
    <w:rsid w:val="00262823"/>
    <w:rsid w:val="00262A87"/>
    <w:rsid w:val="00262C95"/>
    <w:rsid w:val="00262CF8"/>
    <w:rsid w:val="00262CFD"/>
    <w:rsid w:val="00262D8E"/>
    <w:rsid w:val="00262E7C"/>
    <w:rsid w:val="00263043"/>
    <w:rsid w:val="002638A1"/>
    <w:rsid w:val="00263C30"/>
    <w:rsid w:val="00263D3B"/>
    <w:rsid w:val="002640EC"/>
    <w:rsid w:val="002644EE"/>
    <w:rsid w:val="00264695"/>
    <w:rsid w:val="00264770"/>
    <w:rsid w:val="002647FD"/>
    <w:rsid w:val="0026480E"/>
    <w:rsid w:val="00264C02"/>
    <w:rsid w:val="00264E76"/>
    <w:rsid w:val="00265619"/>
    <w:rsid w:val="00265775"/>
    <w:rsid w:val="0026599A"/>
    <w:rsid w:val="002659D0"/>
    <w:rsid w:val="00265B88"/>
    <w:rsid w:val="00266661"/>
    <w:rsid w:val="00266677"/>
    <w:rsid w:val="00266696"/>
    <w:rsid w:val="002666AE"/>
    <w:rsid w:val="0026682B"/>
    <w:rsid w:val="00266A77"/>
    <w:rsid w:val="00266C43"/>
    <w:rsid w:val="00266C4D"/>
    <w:rsid w:val="00267095"/>
    <w:rsid w:val="002672F8"/>
    <w:rsid w:val="0026741E"/>
    <w:rsid w:val="002676EC"/>
    <w:rsid w:val="002677B4"/>
    <w:rsid w:val="00267CCF"/>
    <w:rsid w:val="00267E66"/>
    <w:rsid w:val="00270022"/>
    <w:rsid w:val="002706DF"/>
    <w:rsid w:val="00270E3C"/>
    <w:rsid w:val="00270E86"/>
    <w:rsid w:val="002712DA"/>
    <w:rsid w:val="002714CD"/>
    <w:rsid w:val="00272167"/>
    <w:rsid w:val="00272481"/>
    <w:rsid w:val="002726E4"/>
    <w:rsid w:val="0027271D"/>
    <w:rsid w:val="00272800"/>
    <w:rsid w:val="00272DDF"/>
    <w:rsid w:val="00272DE5"/>
    <w:rsid w:val="0027380B"/>
    <w:rsid w:val="00273CC4"/>
    <w:rsid w:val="00273D8C"/>
    <w:rsid w:val="002744DE"/>
    <w:rsid w:val="002745DF"/>
    <w:rsid w:val="00274BA1"/>
    <w:rsid w:val="00274CCD"/>
    <w:rsid w:val="00274D5D"/>
    <w:rsid w:val="00274FA6"/>
    <w:rsid w:val="00274FCA"/>
    <w:rsid w:val="0027515E"/>
    <w:rsid w:val="00275312"/>
    <w:rsid w:val="00275413"/>
    <w:rsid w:val="00275542"/>
    <w:rsid w:val="002755AC"/>
    <w:rsid w:val="00275620"/>
    <w:rsid w:val="00275765"/>
    <w:rsid w:val="00276274"/>
    <w:rsid w:val="00276694"/>
    <w:rsid w:val="00276AB8"/>
    <w:rsid w:val="00276D2F"/>
    <w:rsid w:val="00276E46"/>
    <w:rsid w:val="00276EF7"/>
    <w:rsid w:val="0027702A"/>
    <w:rsid w:val="002772E8"/>
    <w:rsid w:val="0027751A"/>
    <w:rsid w:val="00277783"/>
    <w:rsid w:val="00277860"/>
    <w:rsid w:val="00277AEA"/>
    <w:rsid w:val="00277CB3"/>
    <w:rsid w:val="00277D31"/>
    <w:rsid w:val="00280159"/>
    <w:rsid w:val="0028084E"/>
    <w:rsid w:val="0028096E"/>
    <w:rsid w:val="00281013"/>
    <w:rsid w:val="00281C72"/>
    <w:rsid w:val="002823C3"/>
    <w:rsid w:val="00282532"/>
    <w:rsid w:val="002826F1"/>
    <w:rsid w:val="00282707"/>
    <w:rsid w:val="00282884"/>
    <w:rsid w:val="00282EE4"/>
    <w:rsid w:val="00282FCC"/>
    <w:rsid w:val="002830C8"/>
    <w:rsid w:val="002832DE"/>
    <w:rsid w:val="002839E4"/>
    <w:rsid w:val="00283B29"/>
    <w:rsid w:val="00284230"/>
    <w:rsid w:val="0028435F"/>
    <w:rsid w:val="00284614"/>
    <w:rsid w:val="002846A8"/>
    <w:rsid w:val="00284A7C"/>
    <w:rsid w:val="00284CFF"/>
    <w:rsid w:val="00285251"/>
    <w:rsid w:val="002853B3"/>
    <w:rsid w:val="00285984"/>
    <w:rsid w:val="00285A89"/>
    <w:rsid w:val="00285EA9"/>
    <w:rsid w:val="002860FF"/>
    <w:rsid w:val="00286679"/>
    <w:rsid w:val="00286739"/>
    <w:rsid w:val="002868A8"/>
    <w:rsid w:val="002868FC"/>
    <w:rsid w:val="00286A1B"/>
    <w:rsid w:val="002879EC"/>
    <w:rsid w:val="00287B77"/>
    <w:rsid w:val="00287DD5"/>
    <w:rsid w:val="002900E9"/>
    <w:rsid w:val="00290764"/>
    <w:rsid w:val="00290C9D"/>
    <w:rsid w:val="002913F6"/>
    <w:rsid w:val="0029198C"/>
    <w:rsid w:val="00291B56"/>
    <w:rsid w:val="00291D2B"/>
    <w:rsid w:val="00291D5E"/>
    <w:rsid w:val="002921E5"/>
    <w:rsid w:val="00292CE8"/>
    <w:rsid w:val="00293396"/>
    <w:rsid w:val="002939B7"/>
    <w:rsid w:val="002939DB"/>
    <w:rsid w:val="00293CB0"/>
    <w:rsid w:val="00293DE9"/>
    <w:rsid w:val="00293E69"/>
    <w:rsid w:val="00293EEF"/>
    <w:rsid w:val="00294337"/>
    <w:rsid w:val="002943C6"/>
    <w:rsid w:val="00294517"/>
    <w:rsid w:val="00294E85"/>
    <w:rsid w:val="00294F69"/>
    <w:rsid w:val="002950CA"/>
    <w:rsid w:val="00295290"/>
    <w:rsid w:val="00295399"/>
    <w:rsid w:val="00295CA9"/>
    <w:rsid w:val="002961A7"/>
    <w:rsid w:val="002968E6"/>
    <w:rsid w:val="00296CD9"/>
    <w:rsid w:val="002A004B"/>
    <w:rsid w:val="002A026A"/>
    <w:rsid w:val="002A04DA"/>
    <w:rsid w:val="002A0532"/>
    <w:rsid w:val="002A0735"/>
    <w:rsid w:val="002A0A4C"/>
    <w:rsid w:val="002A0E4F"/>
    <w:rsid w:val="002A0ED4"/>
    <w:rsid w:val="002A0F16"/>
    <w:rsid w:val="002A12C5"/>
    <w:rsid w:val="002A1443"/>
    <w:rsid w:val="002A14C8"/>
    <w:rsid w:val="002A150C"/>
    <w:rsid w:val="002A1521"/>
    <w:rsid w:val="002A17BB"/>
    <w:rsid w:val="002A1DDD"/>
    <w:rsid w:val="002A1E7F"/>
    <w:rsid w:val="002A2019"/>
    <w:rsid w:val="002A239D"/>
    <w:rsid w:val="002A241F"/>
    <w:rsid w:val="002A2558"/>
    <w:rsid w:val="002A26FB"/>
    <w:rsid w:val="002A2846"/>
    <w:rsid w:val="002A2975"/>
    <w:rsid w:val="002A29F1"/>
    <w:rsid w:val="002A2B70"/>
    <w:rsid w:val="002A3219"/>
    <w:rsid w:val="002A33B8"/>
    <w:rsid w:val="002A35FC"/>
    <w:rsid w:val="002A3805"/>
    <w:rsid w:val="002A3E6B"/>
    <w:rsid w:val="002A42E2"/>
    <w:rsid w:val="002A46F8"/>
    <w:rsid w:val="002A4728"/>
    <w:rsid w:val="002A4863"/>
    <w:rsid w:val="002A4AFF"/>
    <w:rsid w:val="002A4B42"/>
    <w:rsid w:val="002A5381"/>
    <w:rsid w:val="002A5476"/>
    <w:rsid w:val="002A54F1"/>
    <w:rsid w:val="002A5959"/>
    <w:rsid w:val="002A5A9D"/>
    <w:rsid w:val="002A5C8B"/>
    <w:rsid w:val="002A5DDF"/>
    <w:rsid w:val="002A5F32"/>
    <w:rsid w:val="002A5FCB"/>
    <w:rsid w:val="002A6201"/>
    <w:rsid w:val="002A63A6"/>
    <w:rsid w:val="002A68B1"/>
    <w:rsid w:val="002A695B"/>
    <w:rsid w:val="002A6A90"/>
    <w:rsid w:val="002A6CA6"/>
    <w:rsid w:val="002A709A"/>
    <w:rsid w:val="002A75BE"/>
    <w:rsid w:val="002A76EF"/>
    <w:rsid w:val="002A798B"/>
    <w:rsid w:val="002A799C"/>
    <w:rsid w:val="002B0023"/>
    <w:rsid w:val="002B0108"/>
    <w:rsid w:val="002B0435"/>
    <w:rsid w:val="002B0C9A"/>
    <w:rsid w:val="002B136F"/>
    <w:rsid w:val="002B1506"/>
    <w:rsid w:val="002B153C"/>
    <w:rsid w:val="002B15D3"/>
    <w:rsid w:val="002B1AC9"/>
    <w:rsid w:val="002B1D0F"/>
    <w:rsid w:val="002B230A"/>
    <w:rsid w:val="002B271B"/>
    <w:rsid w:val="002B271F"/>
    <w:rsid w:val="002B2AED"/>
    <w:rsid w:val="002B2E55"/>
    <w:rsid w:val="002B2F3F"/>
    <w:rsid w:val="002B2F55"/>
    <w:rsid w:val="002B3068"/>
    <w:rsid w:val="002B335B"/>
    <w:rsid w:val="002B33F4"/>
    <w:rsid w:val="002B39A4"/>
    <w:rsid w:val="002B3A62"/>
    <w:rsid w:val="002B3C9D"/>
    <w:rsid w:val="002B3F88"/>
    <w:rsid w:val="002B408E"/>
    <w:rsid w:val="002B4496"/>
    <w:rsid w:val="002B46CF"/>
    <w:rsid w:val="002B4714"/>
    <w:rsid w:val="002B4901"/>
    <w:rsid w:val="002B4A61"/>
    <w:rsid w:val="002B4B05"/>
    <w:rsid w:val="002B4B69"/>
    <w:rsid w:val="002B4CF1"/>
    <w:rsid w:val="002B5079"/>
    <w:rsid w:val="002B52A3"/>
    <w:rsid w:val="002B5351"/>
    <w:rsid w:val="002B53AC"/>
    <w:rsid w:val="002B53AE"/>
    <w:rsid w:val="002B5467"/>
    <w:rsid w:val="002B556C"/>
    <w:rsid w:val="002B5631"/>
    <w:rsid w:val="002B56BD"/>
    <w:rsid w:val="002B5874"/>
    <w:rsid w:val="002B595B"/>
    <w:rsid w:val="002B5B80"/>
    <w:rsid w:val="002B6CD9"/>
    <w:rsid w:val="002B6D81"/>
    <w:rsid w:val="002B7ABD"/>
    <w:rsid w:val="002B7F18"/>
    <w:rsid w:val="002C0247"/>
    <w:rsid w:val="002C029F"/>
    <w:rsid w:val="002C05D3"/>
    <w:rsid w:val="002C0C84"/>
    <w:rsid w:val="002C0E33"/>
    <w:rsid w:val="002C0E92"/>
    <w:rsid w:val="002C101F"/>
    <w:rsid w:val="002C12A8"/>
    <w:rsid w:val="002C1435"/>
    <w:rsid w:val="002C187A"/>
    <w:rsid w:val="002C1AB4"/>
    <w:rsid w:val="002C1C41"/>
    <w:rsid w:val="002C1E3B"/>
    <w:rsid w:val="002C2846"/>
    <w:rsid w:val="002C29D9"/>
    <w:rsid w:val="002C2D2D"/>
    <w:rsid w:val="002C2D54"/>
    <w:rsid w:val="002C2E16"/>
    <w:rsid w:val="002C3285"/>
    <w:rsid w:val="002C40CD"/>
    <w:rsid w:val="002C43CC"/>
    <w:rsid w:val="002C4476"/>
    <w:rsid w:val="002C470F"/>
    <w:rsid w:val="002C4B0D"/>
    <w:rsid w:val="002C510B"/>
    <w:rsid w:val="002C532D"/>
    <w:rsid w:val="002C581E"/>
    <w:rsid w:val="002C6375"/>
    <w:rsid w:val="002C63A7"/>
    <w:rsid w:val="002C6569"/>
    <w:rsid w:val="002C659E"/>
    <w:rsid w:val="002C68F8"/>
    <w:rsid w:val="002C6951"/>
    <w:rsid w:val="002C6F81"/>
    <w:rsid w:val="002C7131"/>
    <w:rsid w:val="002C7E1E"/>
    <w:rsid w:val="002D01D8"/>
    <w:rsid w:val="002D0204"/>
    <w:rsid w:val="002D02F1"/>
    <w:rsid w:val="002D05BA"/>
    <w:rsid w:val="002D0606"/>
    <w:rsid w:val="002D06AB"/>
    <w:rsid w:val="002D07A2"/>
    <w:rsid w:val="002D0A6F"/>
    <w:rsid w:val="002D0AC7"/>
    <w:rsid w:val="002D0BA4"/>
    <w:rsid w:val="002D1A8A"/>
    <w:rsid w:val="002D1AB5"/>
    <w:rsid w:val="002D20C2"/>
    <w:rsid w:val="002D2577"/>
    <w:rsid w:val="002D2598"/>
    <w:rsid w:val="002D279E"/>
    <w:rsid w:val="002D2C9F"/>
    <w:rsid w:val="002D2CA3"/>
    <w:rsid w:val="002D2E68"/>
    <w:rsid w:val="002D31E1"/>
    <w:rsid w:val="002D37A8"/>
    <w:rsid w:val="002D3924"/>
    <w:rsid w:val="002D3E21"/>
    <w:rsid w:val="002D404A"/>
    <w:rsid w:val="002D4466"/>
    <w:rsid w:val="002D472F"/>
    <w:rsid w:val="002D477E"/>
    <w:rsid w:val="002D48C6"/>
    <w:rsid w:val="002D4B0D"/>
    <w:rsid w:val="002D4BE0"/>
    <w:rsid w:val="002D4C6B"/>
    <w:rsid w:val="002D4CE9"/>
    <w:rsid w:val="002D4DA6"/>
    <w:rsid w:val="002D4E3A"/>
    <w:rsid w:val="002D4F57"/>
    <w:rsid w:val="002D5008"/>
    <w:rsid w:val="002D530F"/>
    <w:rsid w:val="002D562B"/>
    <w:rsid w:val="002D58ED"/>
    <w:rsid w:val="002D5A41"/>
    <w:rsid w:val="002D5C7D"/>
    <w:rsid w:val="002D5D50"/>
    <w:rsid w:val="002D5E61"/>
    <w:rsid w:val="002D653D"/>
    <w:rsid w:val="002D6541"/>
    <w:rsid w:val="002D66B7"/>
    <w:rsid w:val="002D6AAF"/>
    <w:rsid w:val="002D6B63"/>
    <w:rsid w:val="002D6BDE"/>
    <w:rsid w:val="002D6F1E"/>
    <w:rsid w:val="002D7412"/>
    <w:rsid w:val="002D77ED"/>
    <w:rsid w:val="002D7978"/>
    <w:rsid w:val="002D7BCA"/>
    <w:rsid w:val="002E00E4"/>
    <w:rsid w:val="002E05F4"/>
    <w:rsid w:val="002E07FC"/>
    <w:rsid w:val="002E0C65"/>
    <w:rsid w:val="002E0E51"/>
    <w:rsid w:val="002E11A1"/>
    <w:rsid w:val="002E142E"/>
    <w:rsid w:val="002E1B99"/>
    <w:rsid w:val="002E1C17"/>
    <w:rsid w:val="002E2207"/>
    <w:rsid w:val="002E2421"/>
    <w:rsid w:val="002E2808"/>
    <w:rsid w:val="002E2C27"/>
    <w:rsid w:val="002E2CD4"/>
    <w:rsid w:val="002E2F76"/>
    <w:rsid w:val="002E30CF"/>
    <w:rsid w:val="002E3151"/>
    <w:rsid w:val="002E36B7"/>
    <w:rsid w:val="002E3792"/>
    <w:rsid w:val="002E37A4"/>
    <w:rsid w:val="002E3A11"/>
    <w:rsid w:val="002E3C95"/>
    <w:rsid w:val="002E41E7"/>
    <w:rsid w:val="002E4417"/>
    <w:rsid w:val="002E44AF"/>
    <w:rsid w:val="002E539E"/>
    <w:rsid w:val="002E55D6"/>
    <w:rsid w:val="002E5889"/>
    <w:rsid w:val="002E5B7F"/>
    <w:rsid w:val="002E5D19"/>
    <w:rsid w:val="002E62AA"/>
    <w:rsid w:val="002E636D"/>
    <w:rsid w:val="002E66C5"/>
    <w:rsid w:val="002E67F0"/>
    <w:rsid w:val="002E6975"/>
    <w:rsid w:val="002E6BC8"/>
    <w:rsid w:val="002E703F"/>
    <w:rsid w:val="002E7064"/>
    <w:rsid w:val="002E76ED"/>
    <w:rsid w:val="002E7847"/>
    <w:rsid w:val="002E7951"/>
    <w:rsid w:val="002E7A1E"/>
    <w:rsid w:val="002E7AA4"/>
    <w:rsid w:val="002E7D29"/>
    <w:rsid w:val="002E7DCD"/>
    <w:rsid w:val="002E7ED8"/>
    <w:rsid w:val="002E7F9F"/>
    <w:rsid w:val="002F02FF"/>
    <w:rsid w:val="002F03DA"/>
    <w:rsid w:val="002F0887"/>
    <w:rsid w:val="002F0B0F"/>
    <w:rsid w:val="002F0B90"/>
    <w:rsid w:val="002F0C25"/>
    <w:rsid w:val="002F117B"/>
    <w:rsid w:val="002F13AA"/>
    <w:rsid w:val="002F18B6"/>
    <w:rsid w:val="002F1D2C"/>
    <w:rsid w:val="002F222E"/>
    <w:rsid w:val="002F2305"/>
    <w:rsid w:val="002F236E"/>
    <w:rsid w:val="002F283B"/>
    <w:rsid w:val="002F2933"/>
    <w:rsid w:val="002F305C"/>
    <w:rsid w:val="002F3499"/>
    <w:rsid w:val="002F3769"/>
    <w:rsid w:val="002F3BA6"/>
    <w:rsid w:val="002F3C5B"/>
    <w:rsid w:val="002F404D"/>
    <w:rsid w:val="002F4389"/>
    <w:rsid w:val="002F45DE"/>
    <w:rsid w:val="002F46C2"/>
    <w:rsid w:val="002F4839"/>
    <w:rsid w:val="002F4A0B"/>
    <w:rsid w:val="002F4D8D"/>
    <w:rsid w:val="002F51E2"/>
    <w:rsid w:val="002F5BE8"/>
    <w:rsid w:val="002F5F5C"/>
    <w:rsid w:val="002F6121"/>
    <w:rsid w:val="002F6376"/>
    <w:rsid w:val="002F63E3"/>
    <w:rsid w:val="002F6442"/>
    <w:rsid w:val="002F66E2"/>
    <w:rsid w:val="002F6EB3"/>
    <w:rsid w:val="002F6FC6"/>
    <w:rsid w:val="002F756F"/>
    <w:rsid w:val="002F77DE"/>
    <w:rsid w:val="002F7BDA"/>
    <w:rsid w:val="002F7C82"/>
    <w:rsid w:val="002F7D06"/>
    <w:rsid w:val="003000F6"/>
    <w:rsid w:val="00300869"/>
    <w:rsid w:val="00300909"/>
    <w:rsid w:val="00300DBA"/>
    <w:rsid w:val="0030137A"/>
    <w:rsid w:val="00301583"/>
    <w:rsid w:val="003015EC"/>
    <w:rsid w:val="00301804"/>
    <w:rsid w:val="00301941"/>
    <w:rsid w:val="00301995"/>
    <w:rsid w:val="00301A3F"/>
    <w:rsid w:val="003020B0"/>
    <w:rsid w:val="0030213E"/>
    <w:rsid w:val="00302903"/>
    <w:rsid w:val="00303383"/>
    <w:rsid w:val="00303620"/>
    <w:rsid w:val="0030375E"/>
    <w:rsid w:val="00303ED8"/>
    <w:rsid w:val="00304B52"/>
    <w:rsid w:val="00304D9E"/>
    <w:rsid w:val="00304EEC"/>
    <w:rsid w:val="00305347"/>
    <w:rsid w:val="00305389"/>
    <w:rsid w:val="003054F2"/>
    <w:rsid w:val="00305562"/>
    <w:rsid w:val="00305C3F"/>
    <w:rsid w:val="00306214"/>
    <w:rsid w:val="00306B7C"/>
    <w:rsid w:val="00306EF4"/>
    <w:rsid w:val="0030767D"/>
    <w:rsid w:val="00307FC6"/>
    <w:rsid w:val="0031001B"/>
    <w:rsid w:val="0031019F"/>
    <w:rsid w:val="003103F6"/>
    <w:rsid w:val="00310675"/>
    <w:rsid w:val="00310B90"/>
    <w:rsid w:val="00310F76"/>
    <w:rsid w:val="00311356"/>
    <w:rsid w:val="00312069"/>
    <w:rsid w:val="003121A1"/>
    <w:rsid w:val="003121ED"/>
    <w:rsid w:val="00312333"/>
    <w:rsid w:val="00312670"/>
    <w:rsid w:val="003126E4"/>
    <w:rsid w:val="003136C2"/>
    <w:rsid w:val="0031446F"/>
    <w:rsid w:val="00314730"/>
    <w:rsid w:val="00314AEC"/>
    <w:rsid w:val="00314B5B"/>
    <w:rsid w:val="00314DCD"/>
    <w:rsid w:val="00315025"/>
    <w:rsid w:val="00315087"/>
    <w:rsid w:val="00315AB0"/>
    <w:rsid w:val="00315CB6"/>
    <w:rsid w:val="00315FB7"/>
    <w:rsid w:val="00316004"/>
    <w:rsid w:val="0031603B"/>
    <w:rsid w:val="0031617A"/>
    <w:rsid w:val="003162BF"/>
    <w:rsid w:val="0031756F"/>
    <w:rsid w:val="0032014E"/>
    <w:rsid w:val="003201B2"/>
    <w:rsid w:val="003204ED"/>
    <w:rsid w:val="0032058B"/>
    <w:rsid w:val="00320977"/>
    <w:rsid w:val="00320ACE"/>
    <w:rsid w:val="00321130"/>
    <w:rsid w:val="00321454"/>
    <w:rsid w:val="00321617"/>
    <w:rsid w:val="003217A9"/>
    <w:rsid w:val="00321A84"/>
    <w:rsid w:val="00321CAC"/>
    <w:rsid w:val="00321CE8"/>
    <w:rsid w:val="00321EF2"/>
    <w:rsid w:val="0032221A"/>
    <w:rsid w:val="0032260D"/>
    <w:rsid w:val="00322743"/>
    <w:rsid w:val="00323269"/>
    <w:rsid w:val="003232B2"/>
    <w:rsid w:val="003233CC"/>
    <w:rsid w:val="0032347D"/>
    <w:rsid w:val="00323587"/>
    <w:rsid w:val="003241D0"/>
    <w:rsid w:val="003242D3"/>
    <w:rsid w:val="00324518"/>
    <w:rsid w:val="003247B3"/>
    <w:rsid w:val="00324BF9"/>
    <w:rsid w:val="0032521F"/>
    <w:rsid w:val="00325A40"/>
    <w:rsid w:val="00325AFA"/>
    <w:rsid w:val="00326054"/>
    <w:rsid w:val="003261B3"/>
    <w:rsid w:val="003261E9"/>
    <w:rsid w:val="003262F2"/>
    <w:rsid w:val="0032692E"/>
    <w:rsid w:val="00326ACE"/>
    <w:rsid w:val="00326B70"/>
    <w:rsid w:val="0032750E"/>
    <w:rsid w:val="00327B88"/>
    <w:rsid w:val="00327B9D"/>
    <w:rsid w:val="0033001A"/>
    <w:rsid w:val="003301E6"/>
    <w:rsid w:val="0033055C"/>
    <w:rsid w:val="003305A1"/>
    <w:rsid w:val="003307CC"/>
    <w:rsid w:val="00330B5C"/>
    <w:rsid w:val="00330BF5"/>
    <w:rsid w:val="00330C03"/>
    <w:rsid w:val="00330EAA"/>
    <w:rsid w:val="00330F48"/>
    <w:rsid w:val="00330F6F"/>
    <w:rsid w:val="00330FA4"/>
    <w:rsid w:val="003310FF"/>
    <w:rsid w:val="0033167B"/>
    <w:rsid w:val="00331699"/>
    <w:rsid w:val="003316A8"/>
    <w:rsid w:val="00331739"/>
    <w:rsid w:val="00331AE5"/>
    <w:rsid w:val="00331F16"/>
    <w:rsid w:val="00331F50"/>
    <w:rsid w:val="00332031"/>
    <w:rsid w:val="00332180"/>
    <w:rsid w:val="00332329"/>
    <w:rsid w:val="003323BF"/>
    <w:rsid w:val="003323E7"/>
    <w:rsid w:val="003325CF"/>
    <w:rsid w:val="00332746"/>
    <w:rsid w:val="003329FC"/>
    <w:rsid w:val="0033357A"/>
    <w:rsid w:val="00333771"/>
    <w:rsid w:val="00333A4F"/>
    <w:rsid w:val="00333EF0"/>
    <w:rsid w:val="003345D0"/>
    <w:rsid w:val="0033460B"/>
    <w:rsid w:val="0033496A"/>
    <w:rsid w:val="00334A27"/>
    <w:rsid w:val="00334BB6"/>
    <w:rsid w:val="00335342"/>
    <w:rsid w:val="00335521"/>
    <w:rsid w:val="0033595C"/>
    <w:rsid w:val="00335CE9"/>
    <w:rsid w:val="00335DC8"/>
    <w:rsid w:val="00335EF0"/>
    <w:rsid w:val="00336143"/>
    <w:rsid w:val="0033614F"/>
    <w:rsid w:val="00336458"/>
    <w:rsid w:val="0033645D"/>
    <w:rsid w:val="003364DC"/>
    <w:rsid w:val="00336507"/>
    <w:rsid w:val="00336B8A"/>
    <w:rsid w:val="0033730D"/>
    <w:rsid w:val="0033750E"/>
    <w:rsid w:val="0033751C"/>
    <w:rsid w:val="003375B2"/>
    <w:rsid w:val="0033762A"/>
    <w:rsid w:val="00337934"/>
    <w:rsid w:val="003379C0"/>
    <w:rsid w:val="00337B0C"/>
    <w:rsid w:val="00337CE0"/>
    <w:rsid w:val="00337E00"/>
    <w:rsid w:val="0034030F"/>
    <w:rsid w:val="0034049B"/>
    <w:rsid w:val="00340868"/>
    <w:rsid w:val="00340AED"/>
    <w:rsid w:val="00341170"/>
    <w:rsid w:val="0034148A"/>
    <w:rsid w:val="00341532"/>
    <w:rsid w:val="003415EC"/>
    <w:rsid w:val="003416CC"/>
    <w:rsid w:val="00341A67"/>
    <w:rsid w:val="00341E0C"/>
    <w:rsid w:val="00341F5C"/>
    <w:rsid w:val="00342894"/>
    <w:rsid w:val="00342A62"/>
    <w:rsid w:val="00342CAC"/>
    <w:rsid w:val="00342D66"/>
    <w:rsid w:val="00343235"/>
    <w:rsid w:val="003432AD"/>
    <w:rsid w:val="0034345B"/>
    <w:rsid w:val="0034349A"/>
    <w:rsid w:val="0034362F"/>
    <w:rsid w:val="003436B3"/>
    <w:rsid w:val="003442AA"/>
    <w:rsid w:val="003447FF"/>
    <w:rsid w:val="00344CE3"/>
    <w:rsid w:val="00344D7A"/>
    <w:rsid w:val="00344D95"/>
    <w:rsid w:val="00344E6F"/>
    <w:rsid w:val="00344F46"/>
    <w:rsid w:val="0034501E"/>
    <w:rsid w:val="0034517F"/>
    <w:rsid w:val="0034518F"/>
    <w:rsid w:val="0034520D"/>
    <w:rsid w:val="0034534F"/>
    <w:rsid w:val="003455F5"/>
    <w:rsid w:val="0034561D"/>
    <w:rsid w:val="00345A55"/>
    <w:rsid w:val="00345C09"/>
    <w:rsid w:val="00345CB9"/>
    <w:rsid w:val="00345E7A"/>
    <w:rsid w:val="00345F6B"/>
    <w:rsid w:val="0034610A"/>
    <w:rsid w:val="003463C1"/>
    <w:rsid w:val="003467F9"/>
    <w:rsid w:val="00346D6A"/>
    <w:rsid w:val="003471A1"/>
    <w:rsid w:val="003473B5"/>
    <w:rsid w:val="00347402"/>
    <w:rsid w:val="003475C7"/>
    <w:rsid w:val="00347793"/>
    <w:rsid w:val="00347AED"/>
    <w:rsid w:val="00347D43"/>
    <w:rsid w:val="00347E2B"/>
    <w:rsid w:val="00347F5A"/>
    <w:rsid w:val="0035016B"/>
    <w:rsid w:val="003503D7"/>
    <w:rsid w:val="00350757"/>
    <w:rsid w:val="003507A3"/>
    <w:rsid w:val="0035087F"/>
    <w:rsid w:val="0035098F"/>
    <w:rsid w:val="00350A07"/>
    <w:rsid w:val="00350F2D"/>
    <w:rsid w:val="00350FB2"/>
    <w:rsid w:val="003512AA"/>
    <w:rsid w:val="003513E3"/>
    <w:rsid w:val="003514E4"/>
    <w:rsid w:val="0035158B"/>
    <w:rsid w:val="003518C8"/>
    <w:rsid w:val="00351BA1"/>
    <w:rsid w:val="003520F1"/>
    <w:rsid w:val="00352214"/>
    <w:rsid w:val="003526BE"/>
    <w:rsid w:val="00353301"/>
    <w:rsid w:val="0035390F"/>
    <w:rsid w:val="0035396B"/>
    <w:rsid w:val="003539E9"/>
    <w:rsid w:val="00353B27"/>
    <w:rsid w:val="00353C50"/>
    <w:rsid w:val="00353CD9"/>
    <w:rsid w:val="003540E2"/>
    <w:rsid w:val="00354A81"/>
    <w:rsid w:val="00354B34"/>
    <w:rsid w:val="00354BD0"/>
    <w:rsid w:val="00354C53"/>
    <w:rsid w:val="00354E27"/>
    <w:rsid w:val="00355994"/>
    <w:rsid w:val="00355AD3"/>
    <w:rsid w:val="003562A0"/>
    <w:rsid w:val="00356416"/>
    <w:rsid w:val="003564F6"/>
    <w:rsid w:val="003566F2"/>
    <w:rsid w:val="00356DA5"/>
    <w:rsid w:val="0035718C"/>
    <w:rsid w:val="003575FD"/>
    <w:rsid w:val="00357658"/>
    <w:rsid w:val="00357DEE"/>
    <w:rsid w:val="00360045"/>
    <w:rsid w:val="00360351"/>
    <w:rsid w:val="00361161"/>
    <w:rsid w:val="0036151F"/>
    <w:rsid w:val="003616C0"/>
    <w:rsid w:val="00361C90"/>
    <w:rsid w:val="00362480"/>
    <w:rsid w:val="00362E51"/>
    <w:rsid w:val="003631E6"/>
    <w:rsid w:val="00363288"/>
    <w:rsid w:val="0036425C"/>
    <w:rsid w:val="003642F3"/>
    <w:rsid w:val="00364429"/>
    <w:rsid w:val="00364A16"/>
    <w:rsid w:val="00364C52"/>
    <w:rsid w:val="003656A2"/>
    <w:rsid w:val="003656E6"/>
    <w:rsid w:val="003658F9"/>
    <w:rsid w:val="003659EC"/>
    <w:rsid w:val="00365E5D"/>
    <w:rsid w:val="00365F6E"/>
    <w:rsid w:val="00366226"/>
    <w:rsid w:val="0036637D"/>
    <w:rsid w:val="0036663B"/>
    <w:rsid w:val="00366A05"/>
    <w:rsid w:val="00367930"/>
    <w:rsid w:val="00367DBD"/>
    <w:rsid w:val="0037059B"/>
    <w:rsid w:val="003705D4"/>
    <w:rsid w:val="0037074A"/>
    <w:rsid w:val="00370BDA"/>
    <w:rsid w:val="00370BED"/>
    <w:rsid w:val="00371558"/>
    <w:rsid w:val="0037162B"/>
    <w:rsid w:val="003716DB"/>
    <w:rsid w:val="003717C1"/>
    <w:rsid w:val="00371804"/>
    <w:rsid w:val="00371C7E"/>
    <w:rsid w:val="00371F0C"/>
    <w:rsid w:val="0037204C"/>
    <w:rsid w:val="00372990"/>
    <w:rsid w:val="00372C57"/>
    <w:rsid w:val="00372C59"/>
    <w:rsid w:val="00372D07"/>
    <w:rsid w:val="0037313C"/>
    <w:rsid w:val="003731CC"/>
    <w:rsid w:val="0037331E"/>
    <w:rsid w:val="003733FB"/>
    <w:rsid w:val="0037378C"/>
    <w:rsid w:val="00373863"/>
    <w:rsid w:val="0037441B"/>
    <w:rsid w:val="00374B21"/>
    <w:rsid w:val="00375173"/>
    <w:rsid w:val="00375188"/>
    <w:rsid w:val="00375269"/>
    <w:rsid w:val="003757AB"/>
    <w:rsid w:val="0037586A"/>
    <w:rsid w:val="00375C86"/>
    <w:rsid w:val="00375E21"/>
    <w:rsid w:val="003761C7"/>
    <w:rsid w:val="00376354"/>
    <w:rsid w:val="003765A0"/>
    <w:rsid w:val="003767B7"/>
    <w:rsid w:val="00376898"/>
    <w:rsid w:val="00376A4A"/>
    <w:rsid w:val="00377215"/>
    <w:rsid w:val="003773A6"/>
    <w:rsid w:val="0037774E"/>
    <w:rsid w:val="00377CB9"/>
    <w:rsid w:val="00377E2C"/>
    <w:rsid w:val="0038023A"/>
    <w:rsid w:val="00380432"/>
    <w:rsid w:val="00380F35"/>
    <w:rsid w:val="0038116E"/>
    <w:rsid w:val="00381826"/>
    <w:rsid w:val="00381956"/>
    <w:rsid w:val="00381C69"/>
    <w:rsid w:val="00381D18"/>
    <w:rsid w:val="00381D7E"/>
    <w:rsid w:val="00381DF3"/>
    <w:rsid w:val="00381E60"/>
    <w:rsid w:val="00381F37"/>
    <w:rsid w:val="003820E4"/>
    <w:rsid w:val="00382341"/>
    <w:rsid w:val="00382879"/>
    <w:rsid w:val="00382941"/>
    <w:rsid w:val="00382CAA"/>
    <w:rsid w:val="00382CEB"/>
    <w:rsid w:val="00382D07"/>
    <w:rsid w:val="0038341E"/>
    <w:rsid w:val="00383751"/>
    <w:rsid w:val="00383939"/>
    <w:rsid w:val="0038394D"/>
    <w:rsid w:val="0038399C"/>
    <w:rsid w:val="003839EB"/>
    <w:rsid w:val="00383AF2"/>
    <w:rsid w:val="00384308"/>
    <w:rsid w:val="003844E2"/>
    <w:rsid w:val="003847D4"/>
    <w:rsid w:val="00384B59"/>
    <w:rsid w:val="00384C57"/>
    <w:rsid w:val="00384C60"/>
    <w:rsid w:val="0038501C"/>
    <w:rsid w:val="003854E9"/>
    <w:rsid w:val="00385622"/>
    <w:rsid w:val="00385AA6"/>
    <w:rsid w:val="00385C41"/>
    <w:rsid w:val="00385D40"/>
    <w:rsid w:val="0038649D"/>
    <w:rsid w:val="00386812"/>
    <w:rsid w:val="00386A9E"/>
    <w:rsid w:val="00387021"/>
    <w:rsid w:val="003870DD"/>
    <w:rsid w:val="003873E4"/>
    <w:rsid w:val="00387679"/>
    <w:rsid w:val="0038770C"/>
    <w:rsid w:val="00387BFD"/>
    <w:rsid w:val="0039006F"/>
    <w:rsid w:val="003902A8"/>
    <w:rsid w:val="00390506"/>
    <w:rsid w:val="003909DC"/>
    <w:rsid w:val="00390AB8"/>
    <w:rsid w:val="00390AFF"/>
    <w:rsid w:val="00390E7B"/>
    <w:rsid w:val="00391400"/>
    <w:rsid w:val="003920DB"/>
    <w:rsid w:val="00392181"/>
    <w:rsid w:val="00392702"/>
    <w:rsid w:val="00392FB5"/>
    <w:rsid w:val="00393351"/>
    <w:rsid w:val="003934C1"/>
    <w:rsid w:val="00393524"/>
    <w:rsid w:val="00393CCC"/>
    <w:rsid w:val="00393E0A"/>
    <w:rsid w:val="00393F2E"/>
    <w:rsid w:val="0039420F"/>
    <w:rsid w:val="003942DA"/>
    <w:rsid w:val="0039476D"/>
    <w:rsid w:val="003947EE"/>
    <w:rsid w:val="0039483F"/>
    <w:rsid w:val="00394FBB"/>
    <w:rsid w:val="003951E3"/>
    <w:rsid w:val="00395218"/>
    <w:rsid w:val="00395486"/>
    <w:rsid w:val="00395561"/>
    <w:rsid w:val="00395B4B"/>
    <w:rsid w:val="00395BEA"/>
    <w:rsid w:val="00396003"/>
    <w:rsid w:val="00396151"/>
    <w:rsid w:val="0039627D"/>
    <w:rsid w:val="003969B3"/>
    <w:rsid w:val="003969C0"/>
    <w:rsid w:val="00396B4F"/>
    <w:rsid w:val="00396BF1"/>
    <w:rsid w:val="0039709C"/>
    <w:rsid w:val="00397133"/>
    <w:rsid w:val="003975E3"/>
    <w:rsid w:val="003976C1"/>
    <w:rsid w:val="00397833"/>
    <w:rsid w:val="00397921"/>
    <w:rsid w:val="00397A6D"/>
    <w:rsid w:val="00397EEF"/>
    <w:rsid w:val="00397F21"/>
    <w:rsid w:val="00397F25"/>
    <w:rsid w:val="003A0136"/>
    <w:rsid w:val="003A0481"/>
    <w:rsid w:val="003A04B0"/>
    <w:rsid w:val="003A0B9C"/>
    <w:rsid w:val="003A0F21"/>
    <w:rsid w:val="003A116B"/>
    <w:rsid w:val="003A139E"/>
    <w:rsid w:val="003A1FB2"/>
    <w:rsid w:val="003A200D"/>
    <w:rsid w:val="003A23C1"/>
    <w:rsid w:val="003A2430"/>
    <w:rsid w:val="003A256E"/>
    <w:rsid w:val="003A2B11"/>
    <w:rsid w:val="003A2F73"/>
    <w:rsid w:val="003A2FD9"/>
    <w:rsid w:val="003A317A"/>
    <w:rsid w:val="003A3540"/>
    <w:rsid w:val="003A35B1"/>
    <w:rsid w:val="003A3809"/>
    <w:rsid w:val="003A3816"/>
    <w:rsid w:val="003A385A"/>
    <w:rsid w:val="003A3BDC"/>
    <w:rsid w:val="003A3CD2"/>
    <w:rsid w:val="003A42E3"/>
    <w:rsid w:val="003A44E8"/>
    <w:rsid w:val="003A44FD"/>
    <w:rsid w:val="003A4523"/>
    <w:rsid w:val="003A4845"/>
    <w:rsid w:val="003A489C"/>
    <w:rsid w:val="003A536F"/>
    <w:rsid w:val="003A5D3B"/>
    <w:rsid w:val="003A5ED0"/>
    <w:rsid w:val="003A5FF7"/>
    <w:rsid w:val="003A6089"/>
    <w:rsid w:val="003A6B1D"/>
    <w:rsid w:val="003A7A9E"/>
    <w:rsid w:val="003A7B4D"/>
    <w:rsid w:val="003B087E"/>
    <w:rsid w:val="003B0E88"/>
    <w:rsid w:val="003B10BE"/>
    <w:rsid w:val="003B125E"/>
    <w:rsid w:val="003B1363"/>
    <w:rsid w:val="003B141B"/>
    <w:rsid w:val="003B1B22"/>
    <w:rsid w:val="003B1D0D"/>
    <w:rsid w:val="003B1D29"/>
    <w:rsid w:val="003B2414"/>
    <w:rsid w:val="003B314D"/>
    <w:rsid w:val="003B31EE"/>
    <w:rsid w:val="003B37A8"/>
    <w:rsid w:val="003B39B0"/>
    <w:rsid w:val="003B3CE9"/>
    <w:rsid w:val="003B40DF"/>
    <w:rsid w:val="003B4800"/>
    <w:rsid w:val="003B4AE3"/>
    <w:rsid w:val="003B4C96"/>
    <w:rsid w:val="003B4CF5"/>
    <w:rsid w:val="003B4F1E"/>
    <w:rsid w:val="003B50FC"/>
    <w:rsid w:val="003B5131"/>
    <w:rsid w:val="003B5207"/>
    <w:rsid w:val="003B53DA"/>
    <w:rsid w:val="003B5419"/>
    <w:rsid w:val="003B54EE"/>
    <w:rsid w:val="003B5539"/>
    <w:rsid w:val="003B55E9"/>
    <w:rsid w:val="003B573F"/>
    <w:rsid w:val="003B5E83"/>
    <w:rsid w:val="003B61E9"/>
    <w:rsid w:val="003B6403"/>
    <w:rsid w:val="003B6540"/>
    <w:rsid w:val="003B6625"/>
    <w:rsid w:val="003B6DA2"/>
    <w:rsid w:val="003B764F"/>
    <w:rsid w:val="003B7695"/>
    <w:rsid w:val="003B76FB"/>
    <w:rsid w:val="003B7822"/>
    <w:rsid w:val="003C000B"/>
    <w:rsid w:val="003C037E"/>
    <w:rsid w:val="003C0486"/>
    <w:rsid w:val="003C06AC"/>
    <w:rsid w:val="003C0B47"/>
    <w:rsid w:val="003C10FB"/>
    <w:rsid w:val="003C11D2"/>
    <w:rsid w:val="003C1332"/>
    <w:rsid w:val="003C1DC2"/>
    <w:rsid w:val="003C1DE4"/>
    <w:rsid w:val="003C1FAF"/>
    <w:rsid w:val="003C215D"/>
    <w:rsid w:val="003C2246"/>
    <w:rsid w:val="003C265D"/>
    <w:rsid w:val="003C2898"/>
    <w:rsid w:val="003C2AC6"/>
    <w:rsid w:val="003C2D53"/>
    <w:rsid w:val="003C2FED"/>
    <w:rsid w:val="003C3ED1"/>
    <w:rsid w:val="003C5173"/>
    <w:rsid w:val="003C531E"/>
    <w:rsid w:val="003C581A"/>
    <w:rsid w:val="003C5B4A"/>
    <w:rsid w:val="003C68F1"/>
    <w:rsid w:val="003C6950"/>
    <w:rsid w:val="003C6A38"/>
    <w:rsid w:val="003C70E3"/>
    <w:rsid w:val="003C7198"/>
    <w:rsid w:val="003C7B3D"/>
    <w:rsid w:val="003D05E5"/>
    <w:rsid w:val="003D0DB1"/>
    <w:rsid w:val="003D0E5A"/>
    <w:rsid w:val="003D0E7D"/>
    <w:rsid w:val="003D0F40"/>
    <w:rsid w:val="003D0F54"/>
    <w:rsid w:val="003D114F"/>
    <w:rsid w:val="003D1344"/>
    <w:rsid w:val="003D19EB"/>
    <w:rsid w:val="003D1D9A"/>
    <w:rsid w:val="003D1E1B"/>
    <w:rsid w:val="003D2452"/>
    <w:rsid w:val="003D25BC"/>
    <w:rsid w:val="003D2863"/>
    <w:rsid w:val="003D2BCA"/>
    <w:rsid w:val="003D3027"/>
    <w:rsid w:val="003D33B5"/>
    <w:rsid w:val="003D39C9"/>
    <w:rsid w:val="003D39FC"/>
    <w:rsid w:val="003D3A08"/>
    <w:rsid w:val="003D3BF4"/>
    <w:rsid w:val="003D4178"/>
    <w:rsid w:val="003D47D3"/>
    <w:rsid w:val="003D4FE4"/>
    <w:rsid w:val="003D55E5"/>
    <w:rsid w:val="003D59F0"/>
    <w:rsid w:val="003D60DF"/>
    <w:rsid w:val="003D6370"/>
    <w:rsid w:val="003D639A"/>
    <w:rsid w:val="003D64E7"/>
    <w:rsid w:val="003D6B16"/>
    <w:rsid w:val="003D6D2E"/>
    <w:rsid w:val="003D6E0B"/>
    <w:rsid w:val="003D71BB"/>
    <w:rsid w:val="003D78A6"/>
    <w:rsid w:val="003D7B68"/>
    <w:rsid w:val="003D7C6D"/>
    <w:rsid w:val="003D7FAA"/>
    <w:rsid w:val="003E0044"/>
    <w:rsid w:val="003E01ED"/>
    <w:rsid w:val="003E052F"/>
    <w:rsid w:val="003E0781"/>
    <w:rsid w:val="003E08C7"/>
    <w:rsid w:val="003E0969"/>
    <w:rsid w:val="003E1113"/>
    <w:rsid w:val="003E1262"/>
    <w:rsid w:val="003E1285"/>
    <w:rsid w:val="003E13DB"/>
    <w:rsid w:val="003E1678"/>
    <w:rsid w:val="003E176F"/>
    <w:rsid w:val="003E1789"/>
    <w:rsid w:val="003E1A39"/>
    <w:rsid w:val="003E1BCF"/>
    <w:rsid w:val="003E1DDF"/>
    <w:rsid w:val="003E210D"/>
    <w:rsid w:val="003E21CE"/>
    <w:rsid w:val="003E27D6"/>
    <w:rsid w:val="003E2962"/>
    <w:rsid w:val="003E2A70"/>
    <w:rsid w:val="003E2D20"/>
    <w:rsid w:val="003E2D57"/>
    <w:rsid w:val="003E2E36"/>
    <w:rsid w:val="003E30C8"/>
    <w:rsid w:val="003E36CC"/>
    <w:rsid w:val="003E3C1E"/>
    <w:rsid w:val="003E3DF7"/>
    <w:rsid w:val="003E405C"/>
    <w:rsid w:val="003E4D0F"/>
    <w:rsid w:val="003E4D71"/>
    <w:rsid w:val="003E4D9E"/>
    <w:rsid w:val="003E4EF1"/>
    <w:rsid w:val="003E5B8A"/>
    <w:rsid w:val="003E5C49"/>
    <w:rsid w:val="003E5E3B"/>
    <w:rsid w:val="003E645F"/>
    <w:rsid w:val="003E659A"/>
    <w:rsid w:val="003E6986"/>
    <w:rsid w:val="003E6E92"/>
    <w:rsid w:val="003E6FCC"/>
    <w:rsid w:val="003E7636"/>
    <w:rsid w:val="003E7977"/>
    <w:rsid w:val="003E7BAD"/>
    <w:rsid w:val="003E7E5E"/>
    <w:rsid w:val="003F0043"/>
    <w:rsid w:val="003F04E8"/>
    <w:rsid w:val="003F055C"/>
    <w:rsid w:val="003F07ED"/>
    <w:rsid w:val="003F0920"/>
    <w:rsid w:val="003F0E06"/>
    <w:rsid w:val="003F0F03"/>
    <w:rsid w:val="003F10B4"/>
    <w:rsid w:val="003F129C"/>
    <w:rsid w:val="003F1592"/>
    <w:rsid w:val="003F1874"/>
    <w:rsid w:val="003F22FB"/>
    <w:rsid w:val="003F2548"/>
    <w:rsid w:val="003F25B9"/>
    <w:rsid w:val="003F2B71"/>
    <w:rsid w:val="003F2C85"/>
    <w:rsid w:val="003F3194"/>
    <w:rsid w:val="003F3984"/>
    <w:rsid w:val="003F3B0A"/>
    <w:rsid w:val="003F3BDB"/>
    <w:rsid w:val="003F3BF3"/>
    <w:rsid w:val="003F3E00"/>
    <w:rsid w:val="003F4316"/>
    <w:rsid w:val="003F492A"/>
    <w:rsid w:val="003F4B5D"/>
    <w:rsid w:val="003F4F7B"/>
    <w:rsid w:val="003F524A"/>
    <w:rsid w:val="003F574A"/>
    <w:rsid w:val="003F57F9"/>
    <w:rsid w:val="003F5CFF"/>
    <w:rsid w:val="003F6039"/>
    <w:rsid w:val="003F605C"/>
    <w:rsid w:val="003F6292"/>
    <w:rsid w:val="003F6414"/>
    <w:rsid w:val="003F6528"/>
    <w:rsid w:val="003F6B34"/>
    <w:rsid w:val="003F6B75"/>
    <w:rsid w:val="003F6BD3"/>
    <w:rsid w:val="003F6C77"/>
    <w:rsid w:val="003F74A1"/>
    <w:rsid w:val="003F7952"/>
    <w:rsid w:val="003F7AFA"/>
    <w:rsid w:val="003F7B40"/>
    <w:rsid w:val="003F7D75"/>
    <w:rsid w:val="0040093A"/>
    <w:rsid w:val="00400A1F"/>
    <w:rsid w:val="004011B7"/>
    <w:rsid w:val="004012DE"/>
    <w:rsid w:val="00401920"/>
    <w:rsid w:val="00401D53"/>
    <w:rsid w:val="00401DCE"/>
    <w:rsid w:val="00401EFC"/>
    <w:rsid w:val="004022B8"/>
    <w:rsid w:val="0040236C"/>
    <w:rsid w:val="00402727"/>
    <w:rsid w:val="00402ACF"/>
    <w:rsid w:val="00402C1A"/>
    <w:rsid w:val="00402DC4"/>
    <w:rsid w:val="0040410E"/>
    <w:rsid w:val="004041E6"/>
    <w:rsid w:val="00405583"/>
    <w:rsid w:val="00405B23"/>
    <w:rsid w:val="00405B9D"/>
    <w:rsid w:val="00405F1B"/>
    <w:rsid w:val="004063DE"/>
    <w:rsid w:val="004068F4"/>
    <w:rsid w:val="00406C55"/>
    <w:rsid w:val="004073F4"/>
    <w:rsid w:val="00407718"/>
    <w:rsid w:val="00407780"/>
    <w:rsid w:val="00407B8F"/>
    <w:rsid w:val="00407C47"/>
    <w:rsid w:val="00407CDB"/>
    <w:rsid w:val="00407DA1"/>
    <w:rsid w:val="004101B6"/>
    <w:rsid w:val="004105F5"/>
    <w:rsid w:val="00410BB2"/>
    <w:rsid w:val="00410C29"/>
    <w:rsid w:val="004111F8"/>
    <w:rsid w:val="00411692"/>
    <w:rsid w:val="00411BA3"/>
    <w:rsid w:val="00411CF1"/>
    <w:rsid w:val="00412723"/>
    <w:rsid w:val="004128ED"/>
    <w:rsid w:val="004129EE"/>
    <w:rsid w:val="00412B67"/>
    <w:rsid w:val="00412BBE"/>
    <w:rsid w:val="00412DCD"/>
    <w:rsid w:val="00413007"/>
    <w:rsid w:val="004136D4"/>
    <w:rsid w:val="00413746"/>
    <w:rsid w:val="004137AD"/>
    <w:rsid w:val="00413896"/>
    <w:rsid w:val="00413E85"/>
    <w:rsid w:val="00414248"/>
    <w:rsid w:val="0041440B"/>
    <w:rsid w:val="004144F7"/>
    <w:rsid w:val="00414542"/>
    <w:rsid w:val="00414DC1"/>
    <w:rsid w:val="0041535F"/>
    <w:rsid w:val="004157D8"/>
    <w:rsid w:val="00415D5F"/>
    <w:rsid w:val="00415F66"/>
    <w:rsid w:val="00416185"/>
    <w:rsid w:val="004161E0"/>
    <w:rsid w:val="004167E7"/>
    <w:rsid w:val="004168FB"/>
    <w:rsid w:val="004169EA"/>
    <w:rsid w:val="00416A6A"/>
    <w:rsid w:val="00416B89"/>
    <w:rsid w:val="00416C8F"/>
    <w:rsid w:val="004173C1"/>
    <w:rsid w:val="004177D4"/>
    <w:rsid w:val="00417B2D"/>
    <w:rsid w:val="00417E30"/>
    <w:rsid w:val="00417EA4"/>
    <w:rsid w:val="00417F45"/>
    <w:rsid w:val="00420458"/>
    <w:rsid w:val="004205A6"/>
    <w:rsid w:val="00420615"/>
    <w:rsid w:val="004208BF"/>
    <w:rsid w:val="00420A4B"/>
    <w:rsid w:val="00420DD4"/>
    <w:rsid w:val="00420E44"/>
    <w:rsid w:val="00420EA3"/>
    <w:rsid w:val="00420F1B"/>
    <w:rsid w:val="00421272"/>
    <w:rsid w:val="004215FC"/>
    <w:rsid w:val="0042162C"/>
    <w:rsid w:val="004216CF"/>
    <w:rsid w:val="004217F1"/>
    <w:rsid w:val="0042180B"/>
    <w:rsid w:val="00421A40"/>
    <w:rsid w:val="00421E48"/>
    <w:rsid w:val="00421F43"/>
    <w:rsid w:val="00422266"/>
    <w:rsid w:val="004223D5"/>
    <w:rsid w:val="004224F7"/>
    <w:rsid w:val="00422615"/>
    <w:rsid w:val="004228F9"/>
    <w:rsid w:val="00422B3D"/>
    <w:rsid w:val="00422C5E"/>
    <w:rsid w:val="00422D8A"/>
    <w:rsid w:val="00422DEF"/>
    <w:rsid w:val="00422F7C"/>
    <w:rsid w:val="00423221"/>
    <w:rsid w:val="004233F0"/>
    <w:rsid w:val="004235E3"/>
    <w:rsid w:val="00423F46"/>
    <w:rsid w:val="00423F6F"/>
    <w:rsid w:val="004243E3"/>
    <w:rsid w:val="0042461E"/>
    <w:rsid w:val="0042480A"/>
    <w:rsid w:val="004248D2"/>
    <w:rsid w:val="004248ED"/>
    <w:rsid w:val="00424E4F"/>
    <w:rsid w:val="004254BE"/>
    <w:rsid w:val="004256E7"/>
    <w:rsid w:val="00425C05"/>
    <w:rsid w:val="00425FD4"/>
    <w:rsid w:val="004260CE"/>
    <w:rsid w:val="004261B9"/>
    <w:rsid w:val="0042635E"/>
    <w:rsid w:val="0042655C"/>
    <w:rsid w:val="004265B5"/>
    <w:rsid w:val="004268C4"/>
    <w:rsid w:val="00426AFF"/>
    <w:rsid w:val="00426CEB"/>
    <w:rsid w:val="00426F0C"/>
    <w:rsid w:val="00426FA3"/>
    <w:rsid w:val="00427B17"/>
    <w:rsid w:val="00427B88"/>
    <w:rsid w:val="00427BAD"/>
    <w:rsid w:val="00427DA3"/>
    <w:rsid w:val="0043017C"/>
    <w:rsid w:val="00430289"/>
    <w:rsid w:val="004304C9"/>
    <w:rsid w:val="00430863"/>
    <w:rsid w:val="00430A16"/>
    <w:rsid w:val="00430A9D"/>
    <w:rsid w:val="00430DD0"/>
    <w:rsid w:val="00430E97"/>
    <w:rsid w:val="004313CD"/>
    <w:rsid w:val="00431635"/>
    <w:rsid w:val="004317A0"/>
    <w:rsid w:val="00431893"/>
    <w:rsid w:val="00431B90"/>
    <w:rsid w:val="0043228D"/>
    <w:rsid w:val="00432336"/>
    <w:rsid w:val="00432466"/>
    <w:rsid w:val="00432684"/>
    <w:rsid w:val="00432909"/>
    <w:rsid w:val="00432A3C"/>
    <w:rsid w:val="00432AA3"/>
    <w:rsid w:val="00432B78"/>
    <w:rsid w:val="00432C8F"/>
    <w:rsid w:val="00433507"/>
    <w:rsid w:val="0043362E"/>
    <w:rsid w:val="0043364A"/>
    <w:rsid w:val="00433653"/>
    <w:rsid w:val="0043365E"/>
    <w:rsid w:val="004338F9"/>
    <w:rsid w:val="00433B17"/>
    <w:rsid w:val="00434652"/>
    <w:rsid w:val="004347F3"/>
    <w:rsid w:val="00434A58"/>
    <w:rsid w:val="00434E79"/>
    <w:rsid w:val="00435192"/>
    <w:rsid w:val="004352D6"/>
    <w:rsid w:val="00435F02"/>
    <w:rsid w:val="0043609A"/>
    <w:rsid w:val="00436502"/>
    <w:rsid w:val="00436832"/>
    <w:rsid w:val="00436861"/>
    <w:rsid w:val="00436C3D"/>
    <w:rsid w:val="00436C99"/>
    <w:rsid w:val="0043741F"/>
    <w:rsid w:val="00437442"/>
    <w:rsid w:val="004376FE"/>
    <w:rsid w:val="0043770C"/>
    <w:rsid w:val="00437786"/>
    <w:rsid w:val="00437E94"/>
    <w:rsid w:val="00440C85"/>
    <w:rsid w:val="00440EAA"/>
    <w:rsid w:val="0044103B"/>
    <w:rsid w:val="0044121E"/>
    <w:rsid w:val="00441366"/>
    <w:rsid w:val="004414FD"/>
    <w:rsid w:val="004424AC"/>
    <w:rsid w:val="004425B1"/>
    <w:rsid w:val="004429C4"/>
    <w:rsid w:val="00442A83"/>
    <w:rsid w:val="00443641"/>
    <w:rsid w:val="004439BC"/>
    <w:rsid w:val="00443A1A"/>
    <w:rsid w:val="00443DE6"/>
    <w:rsid w:val="00443FAD"/>
    <w:rsid w:val="00444149"/>
    <w:rsid w:val="00444355"/>
    <w:rsid w:val="00444591"/>
    <w:rsid w:val="00444BD2"/>
    <w:rsid w:val="00444CA7"/>
    <w:rsid w:val="00444E53"/>
    <w:rsid w:val="00445385"/>
    <w:rsid w:val="00445937"/>
    <w:rsid w:val="00445B13"/>
    <w:rsid w:val="00445BBB"/>
    <w:rsid w:val="00446B7C"/>
    <w:rsid w:val="00446C2D"/>
    <w:rsid w:val="00446CFF"/>
    <w:rsid w:val="00447002"/>
    <w:rsid w:val="0044703B"/>
    <w:rsid w:val="004471A8"/>
    <w:rsid w:val="0044746F"/>
    <w:rsid w:val="00447628"/>
    <w:rsid w:val="0044763D"/>
    <w:rsid w:val="004476F5"/>
    <w:rsid w:val="004478BD"/>
    <w:rsid w:val="00447A63"/>
    <w:rsid w:val="00447EF2"/>
    <w:rsid w:val="00450011"/>
    <w:rsid w:val="00450242"/>
    <w:rsid w:val="0045026C"/>
    <w:rsid w:val="004502E8"/>
    <w:rsid w:val="004503C3"/>
    <w:rsid w:val="00450459"/>
    <w:rsid w:val="00450758"/>
    <w:rsid w:val="004507FA"/>
    <w:rsid w:val="0045082F"/>
    <w:rsid w:val="0045095C"/>
    <w:rsid w:val="00450CA6"/>
    <w:rsid w:val="00450CDB"/>
    <w:rsid w:val="004514E0"/>
    <w:rsid w:val="00451508"/>
    <w:rsid w:val="00451539"/>
    <w:rsid w:val="004517B8"/>
    <w:rsid w:val="00451E40"/>
    <w:rsid w:val="004520B2"/>
    <w:rsid w:val="004520F1"/>
    <w:rsid w:val="00452121"/>
    <w:rsid w:val="004521B5"/>
    <w:rsid w:val="0045245A"/>
    <w:rsid w:val="00453072"/>
    <w:rsid w:val="00453459"/>
    <w:rsid w:val="004535B7"/>
    <w:rsid w:val="004535F2"/>
    <w:rsid w:val="00453835"/>
    <w:rsid w:val="00453D04"/>
    <w:rsid w:val="00453DFE"/>
    <w:rsid w:val="00454366"/>
    <w:rsid w:val="004543AE"/>
    <w:rsid w:val="0045462A"/>
    <w:rsid w:val="00454711"/>
    <w:rsid w:val="00454A0B"/>
    <w:rsid w:val="00454B52"/>
    <w:rsid w:val="00454E8B"/>
    <w:rsid w:val="00455051"/>
    <w:rsid w:val="004550F1"/>
    <w:rsid w:val="004551B8"/>
    <w:rsid w:val="00455292"/>
    <w:rsid w:val="004554E2"/>
    <w:rsid w:val="0045570C"/>
    <w:rsid w:val="00455848"/>
    <w:rsid w:val="00455B83"/>
    <w:rsid w:val="004565F6"/>
    <w:rsid w:val="00456929"/>
    <w:rsid w:val="00456D8F"/>
    <w:rsid w:val="00456DB3"/>
    <w:rsid w:val="00456FDA"/>
    <w:rsid w:val="00457099"/>
    <w:rsid w:val="00457455"/>
    <w:rsid w:val="004576D8"/>
    <w:rsid w:val="004579A8"/>
    <w:rsid w:val="00457BB6"/>
    <w:rsid w:val="00460179"/>
    <w:rsid w:val="00460183"/>
    <w:rsid w:val="004601E4"/>
    <w:rsid w:val="00460AEB"/>
    <w:rsid w:val="00460D8E"/>
    <w:rsid w:val="004610D1"/>
    <w:rsid w:val="00461C32"/>
    <w:rsid w:val="00461CB9"/>
    <w:rsid w:val="00461D7A"/>
    <w:rsid w:val="00461DE2"/>
    <w:rsid w:val="00461F39"/>
    <w:rsid w:val="004623F4"/>
    <w:rsid w:val="00462D7C"/>
    <w:rsid w:val="004632E4"/>
    <w:rsid w:val="00463E6D"/>
    <w:rsid w:val="00464270"/>
    <w:rsid w:val="00464297"/>
    <w:rsid w:val="00464461"/>
    <w:rsid w:val="00464C2A"/>
    <w:rsid w:val="00464C32"/>
    <w:rsid w:val="00464EC9"/>
    <w:rsid w:val="00464FC0"/>
    <w:rsid w:val="004651A8"/>
    <w:rsid w:val="0046533C"/>
    <w:rsid w:val="004653B6"/>
    <w:rsid w:val="00465451"/>
    <w:rsid w:val="0046559D"/>
    <w:rsid w:val="0046564C"/>
    <w:rsid w:val="004658EA"/>
    <w:rsid w:val="00465987"/>
    <w:rsid w:val="00465B4A"/>
    <w:rsid w:val="00465CFA"/>
    <w:rsid w:val="00465E92"/>
    <w:rsid w:val="0046619C"/>
    <w:rsid w:val="00466526"/>
    <w:rsid w:val="004668D9"/>
    <w:rsid w:val="00466982"/>
    <w:rsid w:val="00466CF7"/>
    <w:rsid w:val="00466DFB"/>
    <w:rsid w:val="00466F3C"/>
    <w:rsid w:val="00466FAE"/>
    <w:rsid w:val="004670D5"/>
    <w:rsid w:val="004674C4"/>
    <w:rsid w:val="00467758"/>
    <w:rsid w:val="0046793B"/>
    <w:rsid w:val="00467AB2"/>
    <w:rsid w:val="00467AC9"/>
    <w:rsid w:val="00467CD2"/>
    <w:rsid w:val="00467E2F"/>
    <w:rsid w:val="00467F5A"/>
    <w:rsid w:val="0047005D"/>
    <w:rsid w:val="004704D7"/>
    <w:rsid w:val="00470537"/>
    <w:rsid w:val="004715E3"/>
    <w:rsid w:val="00471753"/>
    <w:rsid w:val="0047175A"/>
    <w:rsid w:val="00471846"/>
    <w:rsid w:val="00471BED"/>
    <w:rsid w:val="00471C1A"/>
    <w:rsid w:val="00471E7E"/>
    <w:rsid w:val="00472294"/>
    <w:rsid w:val="00472384"/>
    <w:rsid w:val="004726EB"/>
    <w:rsid w:val="00472AAE"/>
    <w:rsid w:val="00472CAD"/>
    <w:rsid w:val="00472F58"/>
    <w:rsid w:val="00472FC6"/>
    <w:rsid w:val="004730A5"/>
    <w:rsid w:val="004730C5"/>
    <w:rsid w:val="00473219"/>
    <w:rsid w:val="00473690"/>
    <w:rsid w:val="00473760"/>
    <w:rsid w:val="0047402A"/>
    <w:rsid w:val="0047469A"/>
    <w:rsid w:val="00474B86"/>
    <w:rsid w:val="00474E52"/>
    <w:rsid w:val="004750DF"/>
    <w:rsid w:val="00475ABD"/>
    <w:rsid w:val="00475D3C"/>
    <w:rsid w:val="004760EA"/>
    <w:rsid w:val="004766F3"/>
    <w:rsid w:val="00476847"/>
    <w:rsid w:val="00476ADB"/>
    <w:rsid w:val="00476BDA"/>
    <w:rsid w:val="00476BEF"/>
    <w:rsid w:val="00476F9E"/>
    <w:rsid w:val="004772BD"/>
    <w:rsid w:val="004772E8"/>
    <w:rsid w:val="004779B1"/>
    <w:rsid w:val="00477FF8"/>
    <w:rsid w:val="004801AA"/>
    <w:rsid w:val="004806A6"/>
    <w:rsid w:val="00480729"/>
    <w:rsid w:val="004807DB"/>
    <w:rsid w:val="004807F6"/>
    <w:rsid w:val="004808C7"/>
    <w:rsid w:val="004808F5"/>
    <w:rsid w:val="00480C43"/>
    <w:rsid w:val="00480D22"/>
    <w:rsid w:val="00480E0A"/>
    <w:rsid w:val="00480E1F"/>
    <w:rsid w:val="0048101F"/>
    <w:rsid w:val="004812CA"/>
    <w:rsid w:val="0048145F"/>
    <w:rsid w:val="0048164F"/>
    <w:rsid w:val="00481916"/>
    <w:rsid w:val="00481F8A"/>
    <w:rsid w:val="00481FCE"/>
    <w:rsid w:val="00482658"/>
    <w:rsid w:val="00482880"/>
    <w:rsid w:val="00482AF4"/>
    <w:rsid w:val="00482BE6"/>
    <w:rsid w:val="00482C6A"/>
    <w:rsid w:val="00482E52"/>
    <w:rsid w:val="00483151"/>
    <w:rsid w:val="004831FF"/>
    <w:rsid w:val="004835B3"/>
    <w:rsid w:val="00483765"/>
    <w:rsid w:val="00483791"/>
    <w:rsid w:val="00483855"/>
    <w:rsid w:val="00483A8C"/>
    <w:rsid w:val="00483B5E"/>
    <w:rsid w:val="00484014"/>
    <w:rsid w:val="004844CE"/>
    <w:rsid w:val="004849CF"/>
    <w:rsid w:val="00484A44"/>
    <w:rsid w:val="00484B02"/>
    <w:rsid w:val="00485087"/>
    <w:rsid w:val="00485C56"/>
    <w:rsid w:val="00485F17"/>
    <w:rsid w:val="00486577"/>
    <w:rsid w:val="0048683B"/>
    <w:rsid w:val="00486C86"/>
    <w:rsid w:val="00487284"/>
    <w:rsid w:val="0048734C"/>
    <w:rsid w:val="004875BF"/>
    <w:rsid w:val="004875FE"/>
    <w:rsid w:val="00487872"/>
    <w:rsid w:val="00487A34"/>
    <w:rsid w:val="00487A96"/>
    <w:rsid w:val="00487B25"/>
    <w:rsid w:val="00487BBA"/>
    <w:rsid w:val="00487F12"/>
    <w:rsid w:val="004900EF"/>
    <w:rsid w:val="00490167"/>
    <w:rsid w:val="004901F8"/>
    <w:rsid w:val="00490267"/>
    <w:rsid w:val="004903A7"/>
    <w:rsid w:val="004905B2"/>
    <w:rsid w:val="0049075B"/>
    <w:rsid w:val="00490831"/>
    <w:rsid w:val="00490C48"/>
    <w:rsid w:val="00490CAA"/>
    <w:rsid w:val="004910D7"/>
    <w:rsid w:val="00491366"/>
    <w:rsid w:val="004919B8"/>
    <w:rsid w:val="00491CF8"/>
    <w:rsid w:val="00492112"/>
    <w:rsid w:val="004922CC"/>
    <w:rsid w:val="004923AD"/>
    <w:rsid w:val="004925C4"/>
    <w:rsid w:val="0049273E"/>
    <w:rsid w:val="00492F03"/>
    <w:rsid w:val="00493429"/>
    <w:rsid w:val="00493B62"/>
    <w:rsid w:val="00493F71"/>
    <w:rsid w:val="0049419B"/>
    <w:rsid w:val="004942A3"/>
    <w:rsid w:val="0049438F"/>
    <w:rsid w:val="00494396"/>
    <w:rsid w:val="004946D3"/>
    <w:rsid w:val="00494716"/>
    <w:rsid w:val="00494823"/>
    <w:rsid w:val="0049489C"/>
    <w:rsid w:val="00494F48"/>
    <w:rsid w:val="00494F5A"/>
    <w:rsid w:val="004952BA"/>
    <w:rsid w:val="00495BC3"/>
    <w:rsid w:val="00495BDC"/>
    <w:rsid w:val="00495E1A"/>
    <w:rsid w:val="0049601B"/>
    <w:rsid w:val="0049601F"/>
    <w:rsid w:val="00496086"/>
    <w:rsid w:val="00496348"/>
    <w:rsid w:val="0049665C"/>
    <w:rsid w:val="0049697A"/>
    <w:rsid w:val="00496CAF"/>
    <w:rsid w:val="00497044"/>
    <w:rsid w:val="004971D2"/>
    <w:rsid w:val="004975DB"/>
    <w:rsid w:val="00497836"/>
    <w:rsid w:val="004978DE"/>
    <w:rsid w:val="004A009E"/>
    <w:rsid w:val="004A00A6"/>
    <w:rsid w:val="004A00BC"/>
    <w:rsid w:val="004A0235"/>
    <w:rsid w:val="004A0312"/>
    <w:rsid w:val="004A071B"/>
    <w:rsid w:val="004A089F"/>
    <w:rsid w:val="004A09D0"/>
    <w:rsid w:val="004A0AC3"/>
    <w:rsid w:val="004A0AE0"/>
    <w:rsid w:val="004A0B9A"/>
    <w:rsid w:val="004A0C9F"/>
    <w:rsid w:val="004A0D50"/>
    <w:rsid w:val="004A0EDC"/>
    <w:rsid w:val="004A0FAF"/>
    <w:rsid w:val="004A1160"/>
    <w:rsid w:val="004A1437"/>
    <w:rsid w:val="004A1916"/>
    <w:rsid w:val="004A1919"/>
    <w:rsid w:val="004A1A13"/>
    <w:rsid w:val="004A1D02"/>
    <w:rsid w:val="004A2AD4"/>
    <w:rsid w:val="004A343B"/>
    <w:rsid w:val="004A3453"/>
    <w:rsid w:val="004A3C71"/>
    <w:rsid w:val="004A475E"/>
    <w:rsid w:val="004A49E4"/>
    <w:rsid w:val="004A4DB8"/>
    <w:rsid w:val="004A4DBA"/>
    <w:rsid w:val="004A52EA"/>
    <w:rsid w:val="004A53D9"/>
    <w:rsid w:val="004A5BE7"/>
    <w:rsid w:val="004A606B"/>
    <w:rsid w:val="004A60FE"/>
    <w:rsid w:val="004A6A18"/>
    <w:rsid w:val="004A6A42"/>
    <w:rsid w:val="004A6C3E"/>
    <w:rsid w:val="004A6CFC"/>
    <w:rsid w:val="004A6F89"/>
    <w:rsid w:val="004A7167"/>
    <w:rsid w:val="004A7575"/>
    <w:rsid w:val="004A7603"/>
    <w:rsid w:val="004A76A1"/>
    <w:rsid w:val="004A78F7"/>
    <w:rsid w:val="004A791A"/>
    <w:rsid w:val="004A7927"/>
    <w:rsid w:val="004A79D2"/>
    <w:rsid w:val="004A7DF0"/>
    <w:rsid w:val="004A7EA4"/>
    <w:rsid w:val="004B005C"/>
    <w:rsid w:val="004B00B6"/>
    <w:rsid w:val="004B052F"/>
    <w:rsid w:val="004B05B6"/>
    <w:rsid w:val="004B0741"/>
    <w:rsid w:val="004B09FD"/>
    <w:rsid w:val="004B0A69"/>
    <w:rsid w:val="004B0D5F"/>
    <w:rsid w:val="004B11BD"/>
    <w:rsid w:val="004B1277"/>
    <w:rsid w:val="004B15B1"/>
    <w:rsid w:val="004B193D"/>
    <w:rsid w:val="004B1999"/>
    <w:rsid w:val="004B1F5C"/>
    <w:rsid w:val="004B2062"/>
    <w:rsid w:val="004B2560"/>
    <w:rsid w:val="004B2583"/>
    <w:rsid w:val="004B28CB"/>
    <w:rsid w:val="004B2D84"/>
    <w:rsid w:val="004B2E38"/>
    <w:rsid w:val="004B2FA3"/>
    <w:rsid w:val="004B3085"/>
    <w:rsid w:val="004B348C"/>
    <w:rsid w:val="004B36EC"/>
    <w:rsid w:val="004B3702"/>
    <w:rsid w:val="004B372B"/>
    <w:rsid w:val="004B39A6"/>
    <w:rsid w:val="004B3ABD"/>
    <w:rsid w:val="004B3AF7"/>
    <w:rsid w:val="004B3C0C"/>
    <w:rsid w:val="004B3EE5"/>
    <w:rsid w:val="004B4852"/>
    <w:rsid w:val="004B4ACB"/>
    <w:rsid w:val="004B4E43"/>
    <w:rsid w:val="004B50DB"/>
    <w:rsid w:val="004B5531"/>
    <w:rsid w:val="004B5B85"/>
    <w:rsid w:val="004B612C"/>
    <w:rsid w:val="004B6132"/>
    <w:rsid w:val="004B617E"/>
    <w:rsid w:val="004B61C4"/>
    <w:rsid w:val="004B6691"/>
    <w:rsid w:val="004B710D"/>
    <w:rsid w:val="004B7359"/>
    <w:rsid w:val="004B75B8"/>
    <w:rsid w:val="004B761F"/>
    <w:rsid w:val="004B79FB"/>
    <w:rsid w:val="004B7FA4"/>
    <w:rsid w:val="004C0228"/>
    <w:rsid w:val="004C0743"/>
    <w:rsid w:val="004C0933"/>
    <w:rsid w:val="004C0A4D"/>
    <w:rsid w:val="004C0A53"/>
    <w:rsid w:val="004C0B02"/>
    <w:rsid w:val="004C0BB6"/>
    <w:rsid w:val="004C0C52"/>
    <w:rsid w:val="004C0C54"/>
    <w:rsid w:val="004C11A1"/>
    <w:rsid w:val="004C1518"/>
    <w:rsid w:val="004C1620"/>
    <w:rsid w:val="004C1754"/>
    <w:rsid w:val="004C1781"/>
    <w:rsid w:val="004C21A8"/>
    <w:rsid w:val="004C2592"/>
    <w:rsid w:val="004C27E8"/>
    <w:rsid w:val="004C2EE6"/>
    <w:rsid w:val="004C3228"/>
    <w:rsid w:val="004C3563"/>
    <w:rsid w:val="004C407A"/>
    <w:rsid w:val="004C45A6"/>
    <w:rsid w:val="004C48E8"/>
    <w:rsid w:val="004C4942"/>
    <w:rsid w:val="004C4A31"/>
    <w:rsid w:val="004C4EF6"/>
    <w:rsid w:val="004C4EFF"/>
    <w:rsid w:val="004C5355"/>
    <w:rsid w:val="004C5480"/>
    <w:rsid w:val="004C5AA9"/>
    <w:rsid w:val="004C6176"/>
    <w:rsid w:val="004C62FA"/>
    <w:rsid w:val="004C64E5"/>
    <w:rsid w:val="004C676A"/>
    <w:rsid w:val="004C6AC3"/>
    <w:rsid w:val="004C6B7A"/>
    <w:rsid w:val="004C6E72"/>
    <w:rsid w:val="004C70E6"/>
    <w:rsid w:val="004C7234"/>
    <w:rsid w:val="004C723C"/>
    <w:rsid w:val="004C72CF"/>
    <w:rsid w:val="004C7520"/>
    <w:rsid w:val="004C7747"/>
    <w:rsid w:val="004C7787"/>
    <w:rsid w:val="004D045B"/>
    <w:rsid w:val="004D11F7"/>
    <w:rsid w:val="004D1362"/>
    <w:rsid w:val="004D171A"/>
    <w:rsid w:val="004D1C5A"/>
    <w:rsid w:val="004D1FAE"/>
    <w:rsid w:val="004D215E"/>
    <w:rsid w:val="004D22D0"/>
    <w:rsid w:val="004D25B8"/>
    <w:rsid w:val="004D27A3"/>
    <w:rsid w:val="004D29C7"/>
    <w:rsid w:val="004D2C06"/>
    <w:rsid w:val="004D2FFE"/>
    <w:rsid w:val="004D33D9"/>
    <w:rsid w:val="004D3424"/>
    <w:rsid w:val="004D3573"/>
    <w:rsid w:val="004D3697"/>
    <w:rsid w:val="004D37CC"/>
    <w:rsid w:val="004D37E5"/>
    <w:rsid w:val="004D3C15"/>
    <w:rsid w:val="004D3C51"/>
    <w:rsid w:val="004D3D37"/>
    <w:rsid w:val="004D405B"/>
    <w:rsid w:val="004D43B5"/>
    <w:rsid w:val="004D4552"/>
    <w:rsid w:val="004D4A84"/>
    <w:rsid w:val="004D53C2"/>
    <w:rsid w:val="004D59FD"/>
    <w:rsid w:val="004D5CFB"/>
    <w:rsid w:val="004D6000"/>
    <w:rsid w:val="004D6680"/>
    <w:rsid w:val="004D67F5"/>
    <w:rsid w:val="004D6895"/>
    <w:rsid w:val="004D6EAD"/>
    <w:rsid w:val="004D7032"/>
    <w:rsid w:val="004D704E"/>
    <w:rsid w:val="004D730F"/>
    <w:rsid w:val="004D736B"/>
    <w:rsid w:val="004D78D5"/>
    <w:rsid w:val="004D79C1"/>
    <w:rsid w:val="004E015B"/>
    <w:rsid w:val="004E079E"/>
    <w:rsid w:val="004E0868"/>
    <w:rsid w:val="004E0BFA"/>
    <w:rsid w:val="004E0C80"/>
    <w:rsid w:val="004E0DAF"/>
    <w:rsid w:val="004E0EC6"/>
    <w:rsid w:val="004E0F77"/>
    <w:rsid w:val="004E11A5"/>
    <w:rsid w:val="004E12D1"/>
    <w:rsid w:val="004E13C8"/>
    <w:rsid w:val="004E1818"/>
    <w:rsid w:val="004E1CD4"/>
    <w:rsid w:val="004E1D44"/>
    <w:rsid w:val="004E1D8C"/>
    <w:rsid w:val="004E1FF0"/>
    <w:rsid w:val="004E28BF"/>
    <w:rsid w:val="004E381F"/>
    <w:rsid w:val="004E3AA4"/>
    <w:rsid w:val="004E3E74"/>
    <w:rsid w:val="004E409B"/>
    <w:rsid w:val="004E426E"/>
    <w:rsid w:val="004E4515"/>
    <w:rsid w:val="004E47AD"/>
    <w:rsid w:val="004E5014"/>
    <w:rsid w:val="004E5AE0"/>
    <w:rsid w:val="004E5DE9"/>
    <w:rsid w:val="004E5F4F"/>
    <w:rsid w:val="004E6204"/>
    <w:rsid w:val="004E6251"/>
    <w:rsid w:val="004E62D2"/>
    <w:rsid w:val="004E62E9"/>
    <w:rsid w:val="004E6391"/>
    <w:rsid w:val="004E67F4"/>
    <w:rsid w:val="004E682D"/>
    <w:rsid w:val="004E6987"/>
    <w:rsid w:val="004E6D57"/>
    <w:rsid w:val="004E6DBC"/>
    <w:rsid w:val="004E78E0"/>
    <w:rsid w:val="004E7C65"/>
    <w:rsid w:val="004E7EEC"/>
    <w:rsid w:val="004F0027"/>
    <w:rsid w:val="004F041E"/>
    <w:rsid w:val="004F045C"/>
    <w:rsid w:val="004F0A17"/>
    <w:rsid w:val="004F12F5"/>
    <w:rsid w:val="004F163E"/>
    <w:rsid w:val="004F188D"/>
    <w:rsid w:val="004F1923"/>
    <w:rsid w:val="004F1974"/>
    <w:rsid w:val="004F1983"/>
    <w:rsid w:val="004F1A48"/>
    <w:rsid w:val="004F1AC1"/>
    <w:rsid w:val="004F1B74"/>
    <w:rsid w:val="004F1F5D"/>
    <w:rsid w:val="004F2176"/>
    <w:rsid w:val="004F21DE"/>
    <w:rsid w:val="004F2208"/>
    <w:rsid w:val="004F2242"/>
    <w:rsid w:val="004F22BB"/>
    <w:rsid w:val="004F25B0"/>
    <w:rsid w:val="004F25B5"/>
    <w:rsid w:val="004F2C37"/>
    <w:rsid w:val="004F2D80"/>
    <w:rsid w:val="004F30A2"/>
    <w:rsid w:val="004F33B1"/>
    <w:rsid w:val="004F3BEA"/>
    <w:rsid w:val="004F3CB3"/>
    <w:rsid w:val="004F41B7"/>
    <w:rsid w:val="004F446E"/>
    <w:rsid w:val="004F49A8"/>
    <w:rsid w:val="004F4AD4"/>
    <w:rsid w:val="004F515E"/>
    <w:rsid w:val="004F542A"/>
    <w:rsid w:val="004F597F"/>
    <w:rsid w:val="004F5A52"/>
    <w:rsid w:val="004F5F93"/>
    <w:rsid w:val="004F6240"/>
    <w:rsid w:val="004F6852"/>
    <w:rsid w:val="004F6CE9"/>
    <w:rsid w:val="004F6D36"/>
    <w:rsid w:val="004F7234"/>
    <w:rsid w:val="004F752F"/>
    <w:rsid w:val="004F753C"/>
    <w:rsid w:val="004F757B"/>
    <w:rsid w:val="004F7B57"/>
    <w:rsid w:val="004F7C4E"/>
    <w:rsid w:val="004F7CC9"/>
    <w:rsid w:val="005002D0"/>
    <w:rsid w:val="0050047C"/>
    <w:rsid w:val="00500ADA"/>
    <w:rsid w:val="00500D5C"/>
    <w:rsid w:val="00500F08"/>
    <w:rsid w:val="005014D9"/>
    <w:rsid w:val="00501835"/>
    <w:rsid w:val="00501B56"/>
    <w:rsid w:val="005020A4"/>
    <w:rsid w:val="005023BB"/>
    <w:rsid w:val="00502988"/>
    <w:rsid w:val="00502B3B"/>
    <w:rsid w:val="00502E74"/>
    <w:rsid w:val="00503017"/>
    <w:rsid w:val="005031B4"/>
    <w:rsid w:val="005032C7"/>
    <w:rsid w:val="00503ADC"/>
    <w:rsid w:val="00503B87"/>
    <w:rsid w:val="00503E1B"/>
    <w:rsid w:val="0050480E"/>
    <w:rsid w:val="00504833"/>
    <w:rsid w:val="00504BA3"/>
    <w:rsid w:val="00504CBC"/>
    <w:rsid w:val="00504EBF"/>
    <w:rsid w:val="00504F1F"/>
    <w:rsid w:val="00504FD5"/>
    <w:rsid w:val="0050500F"/>
    <w:rsid w:val="00505B45"/>
    <w:rsid w:val="005063B4"/>
    <w:rsid w:val="00506C6C"/>
    <w:rsid w:val="0050768B"/>
    <w:rsid w:val="00507BF4"/>
    <w:rsid w:val="005106C1"/>
    <w:rsid w:val="005108DA"/>
    <w:rsid w:val="00510B5B"/>
    <w:rsid w:val="00510CC4"/>
    <w:rsid w:val="00510F9B"/>
    <w:rsid w:val="0051124A"/>
    <w:rsid w:val="00511550"/>
    <w:rsid w:val="0051159A"/>
    <w:rsid w:val="00511D96"/>
    <w:rsid w:val="0051208B"/>
    <w:rsid w:val="00512B91"/>
    <w:rsid w:val="00512BC6"/>
    <w:rsid w:val="005131C0"/>
    <w:rsid w:val="0051352B"/>
    <w:rsid w:val="00513886"/>
    <w:rsid w:val="005141B2"/>
    <w:rsid w:val="005142B4"/>
    <w:rsid w:val="005147B0"/>
    <w:rsid w:val="00514829"/>
    <w:rsid w:val="00514ADD"/>
    <w:rsid w:val="00514DCF"/>
    <w:rsid w:val="00515854"/>
    <w:rsid w:val="005158C1"/>
    <w:rsid w:val="00515904"/>
    <w:rsid w:val="00515AB2"/>
    <w:rsid w:val="00515BC1"/>
    <w:rsid w:val="00515F76"/>
    <w:rsid w:val="00516037"/>
    <w:rsid w:val="00516166"/>
    <w:rsid w:val="00516208"/>
    <w:rsid w:val="005163A5"/>
    <w:rsid w:val="005166E9"/>
    <w:rsid w:val="005169BD"/>
    <w:rsid w:val="00516AE9"/>
    <w:rsid w:val="005171E3"/>
    <w:rsid w:val="00517273"/>
    <w:rsid w:val="0051768E"/>
    <w:rsid w:val="00517B6F"/>
    <w:rsid w:val="00517B75"/>
    <w:rsid w:val="00517E57"/>
    <w:rsid w:val="0052011D"/>
    <w:rsid w:val="00520137"/>
    <w:rsid w:val="00520333"/>
    <w:rsid w:val="00520796"/>
    <w:rsid w:val="00520B1E"/>
    <w:rsid w:val="00520B5D"/>
    <w:rsid w:val="00520DC1"/>
    <w:rsid w:val="005211CE"/>
    <w:rsid w:val="005212D5"/>
    <w:rsid w:val="0052130F"/>
    <w:rsid w:val="0052185A"/>
    <w:rsid w:val="00521901"/>
    <w:rsid w:val="00521A4D"/>
    <w:rsid w:val="00521C91"/>
    <w:rsid w:val="00522103"/>
    <w:rsid w:val="00522573"/>
    <w:rsid w:val="005225BD"/>
    <w:rsid w:val="00522E17"/>
    <w:rsid w:val="00522F31"/>
    <w:rsid w:val="00522F7F"/>
    <w:rsid w:val="00523453"/>
    <w:rsid w:val="00523600"/>
    <w:rsid w:val="005236DD"/>
    <w:rsid w:val="00523A29"/>
    <w:rsid w:val="00523D8F"/>
    <w:rsid w:val="00524746"/>
    <w:rsid w:val="00524A6C"/>
    <w:rsid w:val="00524AE8"/>
    <w:rsid w:val="00524E1A"/>
    <w:rsid w:val="00525534"/>
    <w:rsid w:val="00525569"/>
    <w:rsid w:val="005259E7"/>
    <w:rsid w:val="00525CD8"/>
    <w:rsid w:val="00526BDB"/>
    <w:rsid w:val="00527004"/>
    <w:rsid w:val="005271A8"/>
    <w:rsid w:val="005271E6"/>
    <w:rsid w:val="0052759D"/>
    <w:rsid w:val="005276F5"/>
    <w:rsid w:val="00527D96"/>
    <w:rsid w:val="00530353"/>
    <w:rsid w:val="005306CD"/>
    <w:rsid w:val="00530BB5"/>
    <w:rsid w:val="00530D62"/>
    <w:rsid w:val="00530E3A"/>
    <w:rsid w:val="005312F9"/>
    <w:rsid w:val="0053158C"/>
    <w:rsid w:val="00531823"/>
    <w:rsid w:val="00531A3D"/>
    <w:rsid w:val="00531F0B"/>
    <w:rsid w:val="0053200B"/>
    <w:rsid w:val="005322D6"/>
    <w:rsid w:val="0053272D"/>
    <w:rsid w:val="00532905"/>
    <w:rsid w:val="00532947"/>
    <w:rsid w:val="005330EB"/>
    <w:rsid w:val="0053326B"/>
    <w:rsid w:val="0053343A"/>
    <w:rsid w:val="0053367F"/>
    <w:rsid w:val="00533EC7"/>
    <w:rsid w:val="00533F56"/>
    <w:rsid w:val="005340CC"/>
    <w:rsid w:val="005341D7"/>
    <w:rsid w:val="00534562"/>
    <w:rsid w:val="00534A81"/>
    <w:rsid w:val="00534C1F"/>
    <w:rsid w:val="00534CC1"/>
    <w:rsid w:val="00535098"/>
    <w:rsid w:val="005351E4"/>
    <w:rsid w:val="0053597A"/>
    <w:rsid w:val="00535B8F"/>
    <w:rsid w:val="005360BB"/>
    <w:rsid w:val="005362D1"/>
    <w:rsid w:val="00536439"/>
    <w:rsid w:val="005368BC"/>
    <w:rsid w:val="00536BA3"/>
    <w:rsid w:val="00536C10"/>
    <w:rsid w:val="0053731C"/>
    <w:rsid w:val="005373D3"/>
    <w:rsid w:val="0053740C"/>
    <w:rsid w:val="005374BF"/>
    <w:rsid w:val="0053752F"/>
    <w:rsid w:val="00537796"/>
    <w:rsid w:val="005378B2"/>
    <w:rsid w:val="0053791F"/>
    <w:rsid w:val="00537D30"/>
    <w:rsid w:val="00540000"/>
    <w:rsid w:val="0054012B"/>
    <w:rsid w:val="00540412"/>
    <w:rsid w:val="00540882"/>
    <w:rsid w:val="00540F18"/>
    <w:rsid w:val="00540FC4"/>
    <w:rsid w:val="00541030"/>
    <w:rsid w:val="00541339"/>
    <w:rsid w:val="005417A2"/>
    <w:rsid w:val="005427C5"/>
    <w:rsid w:val="00542992"/>
    <w:rsid w:val="005429E3"/>
    <w:rsid w:val="00542B40"/>
    <w:rsid w:val="00542D0C"/>
    <w:rsid w:val="00542D76"/>
    <w:rsid w:val="0054303B"/>
    <w:rsid w:val="005439AA"/>
    <w:rsid w:val="00543D66"/>
    <w:rsid w:val="00543DBC"/>
    <w:rsid w:val="0054403A"/>
    <w:rsid w:val="005440E8"/>
    <w:rsid w:val="00544135"/>
    <w:rsid w:val="00544246"/>
    <w:rsid w:val="005447DE"/>
    <w:rsid w:val="00544897"/>
    <w:rsid w:val="00544949"/>
    <w:rsid w:val="0054496A"/>
    <w:rsid w:val="00544B1D"/>
    <w:rsid w:val="00544C85"/>
    <w:rsid w:val="00544E7B"/>
    <w:rsid w:val="0054523A"/>
    <w:rsid w:val="0054533C"/>
    <w:rsid w:val="00545854"/>
    <w:rsid w:val="005459ED"/>
    <w:rsid w:val="00545B32"/>
    <w:rsid w:val="0054613C"/>
    <w:rsid w:val="005461AA"/>
    <w:rsid w:val="005461AF"/>
    <w:rsid w:val="005464B9"/>
    <w:rsid w:val="00546600"/>
    <w:rsid w:val="005468B6"/>
    <w:rsid w:val="005476FD"/>
    <w:rsid w:val="00547A55"/>
    <w:rsid w:val="00547AEF"/>
    <w:rsid w:val="00547CB3"/>
    <w:rsid w:val="00547EF5"/>
    <w:rsid w:val="005508F3"/>
    <w:rsid w:val="00550B00"/>
    <w:rsid w:val="005512D2"/>
    <w:rsid w:val="00551551"/>
    <w:rsid w:val="00551B1C"/>
    <w:rsid w:val="00551DEE"/>
    <w:rsid w:val="00551F3A"/>
    <w:rsid w:val="005521F2"/>
    <w:rsid w:val="005524E1"/>
    <w:rsid w:val="00553154"/>
    <w:rsid w:val="005531BF"/>
    <w:rsid w:val="005532A3"/>
    <w:rsid w:val="0055347A"/>
    <w:rsid w:val="00553716"/>
    <w:rsid w:val="00553768"/>
    <w:rsid w:val="00553852"/>
    <w:rsid w:val="00553BB3"/>
    <w:rsid w:val="005543C9"/>
    <w:rsid w:val="00554485"/>
    <w:rsid w:val="005545BC"/>
    <w:rsid w:val="0055497D"/>
    <w:rsid w:val="00554C7D"/>
    <w:rsid w:val="00554DE6"/>
    <w:rsid w:val="005550ED"/>
    <w:rsid w:val="00555140"/>
    <w:rsid w:val="0055535B"/>
    <w:rsid w:val="0055563F"/>
    <w:rsid w:val="0055570E"/>
    <w:rsid w:val="00555753"/>
    <w:rsid w:val="00555811"/>
    <w:rsid w:val="0055586E"/>
    <w:rsid w:val="005558BE"/>
    <w:rsid w:val="00555949"/>
    <w:rsid w:val="00555C4D"/>
    <w:rsid w:val="005561ED"/>
    <w:rsid w:val="00556EB9"/>
    <w:rsid w:val="00556F48"/>
    <w:rsid w:val="00557666"/>
    <w:rsid w:val="00560157"/>
    <w:rsid w:val="00560C21"/>
    <w:rsid w:val="00560DFF"/>
    <w:rsid w:val="00560EAF"/>
    <w:rsid w:val="00560F1E"/>
    <w:rsid w:val="0056112C"/>
    <w:rsid w:val="00561310"/>
    <w:rsid w:val="005614D5"/>
    <w:rsid w:val="00561C3C"/>
    <w:rsid w:val="00561E46"/>
    <w:rsid w:val="0056232E"/>
    <w:rsid w:val="0056286F"/>
    <w:rsid w:val="00562B4B"/>
    <w:rsid w:val="00562C9C"/>
    <w:rsid w:val="00562D21"/>
    <w:rsid w:val="00563161"/>
    <w:rsid w:val="00563C7F"/>
    <w:rsid w:val="00563D46"/>
    <w:rsid w:val="00564209"/>
    <w:rsid w:val="005644EF"/>
    <w:rsid w:val="00564B05"/>
    <w:rsid w:val="00564DA9"/>
    <w:rsid w:val="0056572A"/>
    <w:rsid w:val="005657A1"/>
    <w:rsid w:val="005669D3"/>
    <w:rsid w:val="00566D8D"/>
    <w:rsid w:val="00566F3A"/>
    <w:rsid w:val="0056717C"/>
    <w:rsid w:val="00567750"/>
    <w:rsid w:val="00567ACF"/>
    <w:rsid w:val="00567BDE"/>
    <w:rsid w:val="00570000"/>
    <w:rsid w:val="005700B3"/>
    <w:rsid w:val="005702CE"/>
    <w:rsid w:val="005704B9"/>
    <w:rsid w:val="00570D72"/>
    <w:rsid w:val="0057100E"/>
    <w:rsid w:val="005713E4"/>
    <w:rsid w:val="005714E8"/>
    <w:rsid w:val="00571950"/>
    <w:rsid w:val="00571B03"/>
    <w:rsid w:val="00571C26"/>
    <w:rsid w:val="00571C34"/>
    <w:rsid w:val="00571D11"/>
    <w:rsid w:val="00571FAC"/>
    <w:rsid w:val="00572307"/>
    <w:rsid w:val="0057230B"/>
    <w:rsid w:val="005723D8"/>
    <w:rsid w:val="00572437"/>
    <w:rsid w:val="0057312E"/>
    <w:rsid w:val="0057359C"/>
    <w:rsid w:val="00573B4F"/>
    <w:rsid w:val="00573DC3"/>
    <w:rsid w:val="00573DE1"/>
    <w:rsid w:val="005740A9"/>
    <w:rsid w:val="005742C9"/>
    <w:rsid w:val="00574640"/>
    <w:rsid w:val="0057475A"/>
    <w:rsid w:val="005747B2"/>
    <w:rsid w:val="00574BAB"/>
    <w:rsid w:val="00574D73"/>
    <w:rsid w:val="00574E3B"/>
    <w:rsid w:val="0057577D"/>
    <w:rsid w:val="00575999"/>
    <w:rsid w:val="00575A65"/>
    <w:rsid w:val="00575AAB"/>
    <w:rsid w:val="00575B6B"/>
    <w:rsid w:val="00576115"/>
    <w:rsid w:val="00576346"/>
    <w:rsid w:val="00576467"/>
    <w:rsid w:val="00576761"/>
    <w:rsid w:val="00576F64"/>
    <w:rsid w:val="0057784D"/>
    <w:rsid w:val="00577A77"/>
    <w:rsid w:val="00577D0D"/>
    <w:rsid w:val="00580F80"/>
    <w:rsid w:val="005817C1"/>
    <w:rsid w:val="00582526"/>
    <w:rsid w:val="00583264"/>
    <w:rsid w:val="0058354F"/>
    <w:rsid w:val="00583770"/>
    <w:rsid w:val="005837B2"/>
    <w:rsid w:val="00583823"/>
    <w:rsid w:val="00583C16"/>
    <w:rsid w:val="00583CB8"/>
    <w:rsid w:val="00583F09"/>
    <w:rsid w:val="005843D9"/>
    <w:rsid w:val="00584B21"/>
    <w:rsid w:val="00584BA8"/>
    <w:rsid w:val="005851C1"/>
    <w:rsid w:val="00585381"/>
    <w:rsid w:val="00585478"/>
    <w:rsid w:val="00585A50"/>
    <w:rsid w:val="00585BC1"/>
    <w:rsid w:val="005860F7"/>
    <w:rsid w:val="00586415"/>
    <w:rsid w:val="005865F2"/>
    <w:rsid w:val="0058664F"/>
    <w:rsid w:val="0058673B"/>
    <w:rsid w:val="005869DC"/>
    <w:rsid w:val="0058705A"/>
    <w:rsid w:val="0058750D"/>
    <w:rsid w:val="00587688"/>
    <w:rsid w:val="005878E1"/>
    <w:rsid w:val="00587A82"/>
    <w:rsid w:val="00587B2A"/>
    <w:rsid w:val="00587C89"/>
    <w:rsid w:val="005903E1"/>
    <w:rsid w:val="005907D0"/>
    <w:rsid w:val="005908E1"/>
    <w:rsid w:val="00590D9E"/>
    <w:rsid w:val="00590E1C"/>
    <w:rsid w:val="00590F80"/>
    <w:rsid w:val="00591029"/>
    <w:rsid w:val="00591071"/>
    <w:rsid w:val="00591671"/>
    <w:rsid w:val="0059195F"/>
    <w:rsid w:val="005919BE"/>
    <w:rsid w:val="00591BBF"/>
    <w:rsid w:val="00591D0E"/>
    <w:rsid w:val="00592096"/>
    <w:rsid w:val="005921BC"/>
    <w:rsid w:val="0059236C"/>
    <w:rsid w:val="00592637"/>
    <w:rsid w:val="00592B67"/>
    <w:rsid w:val="00592BE5"/>
    <w:rsid w:val="00592D1E"/>
    <w:rsid w:val="00592FD8"/>
    <w:rsid w:val="005930B3"/>
    <w:rsid w:val="0059334F"/>
    <w:rsid w:val="00593601"/>
    <w:rsid w:val="00593767"/>
    <w:rsid w:val="005938BB"/>
    <w:rsid w:val="00593974"/>
    <w:rsid w:val="00593A4B"/>
    <w:rsid w:val="005940F7"/>
    <w:rsid w:val="00594973"/>
    <w:rsid w:val="00594D98"/>
    <w:rsid w:val="00595310"/>
    <w:rsid w:val="00595AF8"/>
    <w:rsid w:val="00595BFC"/>
    <w:rsid w:val="00596008"/>
    <w:rsid w:val="00596D01"/>
    <w:rsid w:val="00596D5A"/>
    <w:rsid w:val="00596E57"/>
    <w:rsid w:val="0059724C"/>
    <w:rsid w:val="005975FF"/>
    <w:rsid w:val="00597903"/>
    <w:rsid w:val="0059797D"/>
    <w:rsid w:val="00597BA7"/>
    <w:rsid w:val="00597D81"/>
    <w:rsid w:val="00597DEA"/>
    <w:rsid w:val="005A0400"/>
    <w:rsid w:val="005A0C8E"/>
    <w:rsid w:val="005A16E2"/>
    <w:rsid w:val="005A17EA"/>
    <w:rsid w:val="005A1EED"/>
    <w:rsid w:val="005A206A"/>
    <w:rsid w:val="005A20DC"/>
    <w:rsid w:val="005A2431"/>
    <w:rsid w:val="005A2A45"/>
    <w:rsid w:val="005A2A9E"/>
    <w:rsid w:val="005A2ABF"/>
    <w:rsid w:val="005A2C1D"/>
    <w:rsid w:val="005A3026"/>
    <w:rsid w:val="005A382E"/>
    <w:rsid w:val="005A44B2"/>
    <w:rsid w:val="005A4596"/>
    <w:rsid w:val="005A49A2"/>
    <w:rsid w:val="005A4BFA"/>
    <w:rsid w:val="005A4D1E"/>
    <w:rsid w:val="005A4DFA"/>
    <w:rsid w:val="005A558E"/>
    <w:rsid w:val="005A5A75"/>
    <w:rsid w:val="005A5A9A"/>
    <w:rsid w:val="005A5F06"/>
    <w:rsid w:val="005A5FD3"/>
    <w:rsid w:val="005A63C4"/>
    <w:rsid w:val="005A662C"/>
    <w:rsid w:val="005A66CA"/>
    <w:rsid w:val="005A6725"/>
    <w:rsid w:val="005A6AB5"/>
    <w:rsid w:val="005A6BDF"/>
    <w:rsid w:val="005A6C71"/>
    <w:rsid w:val="005A6C79"/>
    <w:rsid w:val="005A6DB6"/>
    <w:rsid w:val="005A727C"/>
    <w:rsid w:val="005A7659"/>
    <w:rsid w:val="005A7AD0"/>
    <w:rsid w:val="005A7CC1"/>
    <w:rsid w:val="005B093D"/>
    <w:rsid w:val="005B0A8A"/>
    <w:rsid w:val="005B1041"/>
    <w:rsid w:val="005B11AD"/>
    <w:rsid w:val="005B11BB"/>
    <w:rsid w:val="005B1664"/>
    <w:rsid w:val="005B1CF1"/>
    <w:rsid w:val="005B25D1"/>
    <w:rsid w:val="005B279A"/>
    <w:rsid w:val="005B2B54"/>
    <w:rsid w:val="005B2CD4"/>
    <w:rsid w:val="005B2CE3"/>
    <w:rsid w:val="005B2D5F"/>
    <w:rsid w:val="005B33B0"/>
    <w:rsid w:val="005B3483"/>
    <w:rsid w:val="005B34F0"/>
    <w:rsid w:val="005B3509"/>
    <w:rsid w:val="005B3A52"/>
    <w:rsid w:val="005B3C93"/>
    <w:rsid w:val="005B40C1"/>
    <w:rsid w:val="005B41FA"/>
    <w:rsid w:val="005B4487"/>
    <w:rsid w:val="005B44E6"/>
    <w:rsid w:val="005B4FA7"/>
    <w:rsid w:val="005B509A"/>
    <w:rsid w:val="005B5147"/>
    <w:rsid w:val="005B5506"/>
    <w:rsid w:val="005B5772"/>
    <w:rsid w:val="005B5830"/>
    <w:rsid w:val="005B5871"/>
    <w:rsid w:val="005B590E"/>
    <w:rsid w:val="005B5968"/>
    <w:rsid w:val="005B5F8E"/>
    <w:rsid w:val="005B6131"/>
    <w:rsid w:val="005B61F5"/>
    <w:rsid w:val="005B6492"/>
    <w:rsid w:val="005B6ED2"/>
    <w:rsid w:val="005B6F24"/>
    <w:rsid w:val="005B7BA2"/>
    <w:rsid w:val="005C00AF"/>
    <w:rsid w:val="005C0F8A"/>
    <w:rsid w:val="005C13CC"/>
    <w:rsid w:val="005C13EC"/>
    <w:rsid w:val="005C1643"/>
    <w:rsid w:val="005C17AA"/>
    <w:rsid w:val="005C1F62"/>
    <w:rsid w:val="005C226C"/>
    <w:rsid w:val="005C2890"/>
    <w:rsid w:val="005C2DEE"/>
    <w:rsid w:val="005C30E3"/>
    <w:rsid w:val="005C332C"/>
    <w:rsid w:val="005C33E5"/>
    <w:rsid w:val="005C3595"/>
    <w:rsid w:val="005C360E"/>
    <w:rsid w:val="005C389F"/>
    <w:rsid w:val="005C3997"/>
    <w:rsid w:val="005C3A35"/>
    <w:rsid w:val="005C3EF8"/>
    <w:rsid w:val="005C4138"/>
    <w:rsid w:val="005C431A"/>
    <w:rsid w:val="005C4336"/>
    <w:rsid w:val="005C4871"/>
    <w:rsid w:val="005C4931"/>
    <w:rsid w:val="005C4B14"/>
    <w:rsid w:val="005C4C16"/>
    <w:rsid w:val="005C4E9F"/>
    <w:rsid w:val="005C5017"/>
    <w:rsid w:val="005C50EE"/>
    <w:rsid w:val="005C5284"/>
    <w:rsid w:val="005C5325"/>
    <w:rsid w:val="005C5E1F"/>
    <w:rsid w:val="005C5F0B"/>
    <w:rsid w:val="005C608E"/>
    <w:rsid w:val="005C61CD"/>
    <w:rsid w:val="005C62B7"/>
    <w:rsid w:val="005C635C"/>
    <w:rsid w:val="005C685F"/>
    <w:rsid w:val="005C6C71"/>
    <w:rsid w:val="005C70A3"/>
    <w:rsid w:val="005C74C4"/>
    <w:rsid w:val="005C7713"/>
    <w:rsid w:val="005C796A"/>
    <w:rsid w:val="005D04D3"/>
    <w:rsid w:val="005D0B5B"/>
    <w:rsid w:val="005D134F"/>
    <w:rsid w:val="005D1385"/>
    <w:rsid w:val="005D1574"/>
    <w:rsid w:val="005D15B8"/>
    <w:rsid w:val="005D1ACA"/>
    <w:rsid w:val="005D1EAF"/>
    <w:rsid w:val="005D24FB"/>
    <w:rsid w:val="005D26D5"/>
    <w:rsid w:val="005D2874"/>
    <w:rsid w:val="005D2A8D"/>
    <w:rsid w:val="005D2CE3"/>
    <w:rsid w:val="005D32A3"/>
    <w:rsid w:val="005D3426"/>
    <w:rsid w:val="005D3572"/>
    <w:rsid w:val="005D3AB3"/>
    <w:rsid w:val="005D3DEE"/>
    <w:rsid w:val="005D3F78"/>
    <w:rsid w:val="005D42EB"/>
    <w:rsid w:val="005D4F69"/>
    <w:rsid w:val="005D519C"/>
    <w:rsid w:val="005D5610"/>
    <w:rsid w:val="005D5AB1"/>
    <w:rsid w:val="005D5BD8"/>
    <w:rsid w:val="005D61FC"/>
    <w:rsid w:val="005D64D3"/>
    <w:rsid w:val="005D6C0D"/>
    <w:rsid w:val="005D6E42"/>
    <w:rsid w:val="005D6F9C"/>
    <w:rsid w:val="005D729F"/>
    <w:rsid w:val="005D7C25"/>
    <w:rsid w:val="005E0176"/>
    <w:rsid w:val="005E01A2"/>
    <w:rsid w:val="005E01AF"/>
    <w:rsid w:val="005E047C"/>
    <w:rsid w:val="005E04CC"/>
    <w:rsid w:val="005E069C"/>
    <w:rsid w:val="005E069F"/>
    <w:rsid w:val="005E0743"/>
    <w:rsid w:val="005E09F0"/>
    <w:rsid w:val="005E1348"/>
    <w:rsid w:val="005E152A"/>
    <w:rsid w:val="005E1679"/>
    <w:rsid w:val="005E1F98"/>
    <w:rsid w:val="005E2079"/>
    <w:rsid w:val="005E250E"/>
    <w:rsid w:val="005E2636"/>
    <w:rsid w:val="005E2ADF"/>
    <w:rsid w:val="005E33A5"/>
    <w:rsid w:val="005E34D7"/>
    <w:rsid w:val="005E3666"/>
    <w:rsid w:val="005E3720"/>
    <w:rsid w:val="005E38D5"/>
    <w:rsid w:val="005E3A09"/>
    <w:rsid w:val="005E3C07"/>
    <w:rsid w:val="005E3D0E"/>
    <w:rsid w:val="005E3E74"/>
    <w:rsid w:val="005E4280"/>
    <w:rsid w:val="005E4434"/>
    <w:rsid w:val="005E4700"/>
    <w:rsid w:val="005E47F7"/>
    <w:rsid w:val="005E4955"/>
    <w:rsid w:val="005E4C2E"/>
    <w:rsid w:val="005E520F"/>
    <w:rsid w:val="005E5221"/>
    <w:rsid w:val="005E5712"/>
    <w:rsid w:val="005E58B9"/>
    <w:rsid w:val="005E5C2E"/>
    <w:rsid w:val="005E5D20"/>
    <w:rsid w:val="005E5FC1"/>
    <w:rsid w:val="005E642A"/>
    <w:rsid w:val="005E64E6"/>
    <w:rsid w:val="005E665A"/>
    <w:rsid w:val="005E68CF"/>
    <w:rsid w:val="005E692D"/>
    <w:rsid w:val="005E6D44"/>
    <w:rsid w:val="005E7253"/>
    <w:rsid w:val="005E728C"/>
    <w:rsid w:val="005E72C4"/>
    <w:rsid w:val="005E72D4"/>
    <w:rsid w:val="005E7586"/>
    <w:rsid w:val="005E7C62"/>
    <w:rsid w:val="005E7EEF"/>
    <w:rsid w:val="005F0181"/>
    <w:rsid w:val="005F01B5"/>
    <w:rsid w:val="005F0A8A"/>
    <w:rsid w:val="005F0DE0"/>
    <w:rsid w:val="005F10CC"/>
    <w:rsid w:val="005F121F"/>
    <w:rsid w:val="005F12ED"/>
    <w:rsid w:val="005F17AB"/>
    <w:rsid w:val="005F17F9"/>
    <w:rsid w:val="005F1C2E"/>
    <w:rsid w:val="005F1E1F"/>
    <w:rsid w:val="005F1E81"/>
    <w:rsid w:val="005F22A2"/>
    <w:rsid w:val="005F22E6"/>
    <w:rsid w:val="005F25B6"/>
    <w:rsid w:val="005F271B"/>
    <w:rsid w:val="005F2827"/>
    <w:rsid w:val="005F2906"/>
    <w:rsid w:val="005F2A3D"/>
    <w:rsid w:val="005F2A5B"/>
    <w:rsid w:val="005F2EDC"/>
    <w:rsid w:val="005F3112"/>
    <w:rsid w:val="005F31B1"/>
    <w:rsid w:val="005F323A"/>
    <w:rsid w:val="005F332E"/>
    <w:rsid w:val="005F399A"/>
    <w:rsid w:val="005F3E7E"/>
    <w:rsid w:val="005F45EC"/>
    <w:rsid w:val="005F4B70"/>
    <w:rsid w:val="005F4D10"/>
    <w:rsid w:val="005F4FEB"/>
    <w:rsid w:val="005F5209"/>
    <w:rsid w:val="005F565F"/>
    <w:rsid w:val="005F5665"/>
    <w:rsid w:val="005F5D1E"/>
    <w:rsid w:val="005F5EB1"/>
    <w:rsid w:val="005F60B2"/>
    <w:rsid w:val="005F625A"/>
    <w:rsid w:val="005F69A3"/>
    <w:rsid w:val="005F6C52"/>
    <w:rsid w:val="005F6D9A"/>
    <w:rsid w:val="005F7075"/>
    <w:rsid w:val="005F716C"/>
    <w:rsid w:val="005F7177"/>
    <w:rsid w:val="005F730E"/>
    <w:rsid w:val="005F7425"/>
    <w:rsid w:val="005F7461"/>
    <w:rsid w:val="005F758B"/>
    <w:rsid w:val="005F77C7"/>
    <w:rsid w:val="005F7ACA"/>
    <w:rsid w:val="00600183"/>
    <w:rsid w:val="006003E8"/>
    <w:rsid w:val="00600852"/>
    <w:rsid w:val="0060088C"/>
    <w:rsid w:val="006008C1"/>
    <w:rsid w:val="00600BB5"/>
    <w:rsid w:val="00600D54"/>
    <w:rsid w:val="00600DD2"/>
    <w:rsid w:val="006010B3"/>
    <w:rsid w:val="00601782"/>
    <w:rsid w:val="006017D5"/>
    <w:rsid w:val="00601819"/>
    <w:rsid w:val="00601E25"/>
    <w:rsid w:val="00602346"/>
    <w:rsid w:val="006023FA"/>
    <w:rsid w:val="00602922"/>
    <w:rsid w:val="00602A86"/>
    <w:rsid w:val="00602B4D"/>
    <w:rsid w:val="00602E5B"/>
    <w:rsid w:val="00602F69"/>
    <w:rsid w:val="00602FC8"/>
    <w:rsid w:val="006032CE"/>
    <w:rsid w:val="006032E7"/>
    <w:rsid w:val="006032F8"/>
    <w:rsid w:val="006033D4"/>
    <w:rsid w:val="00603509"/>
    <w:rsid w:val="00603519"/>
    <w:rsid w:val="00603737"/>
    <w:rsid w:val="00603E2C"/>
    <w:rsid w:val="006044D8"/>
    <w:rsid w:val="00604779"/>
    <w:rsid w:val="00604C63"/>
    <w:rsid w:val="00604FE7"/>
    <w:rsid w:val="00605029"/>
    <w:rsid w:val="00605198"/>
    <w:rsid w:val="00606098"/>
    <w:rsid w:val="0060619E"/>
    <w:rsid w:val="00606298"/>
    <w:rsid w:val="00606437"/>
    <w:rsid w:val="00606539"/>
    <w:rsid w:val="0060670E"/>
    <w:rsid w:val="0060675C"/>
    <w:rsid w:val="0060691F"/>
    <w:rsid w:val="00606AD8"/>
    <w:rsid w:val="00606DA5"/>
    <w:rsid w:val="00606DC9"/>
    <w:rsid w:val="006073B1"/>
    <w:rsid w:val="00607B8B"/>
    <w:rsid w:val="00607D08"/>
    <w:rsid w:val="00607D26"/>
    <w:rsid w:val="00607D36"/>
    <w:rsid w:val="00607ED8"/>
    <w:rsid w:val="006104C3"/>
    <w:rsid w:val="006105BC"/>
    <w:rsid w:val="00610D47"/>
    <w:rsid w:val="0061127C"/>
    <w:rsid w:val="0061157D"/>
    <w:rsid w:val="00611967"/>
    <w:rsid w:val="006119CA"/>
    <w:rsid w:val="006122C6"/>
    <w:rsid w:val="0061231B"/>
    <w:rsid w:val="00612569"/>
    <w:rsid w:val="006126AF"/>
    <w:rsid w:val="006126CD"/>
    <w:rsid w:val="00612BDB"/>
    <w:rsid w:val="00612CC5"/>
    <w:rsid w:val="00612D0E"/>
    <w:rsid w:val="00612F64"/>
    <w:rsid w:val="00613337"/>
    <w:rsid w:val="006135B0"/>
    <w:rsid w:val="00613A22"/>
    <w:rsid w:val="00613A40"/>
    <w:rsid w:val="00613C00"/>
    <w:rsid w:val="00613F12"/>
    <w:rsid w:val="00613F35"/>
    <w:rsid w:val="006141DE"/>
    <w:rsid w:val="006142C6"/>
    <w:rsid w:val="00614433"/>
    <w:rsid w:val="006148C3"/>
    <w:rsid w:val="00614A84"/>
    <w:rsid w:val="00614D12"/>
    <w:rsid w:val="006153AE"/>
    <w:rsid w:val="006153D9"/>
    <w:rsid w:val="0061552F"/>
    <w:rsid w:val="0061605C"/>
    <w:rsid w:val="0061690B"/>
    <w:rsid w:val="00616D4C"/>
    <w:rsid w:val="00616EB4"/>
    <w:rsid w:val="00617038"/>
    <w:rsid w:val="0061717F"/>
    <w:rsid w:val="0061724E"/>
    <w:rsid w:val="00617A52"/>
    <w:rsid w:val="00617C49"/>
    <w:rsid w:val="00617CCD"/>
    <w:rsid w:val="006200BB"/>
    <w:rsid w:val="006204C4"/>
    <w:rsid w:val="00620648"/>
    <w:rsid w:val="006206A9"/>
    <w:rsid w:val="00620A5F"/>
    <w:rsid w:val="00620AC9"/>
    <w:rsid w:val="00620CEA"/>
    <w:rsid w:val="00620D11"/>
    <w:rsid w:val="00620DDD"/>
    <w:rsid w:val="00620E89"/>
    <w:rsid w:val="00621097"/>
    <w:rsid w:val="00621481"/>
    <w:rsid w:val="00621DA6"/>
    <w:rsid w:val="00621E2C"/>
    <w:rsid w:val="0062235A"/>
    <w:rsid w:val="006224C4"/>
    <w:rsid w:val="00622EE9"/>
    <w:rsid w:val="00622FB0"/>
    <w:rsid w:val="00623676"/>
    <w:rsid w:val="006236DA"/>
    <w:rsid w:val="006237A7"/>
    <w:rsid w:val="00623B36"/>
    <w:rsid w:val="00623EFB"/>
    <w:rsid w:val="0062415F"/>
    <w:rsid w:val="006247AF"/>
    <w:rsid w:val="006249D7"/>
    <w:rsid w:val="00624D5F"/>
    <w:rsid w:val="0062518A"/>
    <w:rsid w:val="006253C0"/>
    <w:rsid w:val="00625663"/>
    <w:rsid w:val="00625993"/>
    <w:rsid w:val="00625A97"/>
    <w:rsid w:val="00625F33"/>
    <w:rsid w:val="006260CB"/>
    <w:rsid w:val="006260ED"/>
    <w:rsid w:val="0062614B"/>
    <w:rsid w:val="006261DF"/>
    <w:rsid w:val="006262B5"/>
    <w:rsid w:val="006262EC"/>
    <w:rsid w:val="00626391"/>
    <w:rsid w:val="006263D3"/>
    <w:rsid w:val="00626AF6"/>
    <w:rsid w:val="00627D0C"/>
    <w:rsid w:val="00627DF5"/>
    <w:rsid w:val="00627FBF"/>
    <w:rsid w:val="0063000F"/>
    <w:rsid w:val="006301F7"/>
    <w:rsid w:val="00630239"/>
    <w:rsid w:val="0063031B"/>
    <w:rsid w:val="006303D6"/>
    <w:rsid w:val="006305DF"/>
    <w:rsid w:val="0063066A"/>
    <w:rsid w:val="006306A8"/>
    <w:rsid w:val="00630C65"/>
    <w:rsid w:val="0063173D"/>
    <w:rsid w:val="006318DA"/>
    <w:rsid w:val="00631977"/>
    <w:rsid w:val="00631BD5"/>
    <w:rsid w:val="006321B5"/>
    <w:rsid w:val="00632553"/>
    <w:rsid w:val="00632757"/>
    <w:rsid w:val="006327FB"/>
    <w:rsid w:val="00632802"/>
    <w:rsid w:val="00632A96"/>
    <w:rsid w:val="00632BE8"/>
    <w:rsid w:val="00632BF4"/>
    <w:rsid w:val="00632D31"/>
    <w:rsid w:val="00633332"/>
    <w:rsid w:val="00633773"/>
    <w:rsid w:val="00633DE1"/>
    <w:rsid w:val="00633E11"/>
    <w:rsid w:val="006340B3"/>
    <w:rsid w:val="00634396"/>
    <w:rsid w:val="00634549"/>
    <w:rsid w:val="00635408"/>
    <w:rsid w:val="00635471"/>
    <w:rsid w:val="006354FF"/>
    <w:rsid w:val="00635562"/>
    <w:rsid w:val="006359A0"/>
    <w:rsid w:val="00635E32"/>
    <w:rsid w:val="0063696C"/>
    <w:rsid w:val="00636A0F"/>
    <w:rsid w:val="00636A77"/>
    <w:rsid w:val="00636BE4"/>
    <w:rsid w:val="00636CAF"/>
    <w:rsid w:val="00637098"/>
    <w:rsid w:val="0063760A"/>
    <w:rsid w:val="006378A5"/>
    <w:rsid w:val="006379D7"/>
    <w:rsid w:val="00637FF9"/>
    <w:rsid w:val="0064008E"/>
    <w:rsid w:val="0064012C"/>
    <w:rsid w:val="00640650"/>
    <w:rsid w:val="0064085D"/>
    <w:rsid w:val="006409E3"/>
    <w:rsid w:val="00640A89"/>
    <w:rsid w:val="00640BA9"/>
    <w:rsid w:val="00641343"/>
    <w:rsid w:val="006414DE"/>
    <w:rsid w:val="006422CF"/>
    <w:rsid w:val="0064235D"/>
    <w:rsid w:val="00642432"/>
    <w:rsid w:val="006427B8"/>
    <w:rsid w:val="006427DB"/>
    <w:rsid w:val="006427EE"/>
    <w:rsid w:val="00642812"/>
    <w:rsid w:val="00642C1D"/>
    <w:rsid w:val="00642CA8"/>
    <w:rsid w:val="006430B4"/>
    <w:rsid w:val="006434F1"/>
    <w:rsid w:val="00643B5E"/>
    <w:rsid w:val="00643D2F"/>
    <w:rsid w:val="00643E0D"/>
    <w:rsid w:val="00643EAE"/>
    <w:rsid w:val="0064433C"/>
    <w:rsid w:val="006445E3"/>
    <w:rsid w:val="0064465A"/>
    <w:rsid w:val="00644A56"/>
    <w:rsid w:val="00644E06"/>
    <w:rsid w:val="00644F3E"/>
    <w:rsid w:val="006450F8"/>
    <w:rsid w:val="00645577"/>
    <w:rsid w:val="006469AB"/>
    <w:rsid w:val="006469F2"/>
    <w:rsid w:val="00647F88"/>
    <w:rsid w:val="0065019A"/>
    <w:rsid w:val="006505E3"/>
    <w:rsid w:val="00650680"/>
    <w:rsid w:val="00650792"/>
    <w:rsid w:val="00650B90"/>
    <w:rsid w:val="00650C29"/>
    <w:rsid w:val="00650C94"/>
    <w:rsid w:val="00650DE1"/>
    <w:rsid w:val="00651038"/>
    <w:rsid w:val="00651347"/>
    <w:rsid w:val="006523DD"/>
    <w:rsid w:val="0065256D"/>
    <w:rsid w:val="006525E2"/>
    <w:rsid w:val="006528C6"/>
    <w:rsid w:val="00653163"/>
    <w:rsid w:val="00653299"/>
    <w:rsid w:val="006532A6"/>
    <w:rsid w:val="00653389"/>
    <w:rsid w:val="00653695"/>
    <w:rsid w:val="006536F9"/>
    <w:rsid w:val="00653EA3"/>
    <w:rsid w:val="0065455F"/>
    <w:rsid w:val="00654789"/>
    <w:rsid w:val="0065480A"/>
    <w:rsid w:val="00654BE5"/>
    <w:rsid w:val="00654BFB"/>
    <w:rsid w:val="00654CC4"/>
    <w:rsid w:val="0065509C"/>
    <w:rsid w:val="006550FF"/>
    <w:rsid w:val="006555A8"/>
    <w:rsid w:val="00655D85"/>
    <w:rsid w:val="00656C95"/>
    <w:rsid w:val="00656F4F"/>
    <w:rsid w:val="006570DC"/>
    <w:rsid w:val="006579A1"/>
    <w:rsid w:val="00657B3A"/>
    <w:rsid w:val="0066018D"/>
    <w:rsid w:val="00660207"/>
    <w:rsid w:val="006606CC"/>
    <w:rsid w:val="00660A91"/>
    <w:rsid w:val="00660AEC"/>
    <w:rsid w:val="00660BAD"/>
    <w:rsid w:val="00660BE7"/>
    <w:rsid w:val="00660BEF"/>
    <w:rsid w:val="00661367"/>
    <w:rsid w:val="00661501"/>
    <w:rsid w:val="0066165D"/>
    <w:rsid w:val="00661914"/>
    <w:rsid w:val="00661D7E"/>
    <w:rsid w:val="00661D88"/>
    <w:rsid w:val="006623A9"/>
    <w:rsid w:val="00662961"/>
    <w:rsid w:val="00662B95"/>
    <w:rsid w:val="00662F88"/>
    <w:rsid w:val="0066303E"/>
    <w:rsid w:val="0066306A"/>
    <w:rsid w:val="006631D9"/>
    <w:rsid w:val="006634BB"/>
    <w:rsid w:val="00663593"/>
    <w:rsid w:val="00663830"/>
    <w:rsid w:val="00663A47"/>
    <w:rsid w:val="00663DAF"/>
    <w:rsid w:val="00663DDE"/>
    <w:rsid w:val="00664090"/>
    <w:rsid w:val="006640ED"/>
    <w:rsid w:val="00664290"/>
    <w:rsid w:val="00664490"/>
    <w:rsid w:val="00664D7A"/>
    <w:rsid w:val="006650EA"/>
    <w:rsid w:val="006653F6"/>
    <w:rsid w:val="00665B99"/>
    <w:rsid w:val="00666216"/>
    <w:rsid w:val="0066667D"/>
    <w:rsid w:val="006668DA"/>
    <w:rsid w:val="0066708F"/>
    <w:rsid w:val="00667185"/>
    <w:rsid w:val="00667973"/>
    <w:rsid w:val="00667AE4"/>
    <w:rsid w:val="00667BA1"/>
    <w:rsid w:val="006701A8"/>
    <w:rsid w:val="0067040A"/>
    <w:rsid w:val="0067087B"/>
    <w:rsid w:val="00670C03"/>
    <w:rsid w:val="00670FB6"/>
    <w:rsid w:val="006710E3"/>
    <w:rsid w:val="00671245"/>
    <w:rsid w:val="00671456"/>
    <w:rsid w:val="006714BD"/>
    <w:rsid w:val="00671766"/>
    <w:rsid w:val="00671CD9"/>
    <w:rsid w:val="00671DA6"/>
    <w:rsid w:val="00671EBC"/>
    <w:rsid w:val="00671FA7"/>
    <w:rsid w:val="0067207D"/>
    <w:rsid w:val="006722D5"/>
    <w:rsid w:val="006726BF"/>
    <w:rsid w:val="00672F80"/>
    <w:rsid w:val="006731FD"/>
    <w:rsid w:val="006733DE"/>
    <w:rsid w:val="00673536"/>
    <w:rsid w:val="00673D7A"/>
    <w:rsid w:val="006741DC"/>
    <w:rsid w:val="00674408"/>
    <w:rsid w:val="006744CF"/>
    <w:rsid w:val="006744E2"/>
    <w:rsid w:val="00674EFE"/>
    <w:rsid w:val="006752F4"/>
    <w:rsid w:val="00675BF5"/>
    <w:rsid w:val="00675D60"/>
    <w:rsid w:val="00675DC1"/>
    <w:rsid w:val="00675E2E"/>
    <w:rsid w:val="006769E9"/>
    <w:rsid w:val="00676C98"/>
    <w:rsid w:val="0067707A"/>
    <w:rsid w:val="006772BE"/>
    <w:rsid w:val="0068020E"/>
    <w:rsid w:val="006806A2"/>
    <w:rsid w:val="00680763"/>
    <w:rsid w:val="00680C45"/>
    <w:rsid w:val="00680E11"/>
    <w:rsid w:val="00680F8D"/>
    <w:rsid w:val="00680FAC"/>
    <w:rsid w:val="00681873"/>
    <w:rsid w:val="00682203"/>
    <w:rsid w:val="00682622"/>
    <w:rsid w:val="0068269C"/>
    <w:rsid w:val="006827ED"/>
    <w:rsid w:val="00682916"/>
    <w:rsid w:val="00682F0B"/>
    <w:rsid w:val="00682F60"/>
    <w:rsid w:val="00683325"/>
    <w:rsid w:val="00683806"/>
    <w:rsid w:val="00683B82"/>
    <w:rsid w:val="00683C58"/>
    <w:rsid w:val="00683D34"/>
    <w:rsid w:val="00683E9B"/>
    <w:rsid w:val="0068413C"/>
    <w:rsid w:val="00684447"/>
    <w:rsid w:val="00684958"/>
    <w:rsid w:val="00684A9D"/>
    <w:rsid w:val="00684CEC"/>
    <w:rsid w:val="00684E4C"/>
    <w:rsid w:val="00684F90"/>
    <w:rsid w:val="00684FC3"/>
    <w:rsid w:val="006850F6"/>
    <w:rsid w:val="00685FD8"/>
    <w:rsid w:val="00686003"/>
    <w:rsid w:val="0068634F"/>
    <w:rsid w:val="006867E0"/>
    <w:rsid w:val="00686E21"/>
    <w:rsid w:val="0068703B"/>
    <w:rsid w:val="00687550"/>
    <w:rsid w:val="00687820"/>
    <w:rsid w:val="00687A8D"/>
    <w:rsid w:val="00687CB8"/>
    <w:rsid w:val="00687FA3"/>
    <w:rsid w:val="00690448"/>
    <w:rsid w:val="0069053E"/>
    <w:rsid w:val="00691277"/>
    <w:rsid w:val="006913A7"/>
    <w:rsid w:val="0069158D"/>
    <w:rsid w:val="006915A1"/>
    <w:rsid w:val="006915E0"/>
    <w:rsid w:val="006918B9"/>
    <w:rsid w:val="00691984"/>
    <w:rsid w:val="00691BC4"/>
    <w:rsid w:val="00692A6E"/>
    <w:rsid w:val="0069322E"/>
    <w:rsid w:val="00693CCA"/>
    <w:rsid w:val="00693E02"/>
    <w:rsid w:val="006941F2"/>
    <w:rsid w:val="006943EA"/>
    <w:rsid w:val="0069455C"/>
    <w:rsid w:val="006948A8"/>
    <w:rsid w:val="00694B42"/>
    <w:rsid w:val="00694B97"/>
    <w:rsid w:val="00695020"/>
    <w:rsid w:val="006956EB"/>
    <w:rsid w:val="006957DC"/>
    <w:rsid w:val="00695C2F"/>
    <w:rsid w:val="00695F14"/>
    <w:rsid w:val="00696308"/>
    <w:rsid w:val="00696A38"/>
    <w:rsid w:val="00696BD6"/>
    <w:rsid w:val="00697392"/>
    <w:rsid w:val="00697ACF"/>
    <w:rsid w:val="00697C50"/>
    <w:rsid w:val="00697D1C"/>
    <w:rsid w:val="00697DB7"/>
    <w:rsid w:val="006A03F1"/>
    <w:rsid w:val="006A0BAE"/>
    <w:rsid w:val="006A0C7E"/>
    <w:rsid w:val="006A141C"/>
    <w:rsid w:val="006A1457"/>
    <w:rsid w:val="006A1BE8"/>
    <w:rsid w:val="006A1EAE"/>
    <w:rsid w:val="006A1FE2"/>
    <w:rsid w:val="006A256E"/>
    <w:rsid w:val="006A28F0"/>
    <w:rsid w:val="006A2A63"/>
    <w:rsid w:val="006A2CA9"/>
    <w:rsid w:val="006A2DA9"/>
    <w:rsid w:val="006A3203"/>
    <w:rsid w:val="006A37EA"/>
    <w:rsid w:val="006A3C96"/>
    <w:rsid w:val="006A3EFD"/>
    <w:rsid w:val="006A424D"/>
    <w:rsid w:val="006A4361"/>
    <w:rsid w:val="006A43D6"/>
    <w:rsid w:val="006A483A"/>
    <w:rsid w:val="006A4A3A"/>
    <w:rsid w:val="006A4C33"/>
    <w:rsid w:val="006A4ED5"/>
    <w:rsid w:val="006A4F94"/>
    <w:rsid w:val="006A4FC4"/>
    <w:rsid w:val="006A506D"/>
    <w:rsid w:val="006A5156"/>
    <w:rsid w:val="006A51D6"/>
    <w:rsid w:val="006A5235"/>
    <w:rsid w:val="006A58AB"/>
    <w:rsid w:val="006A59AB"/>
    <w:rsid w:val="006A5D17"/>
    <w:rsid w:val="006A5E8E"/>
    <w:rsid w:val="006A5EB3"/>
    <w:rsid w:val="006A60F7"/>
    <w:rsid w:val="006A6319"/>
    <w:rsid w:val="006A65B2"/>
    <w:rsid w:val="006A66E2"/>
    <w:rsid w:val="006A6E2A"/>
    <w:rsid w:val="006A7A7B"/>
    <w:rsid w:val="006B01CC"/>
    <w:rsid w:val="006B071B"/>
    <w:rsid w:val="006B0A18"/>
    <w:rsid w:val="006B0AA2"/>
    <w:rsid w:val="006B0C4D"/>
    <w:rsid w:val="006B0C5F"/>
    <w:rsid w:val="006B0D4B"/>
    <w:rsid w:val="006B0F0E"/>
    <w:rsid w:val="006B11E8"/>
    <w:rsid w:val="006B125C"/>
    <w:rsid w:val="006B143A"/>
    <w:rsid w:val="006B1456"/>
    <w:rsid w:val="006B1681"/>
    <w:rsid w:val="006B173B"/>
    <w:rsid w:val="006B17A8"/>
    <w:rsid w:val="006B1E87"/>
    <w:rsid w:val="006B254A"/>
    <w:rsid w:val="006B25B5"/>
    <w:rsid w:val="006B2925"/>
    <w:rsid w:val="006B2A8D"/>
    <w:rsid w:val="006B2CC7"/>
    <w:rsid w:val="006B2CF0"/>
    <w:rsid w:val="006B3014"/>
    <w:rsid w:val="006B341B"/>
    <w:rsid w:val="006B351D"/>
    <w:rsid w:val="006B3664"/>
    <w:rsid w:val="006B3814"/>
    <w:rsid w:val="006B3AE3"/>
    <w:rsid w:val="006B44A3"/>
    <w:rsid w:val="006B4540"/>
    <w:rsid w:val="006B4978"/>
    <w:rsid w:val="006B49E2"/>
    <w:rsid w:val="006B4C90"/>
    <w:rsid w:val="006B509A"/>
    <w:rsid w:val="006B5426"/>
    <w:rsid w:val="006B54BD"/>
    <w:rsid w:val="006B5FA6"/>
    <w:rsid w:val="006B6435"/>
    <w:rsid w:val="006B667D"/>
    <w:rsid w:val="006B6DB1"/>
    <w:rsid w:val="006B77DA"/>
    <w:rsid w:val="006B7ACB"/>
    <w:rsid w:val="006B7C1E"/>
    <w:rsid w:val="006B7C34"/>
    <w:rsid w:val="006C0206"/>
    <w:rsid w:val="006C0234"/>
    <w:rsid w:val="006C03EA"/>
    <w:rsid w:val="006C05D3"/>
    <w:rsid w:val="006C061E"/>
    <w:rsid w:val="006C06E6"/>
    <w:rsid w:val="006C0805"/>
    <w:rsid w:val="006C0B92"/>
    <w:rsid w:val="006C0C04"/>
    <w:rsid w:val="006C0C61"/>
    <w:rsid w:val="006C0E4F"/>
    <w:rsid w:val="006C120E"/>
    <w:rsid w:val="006C1449"/>
    <w:rsid w:val="006C160A"/>
    <w:rsid w:val="006C1899"/>
    <w:rsid w:val="006C1A43"/>
    <w:rsid w:val="006C1CF5"/>
    <w:rsid w:val="006C2568"/>
    <w:rsid w:val="006C2849"/>
    <w:rsid w:val="006C30FF"/>
    <w:rsid w:val="006C316B"/>
    <w:rsid w:val="006C3201"/>
    <w:rsid w:val="006C37AF"/>
    <w:rsid w:val="006C3906"/>
    <w:rsid w:val="006C3AA5"/>
    <w:rsid w:val="006C3C7E"/>
    <w:rsid w:val="006C4098"/>
    <w:rsid w:val="006C43AA"/>
    <w:rsid w:val="006C4499"/>
    <w:rsid w:val="006C4648"/>
    <w:rsid w:val="006C47F3"/>
    <w:rsid w:val="006C4EC6"/>
    <w:rsid w:val="006C59BF"/>
    <w:rsid w:val="006C60C5"/>
    <w:rsid w:val="006C6185"/>
    <w:rsid w:val="006C6B35"/>
    <w:rsid w:val="006C6EDE"/>
    <w:rsid w:val="006C6F49"/>
    <w:rsid w:val="006C72FF"/>
    <w:rsid w:val="006C753C"/>
    <w:rsid w:val="006C7946"/>
    <w:rsid w:val="006D0BE0"/>
    <w:rsid w:val="006D1118"/>
    <w:rsid w:val="006D1828"/>
    <w:rsid w:val="006D194F"/>
    <w:rsid w:val="006D1A4D"/>
    <w:rsid w:val="006D217B"/>
    <w:rsid w:val="006D21C2"/>
    <w:rsid w:val="006D245D"/>
    <w:rsid w:val="006D270E"/>
    <w:rsid w:val="006D2C60"/>
    <w:rsid w:val="006D2C7D"/>
    <w:rsid w:val="006D30FA"/>
    <w:rsid w:val="006D35E0"/>
    <w:rsid w:val="006D3A77"/>
    <w:rsid w:val="006D3B6D"/>
    <w:rsid w:val="006D3C6B"/>
    <w:rsid w:val="006D3D23"/>
    <w:rsid w:val="006D4163"/>
    <w:rsid w:val="006D46F1"/>
    <w:rsid w:val="006D489A"/>
    <w:rsid w:val="006D4A86"/>
    <w:rsid w:val="006D4B69"/>
    <w:rsid w:val="006D5252"/>
    <w:rsid w:val="006D552A"/>
    <w:rsid w:val="006D57C2"/>
    <w:rsid w:val="006D5A73"/>
    <w:rsid w:val="006D60F0"/>
    <w:rsid w:val="006D67FC"/>
    <w:rsid w:val="006D686D"/>
    <w:rsid w:val="006D69A9"/>
    <w:rsid w:val="006D6EB6"/>
    <w:rsid w:val="006D70F1"/>
    <w:rsid w:val="006D7908"/>
    <w:rsid w:val="006D7A3D"/>
    <w:rsid w:val="006D7ACD"/>
    <w:rsid w:val="006D7B46"/>
    <w:rsid w:val="006D7C61"/>
    <w:rsid w:val="006D7CC3"/>
    <w:rsid w:val="006D7D46"/>
    <w:rsid w:val="006D7DED"/>
    <w:rsid w:val="006E01F1"/>
    <w:rsid w:val="006E022D"/>
    <w:rsid w:val="006E025B"/>
    <w:rsid w:val="006E07BA"/>
    <w:rsid w:val="006E0CAC"/>
    <w:rsid w:val="006E0DB8"/>
    <w:rsid w:val="006E1516"/>
    <w:rsid w:val="006E15E6"/>
    <w:rsid w:val="006E192C"/>
    <w:rsid w:val="006E1CF0"/>
    <w:rsid w:val="006E1CFA"/>
    <w:rsid w:val="006E20D5"/>
    <w:rsid w:val="006E21C1"/>
    <w:rsid w:val="006E29B0"/>
    <w:rsid w:val="006E29DB"/>
    <w:rsid w:val="006E30B9"/>
    <w:rsid w:val="006E3795"/>
    <w:rsid w:val="006E3A41"/>
    <w:rsid w:val="006E3AC2"/>
    <w:rsid w:val="006E3B53"/>
    <w:rsid w:val="006E3C46"/>
    <w:rsid w:val="006E3F85"/>
    <w:rsid w:val="006E4151"/>
    <w:rsid w:val="006E45D6"/>
    <w:rsid w:val="006E4767"/>
    <w:rsid w:val="006E49FD"/>
    <w:rsid w:val="006E4AC3"/>
    <w:rsid w:val="006E4E22"/>
    <w:rsid w:val="006E588F"/>
    <w:rsid w:val="006E5911"/>
    <w:rsid w:val="006E5A78"/>
    <w:rsid w:val="006E5CF8"/>
    <w:rsid w:val="006E5F38"/>
    <w:rsid w:val="006E6758"/>
    <w:rsid w:val="006E6C64"/>
    <w:rsid w:val="006E71FE"/>
    <w:rsid w:val="006E7C22"/>
    <w:rsid w:val="006E7CB6"/>
    <w:rsid w:val="006E7ED9"/>
    <w:rsid w:val="006F0023"/>
    <w:rsid w:val="006F00FA"/>
    <w:rsid w:val="006F05B8"/>
    <w:rsid w:val="006F0E03"/>
    <w:rsid w:val="006F10ED"/>
    <w:rsid w:val="006F1288"/>
    <w:rsid w:val="006F148D"/>
    <w:rsid w:val="006F14F3"/>
    <w:rsid w:val="006F1AB9"/>
    <w:rsid w:val="006F1F00"/>
    <w:rsid w:val="006F1F30"/>
    <w:rsid w:val="006F1F5C"/>
    <w:rsid w:val="006F21CA"/>
    <w:rsid w:val="006F21E7"/>
    <w:rsid w:val="006F24B8"/>
    <w:rsid w:val="006F26D1"/>
    <w:rsid w:val="006F27D6"/>
    <w:rsid w:val="006F2975"/>
    <w:rsid w:val="006F29BB"/>
    <w:rsid w:val="006F29E8"/>
    <w:rsid w:val="006F2A74"/>
    <w:rsid w:val="006F2CC3"/>
    <w:rsid w:val="006F2DE6"/>
    <w:rsid w:val="006F30BF"/>
    <w:rsid w:val="006F359A"/>
    <w:rsid w:val="006F387B"/>
    <w:rsid w:val="006F3BDD"/>
    <w:rsid w:val="006F3C40"/>
    <w:rsid w:val="006F40B9"/>
    <w:rsid w:val="006F4491"/>
    <w:rsid w:val="006F4810"/>
    <w:rsid w:val="006F4902"/>
    <w:rsid w:val="006F4916"/>
    <w:rsid w:val="006F496F"/>
    <w:rsid w:val="006F4A43"/>
    <w:rsid w:val="006F4A4A"/>
    <w:rsid w:val="006F503B"/>
    <w:rsid w:val="006F53CD"/>
    <w:rsid w:val="006F56D8"/>
    <w:rsid w:val="006F5711"/>
    <w:rsid w:val="006F5F1C"/>
    <w:rsid w:val="006F64C1"/>
    <w:rsid w:val="006F6799"/>
    <w:rsid w:val="006F67D9"/>
    <w:rsid w:val="006F6B14"/>
    <w:rsid w:val="006F6C85"/>
    <w:rsid w:val="006F7032"/>
    <w:rsid w:val="006F7E07"/>
    <w:rsid w:val="006F7ED0"/>
    <w:rsid w:val="0070089D"/>
    <w:rsid w:val="00700D56"/>
    <w:rsid w:val="00701265"/>
    <w:rsid w:val="00701402"/>
    <w:rsid w:val="00701805"/>
    <w:rsid w:val="007018FD"/>
    <w:rsid w:val="00701A94"/>
    <w:rsid w:val="00701E0B"/>
    <w:rsid w:val="007020DC"/>
    <w:rsid w:val="0070249D"/>
    <w:rsid w:val="007029F6"/>
    <w:rsid w:val="00702EC9"/>
    <w:rsid w:val="007030E2"/>
    <w:rsid w:val="007032FE"/>
    <w:rsid w:val="00703571"/>
    <w:rsid w:val="00703655"/>
    <w:rsid w:val="00703BC3"/>
    <w:rsid w:val="00703DDA"/>
    <w:rsid w:val="007042B2"/>
    <w:rsid w:val="0070517B"/>
    <w:rsid w:val="0070571F"/>
    <w:rsid w:val="007057F3"/>
    <w:rsid w:val="00705874"/>
    <w:rsid w:val="00705B75"/>
    <w:rsid w:val="00705D19"/>
    <w:rsid w:val="00705DB0"/>
    <w:rsid w:val="00705FC7"/>
    <w:rsid w:val="0070617F"/>
    <w:rsid w:val="007062D1"/>
    <w:rsid w:val="007063CE"/>
    <w:rsid w:val="00706591"/>
    <w:rsid w:val="00706743"/>
    <w:rsid w:val="007068E6"/>
    <w:rsid w:val="007068FC"/>
    <w:rsid w:val="007069F7"/>
    <w:rsid w:val="0070700E"/>
    <w:rsid w:val="007076B1"/>
    <w:rsid w:val="00707ABB"/>
    <w:rsid w:val="00710243"/>
    <w:rsid w:val="00710532"/>
    <w:rsid w:val="007105EC"/>
    <w:rsid w:val="00710B17"/>
    <w:rsid w:val="00711183"/>
    <w:rsid w:val="00711232"/>
    <w:rsid w:val="007113A0"/>
    <w:rsid w:val="007113B0"/>
    <w:rsid w:val="00711C31"/>
    <w:rsid w:val="00711D01"/>
    <w:rsid w:val="00711E63"/>
    <w:rsid w:val="00712603"/>
    <w:rsid w:val="0071282A"/>
    <w:rsid w:val="007129E3"/>
    <w:rsid w:val="0071303F"/>
    <w:rsid w:val="00713769"/>
    <w:rsid w:val="00714079"/>
    <w:rsid w:val="007149C0"/>
    <w:rsid w:val="00714C5A"/>
    <w:rsid w:val="007155C5"/>
    <w:rsid w:val="00715B88"/>
    <w:rsid w:val="00715F49"/>
    <w:rsid w:val="00715F80"/>
    <w:rsid w:val="00716012"/>
    <w:rsid w:val="0071639D"/>
    <w:rsid w:val="007164CE"/>
    <w:rsid w:val="0071693B"/>
    <w:rsid w:val="00716A55"/>
    <w:rsid w:val="00717042"/>
    <w:rsid w:val="007172DA"/>
    <w:rsid w:val="007178E4"/>
    <w:rsid w:val="00717E2C"/>
    <w:rsid w:val="00720009"/>
    <w:rsid w:val="00720041"/>
    <w:rsid w:val="0072059B"/>
    <w:rsid w:val="00720705"/>
    <w:rsid w:val="00720A21"/>
    <w:rsid w:val="00720C21"/>
    <w:rsid w:val="007210FE"/>
    <w:rsid w:val="00721284"/>
    <w:rsid w:val="0072144E"/>
    <w:rsid w:val="0072162A"/>
    <w:rsid w:val="00722131"/>
    <w:rsid w:val="0072257F"/>
    <w:rsid w:val="00722901"/>
    <w:rsid w:val="00722CDF"/>
    <w:rsid w:val="00722FBB"/>
    <w:rsid w:val="0072358D"/>
    <w:rsid w:val="0072395E"/>
    <w:rsid w:val="00723B52"/>
    <w:rsid w:val="00723CEB"/>
    <w:rsid w:val="00724191"/>
    <w:rsid w:val="0072434B"/>
    <w:rsid w:val="007248C4"/>
    <w:rsid w:val="007250DB"/>
    <w:rsid w:val="0072512F"/>
    <w:rsid w:val="00725160"/>
    <w:rsid w:val="00725899"/>
    <w:rsid w:val="00725E97"/>
    <w:rsid w:val="00726412"/>
    <w:rsid w:val="007264DE"/>
    <w:rsid w:val="007265F2"/>
    <w:rsid w:val="00726817"/>
    <w:rsid w:val="007274F1"/>
    <w:rsid w:val="00727AF3"/>
    <w:rsid w:val="007307B8"/>
    <w:rsid w:val="00730936"/>
    <w:rsid w:val="00730BE1"/>
    <w:rsid w:val="007312B1"/>
    <w:rsid w:val="0073130F"/>
    <w:rsid w:val="007315CB"/>
    <w:rsid w:val="00731BD6"/>
    <w:rsid w:val="00731C16"/>
    <w:rsid w:val="007321CC"/>
    <w:rsid w:val="007321E6"/>
    <w:rsid w:val="00732390"/>
    <w:rsid w:val="00732772"/>
    <w:rsid w:val="00732B68"/>
    <w:rsid w:val="00732B92"/>
    <w:rsid w:val="00732CCF"/>
    <w:rsid w:val="0073340C"/>
    <w:rsid w:val="0073391E"/>
    <w:rsid w:val="00733AE5"/>
    <w:rsid w:val="00733B22"/>
    <w:rsid w:val="00733CD0"/>
    <w:rsid w:val="00734198"/>
    <w:rsid w:val="0073479F"/>
    <w:rsid w:val="00734A7D"/>
    <w:rsid w:val="00734E78"/>
    <w:rsid w:val="00735031"/>
    <w:rsid w:val="007353DB"/>
    <w:rsid w:val="0073649E"/>
    <w:rsid w:val="00736A35"/>
    <w:rsid w:val="007370F0"/>
    <w:rsid w:val="0073712D"/>
    <w:rsid w:val="0073778F"/>
    <w:rsid w:val="007377B9"/>
    <w:rsid w:val="00737AEC"/>
    <w:rsid w:val="00737BAD"/>
    <w:rsid w:val="0074059E"/>
    <w:rsid w:val="007406FE"/>
    <w:rsid w:val="007407AB"/>
    <w:rsid w:val="00741807"/>
    <w:rsid w:val="007421E4"/>
    <w:rsid w:val="007426D0"/>
    <w:rsid w:val="007426E2"/>
    <w:rsid w:val="00742728"/>
    <w:rsid w:val="00742D34"/>
    <w:rsid w:val="00742F86"/>
    <w:rsid w:val="00742FC1"/>
    <w:rsid w:val="0074302E"/>
    <w:rsid w:val="00743156"/>
    <w:rsid w:val="00743531"/>
    <w:rsid w:val="0074368E"/>
    <w:rsid w:val="007436FC"/>
    <w:rsid w:val="007437E6"/>
    <w:rsid w:val="00743893"/>
    <w:rsid w:val="00744275"/>
    <w:rsid w:val="00744280"/>
    <w:rsid w:val="007448DB"/>
    <w:rsid w:val="00744EDC"/>
    <w:rsid w:val="007459CA"/>
    <w:rsid w:val="00745F4E"/>
    <w:rsid w:val="007463B3"/>
    <w:rsid w:val="007467D3"/>
    <w:rsid w:val="00746804"/>
    <w:rsid w:val="00746B2D"/>
    <w:rsid w:val="00746D27"/>
    <w:rsid w:val="00746FE8"/>
    <w:rsid w:val="0074707D"/>
    <w:rsid w:val="0074739E"/>
    <w:rsid w:val="00747513"/>
    <w:rsid w:val="0074756E"/>
    <w:rsid w:val="00747589"/>
    <w:rsid w:val="0074780E"/>
    <w:rsid w:val="0074791A"/>
    <w:rsid w:val="00747A5C"/>
    <w:rsid w:val="00747C7B"/>
    <w:rsid w:val="00747CE1"/>
    <w:rsid w:val="0075045E"/>
    <w:rsid w:val="00750534"/>
    <w:rsid w:val="0075062C"/>
    <w:rsid w:val="00750661"/>
    <w:rsid w:val="0075097A"/>
    <w:rsid w:val="007514AF"/>
    <w:rsid w:val="00751835"/>
    <w:rsid w:val="00751AB6"/>
    <w:rsid w:val="0075201B"/>
    <w:rsid w:val="00752865"/>
    <w:rsid w:val="007528D0"/>
    <w:rsid w:val="007529BF"/>
    <w:rsid w:val="00752B45"/>
    <w:rsid w:val="00752B86"/>
    <w:rsid w:val="00752D63"/>
    <w:rsid w:val="00752F29"/>
    <w:rsid w:val="00752FEB"/>
    <w:rsid w:val="007536E9"/>
    <w:rsid w:val="007540D5"/>
    <w:rsid w:val="00754239"/>
    <w:rsid w:val="007548A2"/>
    <w:rsid w:val="00754A77"/>
    <w:rsid w:val="00754BD8"/>
    <w:rsid w:val="00754FC6"/>
    <w:rsid w:val="007550E9"/>
    <w:rsid w:val="00755265"/>
    <w:rsid w:val="0075570B"/>
    <w:rsid w:val="007558C6"/>
    <w:rsid w:val="00755FB1"/>
    <w:rsid w:val="00755FD7"/>
    <w:rsid w:val="007560AC"/>
    <w:rsid w:val="007560EC"/>
    <w:rsid w:val="007561C3"/>
    <w:rsid w:val="007561D4"/>
    <w:rsid w:val="00756240"/>
    <w:rsid w:val="00756551"/>
    <w:rsid w:val="0075683F"/>
    <w:rsid w:val="00756B50"/>
    <w:rsid w:val="007570E0"/>
    <w:rsid w:val="00757141"/>
    <w:rsid w:val="007574CC"/>
    <w:rsid w:val="00757A02"/>
    <w:rsid w:val="0076004D"/>
    <w:rsid w:val="007606C4"/>
    <w:rsid w:val="00760716"/>
    <w:rsid w:val="007614A5"/>
    <w:rsid w:val="00761663"/>
    <w:rsid w:val="00761CBC"/>
    <w:rsid w:val="00761EAE"/>
    <w:rsid w:val="00762101"/>
    <w:rsid w:val="00762396"/>
    <w:rsid w:val="00762538"/>
    <w:rsid w:val="007627FB"/>
    <w:rsid w:val="00762C58"/>
    <w:rsid w:val="00762EB2"/>
    <w:rsid w:val="00763054"/>
    <w:rsid w:val="007636ED"/>
    <w:rsid w:val="00763842"/>
    <w:rsid w:val="007639E0"/>
    <w:rsid w:val="007639F9"/>
    <w:rsid w:val="00763BBE"/>
    <w:rsid w:val="00763CFB"/>
    <w:rsid w:val="00763D87"/>
    <w:rsid w:val="00764292"/>
    <w:rsid w:val="007645FC"/>
    <w:rsid w:val="007647B7"/>
    <w:rsid w:val="00764890"/>
    <w:rsid w:val="00764BF3"/>
    <w:rsid w:val="0076539E"/>
    <w:rsid w:val="00765CAA"/>
    <w:rsid w:val="00765FC3"/>
    <w:rsid w:val="00766315"/>
    <w:rsid w:val="00766376"/>
    <w:rsid w:val="0076651A"/>
    <w:rsid w:val="007668F1"/>
    <w:rsid w:val="0076692C"/>
    <w:rsid w:val="007669CF"/>
    <w:rsid w:val="007673DB"/>
    <w:rsid w:val="007679B2"/>
    <w:rsid w:val="00767D05"/>
    <w:rsid w:val="00767E4C"/>
    <w:rsid w:val="00767F4B"/>
    <w:rsid w:val="007708D5"/>
    <w:rsid w:val="00770D25"/>
    <w:rsid w:val="00770D73"/>
    <w:rsid w:val="00770F08"/>
    <w:rsid w:val="007717BD"/>
    <w:rsid w:val="007719A9"/>
    <w:rsid w:val="00771B13"/>
    <w:rsid w:val="0077205F"/>
    <w:rsid w:val="007725FD"/>
    <w:rsid w:val="0077279E"/>
    <w:rsid w:val="00772AE6"/>
    <w:rsid w:val="00772B89"/>
    <w:rsid w:val="00773063"/>
    <w:rsid w:val="007732EF"/>
    <w:rsid w:val="0077351F"/>
    <w:rsid w:val="00773799"/>
    <w:rsid w:val="00773FCD"/>
    <w:rsid w:val="007741EB"/>
    <w:rsid w:val="007742E6"/>
    <w:rsid w:val="00774AC5"/>
    <w:rsid w:val="00774C49"/>
    <w:rsid w:val="00774E54"/>
    <w:rsid w:val="00775640"/>
    <w:rsid w:val="00775E3F"/>
    <w:rsid w:val="007762C7"/>
    <w:rsid w:val="00776509"/>
    <w:rsid w:val="007767F0"/>
    <w:rsid w:val="007769D3"/>
    <w:rsid w:val="00776F14"/>
    <w:rsid w:val="0077757C"/>
    <w:rsid w:val="00777861"/>
    <w:rsid w:val="00777DD5"/>
    <w:rsid w:val="00777F35"/>
    <w:rsid w:val="007801A6"/>
    <w:rsid w:val="00780313"/>
    <w:rsid w:val="0078055A"/>
    <w:rsid w:val="00780594"/>
    <w:rsid w:val="007805B2"/>
    <w:rsid w:val="007806CD"/>
    <w:rsid w:val="00780713"/>
    <w:rsid w:val="007808A6"/>
    <w:rsid w:val="00780D93"/>
    <w:rsid w:val="007811C4"/>
    <w:rsid w:val="007811E8"/>
    <w:rsid w:val="0078147D"/>
    <w:rsid w:val="00781746"/>
    <w:rsid w:val="00781A93"/>
    <w:rsid w:val="00781BB2"/>
    <w:rsid w:val="00781FDE"/>
    <w:rsid w:val="00782427"/>
    <w:rsid w:val="00782C84"/>
    <w:rsid w:val="007831EF"/>
    <w:rsid w:val="00783464"/>
    <w:rsid w:val="00783983"/>
    <w:rsid w:val="00783A32"/>
    <w:rsid w:val="00783C18"/>
    <w:rsid w:val="00784642"/>
    <w:rsid w:val="00784903"/>
    <w:rsid w:val="00784986"/>
    <w:rsid w:val="00784B32"/>
    <w:rsid w:val="00784F3A"/>
    <w:rsid w:val="007854B9"/>
    <w:rsid w:val="0078556F"/>
    <w:rsid w:val="007859C0"/>
    <w:rsid w:val="00785BA2"/>
    <w:rsid w:val="00785C9E"/>
    <w:rsid w:val="007861FB"/>
    <w:rsid w:val="00786591"/>
    <w:rsid w:val="0078671C"/>
    <w:rsid w:val="00786752"/>
    <w:rsid w:val="00786791"/>
    <w:rsid w:val="0078679A"/>
    <w:rsid w:val="00786818"/>
    <w:rsid w:val="0078693B"/>
    <w:rsid w:val="007869D1"/>
    <w:rsid w:val="00786A50"/>
    <w:rsid w:val="00786C59"/>
    <w:rsid w:val="007870EF"/>
    <w:rsid w:val="00787816"/>
    <w:rsid w:val="0078783D"/>
    <w:rsid w:val="00787940"/>
    <w:rsid w:val="0078797A"/>
    <w:rsid w:val="00787BB4"/>
    <w:rsid w:val="00787E25"/>
    <w:rsid w:val="00787F34"/>
    <w:rsid w:val="00787F51"/>
    <w:rsid w:val="007900A1"/>
    <w:rsid w:val="0079019A"/>
    <w:rsid w:val="00790759"/>
    <w:rsid w:val="007909C7"/>
    <w:rsid w:val="00790CA0"/>
    <w:rsid w:val="00790E0A"/>
    <w:rsid w:val="00790FA0"/>
    <w:rsid w:val="00791225"/>
    <w:rsid w:val="00791822"/>
    <w:rsid w:val="00791B26"/>
    <w:rsid w:val="00791BFE"/>
    <w:rsid w:val="0079238E"/>
    <w:rsid w:val="00792555"/>
    <w:rsid w:val="007929D0"/>
    <w:rsid w:val="00792A27"/>
    <w:rsid w:val="0079308B"/>
    <w:rsid w:val="007931E8"/>
    <w:rsid w:val="007935FB"/>
    <w:rsid w:val="00793794"/>
    <w:rsid w:val="0079395A"/>
    <w:rsid w:val="007939F7"/>
    <w:rsid w:val="00793BA2"/>
    <w:rsid w:val="007948DF"/>
    <w:rsid w:val="007948EA"/>
    <w:rsid w:val="00794A0C"/>
    <w:rsid w:val="00795AF5"/>
    <w:rsid w:val="00796253"/>
    <w:rsid w:val="00796821"/>
    <w:rsid w:val="007969CB"/>
    <w:rsid w:val="00796A48"/>
    <w:rsid w:val="00796D1C"/>
    <w:rsid w:val="00797A10"/>
    <w:rsid w:val="00797A62"/>
    <w:rsid w:val="00797C60"/>
    <w:rsid w:val="007A0188"/>
    <w:rsid w:val="007A040D"/>
    <w:rsid w:val="007A0452"/>
    <w:rsid w:val="007A0504"/>
    <w:rsid w:val="007A05FD"/>
    <w:rsid w:val="007A06E5"/>
    <w:rsid w:val="007A076D"/>
    <w:rsid w:val="007A080F"/>
    <w:rsid w:val="007A0D4B"/>
    <w:rsid w:val="007A0DC5"/>
    <w:rsid w:val="007A0FED"/>
    <w:rsid w:val="007A135F"/>
    <w:rsid w:val="007A1394"/>
    <w:rsid w:val="007A180D"/>
    <w:rsid w:val="007A1C28"/>
    <w:rsid w:val="007A1EB7"/>
    <w:rsid w:val="007A2756"/>
    <w:rsid w:val="007A2B0C"/>
    <w:rsid w:val="007A2E5A"/>
    <w:rsid w:val="007A3112"/>
    <w:rsid w:val="007A3125"/>
    <w:rsid w:val="007A32F8"/>
    <w:rsid w:val="007A3321"/>
    <w:rsid w:val="007A34CB"/>
    <w:rsid w:val="007A3564"/>
    <w:rsid w:val="007A3AE1"/>
    <w:rsid w:val="007A3F74"/>
    <w:rsid w:val="007A4060"/>
    <w:rsid w:val="007A41D0"/>
    <w:rsid w:val="007A4258"/>
    <w:rsid w:val="007A43C0"/>
    <w:rsid w:val="007A44AB"/>
    <w:rsid w:val="007A4782"/>
    <w:rsid w:val="007A4857"/>
    <w:rsid w:val="007A4A0E"/>
    <w:rsid w:val="007A4E7C"/>
    <w:rsid w:val="007A5277"/>
    <w:rsid w:val="007A5578"/>
    <w:rsid w:val="007A564A"/>
    <w:rsid w:val="007A56AB"/>
    <w:rsid w:val="007A574D"/>
    <w:rsid w:val="007A5CFA"/>
    <w:rsid w:val="007A5E4B"/>
    <w:rsid w:val="007A5E62"/>
    <w:rsid w:val="007A60CA"/>
    <w:rsid w:val="007A63DE"/>
    <w:rsid w:val="007A6603"/>
    <w:rsid w:val="007A6634"/>
    <w:rsid w:val="007A6E01"/>
    <w:rsid w:val="007A7072"/>
    <w:rsid w:val="007A74B4"/>
    <w:rsid w:val="007A7781"/>
    <w:rsid w:val="007A7820"/>
    <w:rsid w:val="007A7B9B"/>
    <w:rsid w:val="007A7D14"/>
    <w:rsid w:val="007B0000"/>
    <w:rsid w:val="007B00C2"/>
    <w:rsid w:val="007B00EA"/>
    <w:rsid w:val="007B0441"/>
    <w:rsid w:val="007B0586"/>
    <w:rsid w:val="007B06F8"/>
    <w:rsid w:val="007B09DB"/>
    <w:rsid w:val="007B1596"/>
    <w:rsid w:val="007B17D3"/>
    <w:rsid w:val="007B1B61"/>
    <w:rsid w:val="007B1E9D"/>
    <w:rsid w:val="007B23B8"/>
    <w:rsid w:val="007B2427"/>
    <w:rsid w:val="007B2660"/>
    <w:rsid w:val="007B2752"/>
    <w:rsid w:val="007B28A5"/>
    <w:rsid w:val="007B2E60"/>
    <w:rsid w:val="007B324D"/>
    <w:rsid w:val="007B37DE"/>
    <w:rsid w:val="007B3D27"/>
    <w:rsid w:val="007B408B"/>
    <w:rsid w:val="007B47B7"/>
    <w:rsid w:val="007B4C96"/>
    <w:rsid w:val="007B4E89"/>
    <w:rsid w:val="007B581F"/>
    <w:rsid w:val="007B587F"/>
    <w:rsid w:val="007B58C8"/>
    <w:rsid w:val="007B5DBB"/>
    <w:rsid w:val="007B5E93"/>
    <w:rsid w:val="007B6379"/>
    <w:rsid w:val="007B66B6"/>
    <w:rsid w:val="007B6778"/>
    <w:rsid w:val="007B68B0"/>
    <w:rsid w:val="007B68C2"/>
    <w:rsid w:val="007B693D"/>
    <w:rsid w:val="007B6A01"/>
    <w:rsid w:val="007B6E9E"/>
    <w:rsid w:val="007B76F2"/>
    <w:rsid w:val="007B7D09"/>
    <w:rsid w:val="007C0B97"/>
    <w:rsid w:val="007C0D49"/>
    <w:rsid w:val="007C1165"/>
    <w:rsid w:val="007C13E8"/>
    <w:rsid w:val="007C163B"/>
    <w:rsid w:val="007C19E4"/>
    <w:rsid w:val="007C1D67"/>
    <w:rsid w:val="007C1FEA"/>
    <w:rsid w:val="007C25D7"/>
    <w:rsid w:val="007C2654"/>
    <w:rsid w:val="007C2D31"/>
    <w:rsid w:val="007C3038"/>
    <w:rsid w:val="007C323E"/>
    <w:rsid w:val="007C353A"/>
    <w:rsid w:val="007C3649"/>
    <w:rsid w:val="007C407C"/>
    <w:rsid w:val="007C40A3"/>
    <w:rsid w:val="007C41C3"/>
    <w:rsid w:val="007C4576"/>
    <w:rsid w:val="007C4ADF"/>
    <w:rsid w:val="007C4DDD"/>
    <w:rsid w:val="007C4ED4"/>
    <w:rsid w:val="007C5029"/>
    <w:rsid w:val="007C5123"/>
    <w:rsid w:val="007C5332"/>
    <w:rsid w:val="007C5441"/>
    <w:rsid w:val="007C5D08"/>
    <w:rsid w:val="007C5E22"/>
    <w:rsid w:val="007C60F5"/>
    <w:rsid w:val="007C621B"/>
    <w:rsid w:val="007C6255"/>
    <w:rsid w:val="007C64E4"/>
    <w:rsid w:val="007C68B9"/>
    <w:rsid w:val="007C6C2B"/>
    <w:rsid w:val="007C6D34"/>
    <w:rsid w:val="007C6EF3"/>
    <w:rsid w:val="007C74DA"/>
    <w:rsid w:val="007C7681"/>
    <w:rsid w:val="007D01BA"/>
    <w:rsid w:val="007D02B8"/>
    <w:rsid w:val="007D0309"/>
    <w:rsid w:val="007D0E07"/>
    <w:rsid w:val="007D0E6C"/>
    <w:rsid w:val="007D0FA2"/>
    <w:rsid w:val="007D10DD"/>
    <w:rsid w:val="007D174F"/>
    <w:rsid w:val="007D1773"/>
    <w:rsid w:val="007D183E"/>
    <w:rsid w:val="007D186A"/>
    <w:rsid w:val="007D1E7D"/>
    <w:rsid w:val="007D248D"/>
    <w:rsid w:val="007D279F"/>
    <w:rsid w:val="007D2D2A"/>
    <w:rsid w:val="007D3179"/>
    <w:rsid w:val="007D3387"/>
    <w:rsid w:val="007D35C7"/>
    <w:rsid w:val="007D3F96"/>
    <w:rsid w:val="007D47A4"/>
    <w:rsid w:val="007D48BC"/>
    <w:rsid w:val="007D499E"/>
    <w:rsid w:val="007D4A47"/>
    <w:rsid w:val="007D4AA5"/>
    <w:rsid w:val="007D4AD8"/>
    <w:rsid w:val="007D5075"/>
    <w:rsid w:val="007D5138"/>
    <w:rsid w:val="007D51BD"/>
    <w:rsid w:val="007D5511"/>
    <w:rsid w:val="007D56FE"/>
    <w:rsid w:val="007D5787"/>
    <w:rsid w:val="007D6AD9"/>
    <w:rsid w:val="007D6BA4"/>
    <w:rsid w:val="007D6D5E"/>
    <w:rsid w:val="007D7431"/>
    <w:rsid w:val="007D74F6"/>
    <w:rsid w:val="007D7CAD"/>
    <w:rsid w:val="007E0125"/>
    <w:rsid w:val="007E0346"/>
    <w:rsid w:val="007E0A1F"/>
    <w:rsid w:val="007E0E57"/>
    <w:rsid w:val="007E0E84"/>
    <w:rsid w:val="007E100C"/>
    <w:rsid w:val="007E1578"/>
    <w:rsid w:val="007E15F3"/>
    <w:rsid w:val="007E17C0"/>
    <w:rsid w:val="007E1813"/>
    <w:rsid w:val="007E1AB1"/>
    <w:rsid w:val="007E1F2E"/>
    <w:rsid w:val="007E230B"/>
    <w:rsid w:val="007E234B"/>
    <w:rsid w:val="007E2B30"/>
    <w:rsid w:val="007E2DE2"/>
    <w:rsid w:val="007E2F54"/>
    <w:rsid w:val="007E359E"/>
    <w:rsid w:val="007E37E5"/>
    <w:rsid w:val="007E3815"/>
    <w:rsid w:val="007E3F7D"/>
    <w:rsid w:val="007E4382"/>
    <w:rsid w:val="007E4757"/>
    <w:rsid w:val="007E48A8"/>
    <w:rsid w:val="007E4A72"/>
    <w:rsid w:val="007E4D68"/>
    <w:rsid w:val="007E4F3F"/>
    <w:rsid w:val="007E50F5"/>
    <w:rsid w:val="007E5285"/>
    <w:rsid w:val="007E580A"/>
    <w:rsid w:val="007E5837"/>
    <w:rsid w:val="007E59DD"/>
    <w:rsid w:val="007E5DDF"/>
    <w:rsid w:val="007E5FA0"/>
    <w:rsid w:val="007E65DF"/>
    <w:rsid w:val="007E694C"/>
    <w:rsid w:val="007E6B73"/>
    <w:rsid w:val="007E6BD1"/>
    <w:rsid w:val="007E6C0E"/>
    <w:rsid w:val="007E6FE0"/>
    <w:rsid w:val="007E719D"/>
    <w:rsid w:val="007E75CB"/>
    <w:rsid w:val="007E77BE"/>
    <w:rsid w:val="007F0109"/>
    <w:rsid w:val="007F0889"/>
    <w:rsid w:val="007F09CC"/>
    <w:rsid w:val="007F0D44"/>
    <w:rsid w:val="007F0DF0"/>
    <w:rsid w:val="007F1009"/>
    <w:rsid w:val="007F1AB7"/>
    <w:rsid w:val="007F1C16"/>
    <w:rsid w:val="007F1D77"/>
    <w:rsid w:val="007F2424"/>
    <w:rsid w:val="007F2513"/>
    <w:rsid w:val="007F2649"/>
    <w:rsid w:val="007F30D2"/>
    <w:rsid w:val="007F33E1"/>
    <w:rsid w:val="007F35EB"/>
    <w:rsid w:val="007F36C0"/>
    <w:rsid w:val="007F40E9"/>
    <w:rsid w:val="007F41EE"/>
    <w:rsid w:val="007F4311"/>
    <w:rsid w:val="007F4A6D"/>
    <w:rsid w:val="007F5C3A"/>
    <w:rsid w:val="007F5CBE"/>
    <w:rsid w:val="007F5F0E"/>
    <w:rsid w:val="007F5F97"/>
    <w:rsid w:val="007F606B"/>
    <w:rsid w:val="007F6424"/>
    <w:rsid w:val="007F6A68"/>
    <w:rsid w:val="007F73EA"/>
    <w:rsid w:val="007F744C"/>
    <w:rsid w:val="007F788F"/>
    <w:rsid w:val="007F7C1A"/>
    <w:rsid w:val="00800103"/>
    <w:rsid w:val="008001AE"/>
    <w:rsid w:val="00800448"/>
    <w:rsid w:val="0080054E"/>
    <w:rsid w:val="008005AF"/>
    <w:rsid w:val="0080074B"/>
    <w:rsid w:val="008008CD"/>
    <w:rsid w:val="008009C2"/>
    <w:rsid w:val="00800C8F"/>
    <w:rsid w:val="00800DD5"/>
    <w:rsid w:val="0080100A"/>
    <w:rsid w:val="00801E42"/>
    <w:rsid w:val="00801EF9"/>
    <w:rsid w:val="008029D1"/>
    <w:rsid w:val="00802A9E"/>
    <w:rsid w:val="00802C45"/>
    <w:rsid w:val="00802C56"/>
    <w:rsid w:val="00802DAD"/>
    <w:rsid w:val="00803707"/>
    <w:rsid w:val="00803D3E"/>
    <w:rsid w:val="00803E1E"/>
    <w:rsid w:val="008041EE"/>
    <w:rsid w:val="00804474"/>
    <w:rsid w:val="008044E1"/>
    <w:rsid w:val="00804CA4"/>
    <w:rsid w:val="008055FD"/>
    <w:rsid w:val="00805716"/>
    <w:rsid w:val="00805B78"/>
    <w:rsid w:val="00805D0C"/>
    <w:rsid w:val="008067CD"/>
    <w:rsid w:val="00806A75"/>
    <w:rsid w:val="00806A9E"/>
    <w:rsid w:val="00806C78"/>
    <w:rsid w:val="00806D14"/>
    <w:rsid w:val="00806D2A"/>
    <w:rsid w:val="00806D41"/>
    <w:rsid w:val="00806DC2"/>
    <w:rsid w:val="00807034"/>
    <w:rsid w:val="008070DF"/>
    <w:rsid w:val="00807916"/>
    <w:rsid w:val="00807B86"/>
    <w:rsid w:val="00807C51"/>
    <w:rsid w:val="008107A1"/>
    <w:rsid w:val="00810FD0"/>
    <w:rsid w:val="00811282"/>
    <w:rsid w:val="0081196D"/>
    <w:rsid w:val="0081197C"/>
    <w:rsid w:val="00811C79"/>
    <w:rsid w:val="0081245D"/>
    <w:rsid w:val="0081289F"/>
    <w:rsid w:val="00812C6E"/>
    <w:rsid w:val="00812EB8"/>
    <w:rsid w:val="00812F37"/>
    <w:rsid w:val="008131E8"/>
    <w:rsid w:val="0081323C"/>
    <w:rsid w:val="00813262"/>
    <w:rsid w:val="008134CA"/>
    <w:rsid w:val="00813BBF"/>
    <w:rsid w:val="00813C62"/>
    <w:rsid w:val="00813CCE"/>
    <w:rsid w:val="00813EAD"/>
    <w:rsid w:val="0081409B"/>
    <w:rsid w:val="008140C2"/>
    <w:rsid w:val="008141E0"/>
    <w:rsid w:val="00814208"/>
    <w:rsid w:val="008142BA"/>
    <w:rsid w:val="00814489"/>
    <w:rsid w:val="00814506"/>
    <w:rsid w:val="00814618"/>
    <w:rsid w:val="008147BD"/>
    <w:rsid w:val="00815264"/>
    <w:rsid w:val="008158B3"/>
    <w:rsid w:val="008158DA"/>
    <w:rsid w:val="00815CEF"/>
    <w:rsid w:val="00815D21"/>
    <w:rsid w:val="00816362"/>
    <w:rsid w:val="00816F9E"/>
    <w:rsid w:val="008171DC"/>
    <w:rsid w:val="008179AE"/>
    <w:rsid w:val="00817F7B"/>
    <w:rsid w:val="00820149"/>
    <w:rsid w:val="00820484"/>
    <w:rsid w:val="00820591"/>
    <w:rsid w:val="00820665"/>
    <w:rsid w:val="00820AE9"/>
    <w:rsid w:val="00820DA7"/>
    <w:rsid w:val="00820E15"/>
    <w:rsid w:val="00820ED5"/>
    <w:rsid w:val="00820F17"/>
    <w:rsid w:val="00820FED"/>
    <w:rsid w:val="00821238"/>
    <w:rsid w:val="00821574"/>
    <w:rsid w:val="00821DF4"/>
    <w:rsid w:val="0082208C"/>
    <w:rsid w:val="00822AC8"/>
    <w:rsid w:val="00822C82"/>
    <w:rsid w:val="008230CA"/>
    <w:rsid w:val="008231A1"/>
    <w:rsid w:val="00823722"/>
    <w:rsid w:val="008238FE"/>
    <w:rsid w:val="00823CA5"/>
    <w:rsid w:val="00823FA1"/>
    <w:rsid w:val="008242F7"/>
    <w:rsid w:val="0082483D"/>
    <w:rsid w:val="00824C46"/>
    <w:rsid w:val="008253C1"/>
    <w:rsid w:val="008255B4"/>
    <w:rsid w:val="008256C3"/>
    <w:rsid w:val="00825920"/>
    <w:rsid w:val="00825AFC"/>
    <w:rsid w:val="00825B7D"/>
    <w:rsid w:val="00825E26"/>
    <w:rsid w:val="00825FBA"/>
    <w:rsid w:val="00826453"/>
    <w:rsid w:val="00826A20"/>
    <w:rsid w:val="00826E77"/>
    <w:rsid w:val="00827202"/>
    <w:rsid w:val="0082783D"/>
    <w:rsid w:val="00827A40"/>
    <w:rsid w:val="00827A68"/>
    <w:rsid w:val="00827E7C"/>
    <w:rsid w:val="00827F89"/>
    <w:rsid w:val="00830294"/>
    <w:rsid w:val="008308BD"/>
    <w:rsid w:val="00830B55"/>
    <w:rsid w:val="00830F36"/>
    <w:rsid w:val="008310E7"/>
    <w:rsid w:val="008311D9"/>
    <w:rsid w:val="0083167B"/>
    <w:rsid w:val="00831944"/>
    <w:rsid w:val="00831951"/>
    <w:rsid w:val="008319F5"/>
    <w:rsid w:val="00832763"/>
    <w:rsid w:val="0083314B"/>
    <w:rsid w:val="008337AE"/>
    <w:rsid w:val="00833A25"/>
    <w:rsid w:val="00833B59"/>
    <w:rsid w:val="00833BEE"/>
    <w:rsid w:val="00833E2D"/>
    <w:rsid w:val="00833E38"/>
    <w:rsid w:val="00833E42"/>
    <w:rsid w:val="00833F53"/>
    <w:rsid w:val="0083412A"/>
    <w:rsid w:val="0083416B"/>
    <w:rsid w:val="008341EC"/>
    <w:rsid w:val="0083459C"/>
    <w:rsid w:val="008349D1"/>
    <w:rsid w:val="00834BD5"/>
    <w:rsid w:val="00835324"/>
    <w:rsid w:val="008353A2"/>
    <w:rsid w:val="00835B8C"/>
    <w:rsid w:val="00835BE8"/>
    <w:rsid w:val="00835F44"/>
    <w:rsid w:val="00836097"/>
    <w:rsid w:val="00836106"/>
    <w:rsid w:val="008361E8"/>
    <w:rsid w:val="0083673C"/>
    <w:rsid w:val="00836932"/>
    <w:rsid w:val="00837053"/>
    <w:rsid w:val="008371D3"/>
    <w:rsid w:val="00837F21"/>
    <w:rsid w:val="0084001A"/>
    <w:rsid w:val="00840239"/>
    <w:rsid w:val="008405FD"/>
    <w:rsid w:val="00840611"/>
    <w:rsid w:val="00840A21"/>
    <w:rsid w:val="00840D15"/>
    <w:rsid w:val="00840D5F"/>
    <w:rsid w:val="008410D5"/>
    <w:rsid w:val="008415EB"/>
    <w:rsid w:val="00841707"/>
    <w:rsid w:val="008418BD"/>
    <w:rsid w:val="0084190B"/>
    <w:rsid w:val="00841958"/>
    <w:rsid w:val="00841B09"/>
    <w:rsid w:val="00841EFF"/>
    <w:rsid w:val="0084212F"/>
    <w:rsid w:val="008425FB"/>
    <w:rsid w:val="008429CB"/>
    <w:rsid w:val="00842A03"/>
    <w:rsid w:val="00842DDA"/>
    <w:rsid w:val="00843203"/>
    <w:rsid w:val="00843A06"/>
    <w:rsid w:val="00843C7A"/>
    <w:rsid w:val="008443F5"/>
    <w:rsid w:val="0084447A"/>
    <w:rsid w:val="008444F3"/>
    <w:rsid w:val="00844786"/>
    <w:rsid w:val="00844A64"/>
    <w:rsid w:val="008452D4"/>
    <w:rsid w:val="0084532E"/>
    <w:rsid w:val="0084552B"/>
    <w:rsid w:val="0084559C"/>
    <w:rsid w:val="008455EC"/>
    <w:rsid w:val="008459D8"/>
    <w:rsid w:val="00845BD3"/>
    <w:rsid w:val="008461E0"/>
    <w:rsid w:val="008462A6"/>
    <w:rsid w:val="008462F0"/>
    <w:rsid w:val="008463FD"/>
    <w:rsid w:val="00846BB0"/>
    <w:rsid w:val="00846BFC"/>
    <w:rsid w:val="00846DD5"/>
    <w:rsid w:val="008470A1"/>
    <w:rsid w:val="008470F5"/>
    <w:rsid w:val="0084729E"/>
    <w:rsid w:val="008474FC"/>
    <w:rsid w:val="00847A2D"/>
    <w:rsid w:val="00847D8D"/>
    <w:rsid w:val="00850040"/>
    <w:rsid w:val="0085009F"/>
    <w:rsid w:val="008500B9"/>
    <w:rsid w:val="00850251"/>
    <w:rsid w:val="0085027A"/>
    <w:rsid w:val="0085034A"/>
    <w:rsid w:val="008503AC"/>
    <w:rsid w:val="0085062D"/>
    <w:rsid w:val="008506FB"/>
    <w:rsid w:val="00850BA0"/>
    <w:rsid w:val="00850BA8"/>
    <w:rsid w:val="00850BB3"/>
    <w:rsid w:val="00850E81"/>
    <w:rsid w:val="00850ECD"/>
    <w:rsid w:val="00851006"/>
    <w:rsid w:val="0085111E"/>
    <w:rsid w:val="00851142"/>
    <w:rsid w:val="008513C6"/>
    <w:rsid w:val="00851B9B"/>
    <w:rsid w:val="00851BD5"/>
    <w:rsid w:val="00851DFB"/>
    <w:rsid w:val="00851EF6"/>
    <w:rsid w:val="008520AD"/>
    <w:rsid w:val="00852141"/>
    <w:rsid w:val="008530CE"/>
    <w:rsid w:val="00853124"/>
    <w:rsid w:val="0085329E"/>
    <w:rsid w:val="008535B8"/>
    <w:rsid w:val="00853DB7"/>
    <w:rsid w:val="0085403D"/>
    <w:rsid w:val="008543CC"/>
    <w:rsid w:val="0085467B"/>
    <w:rsid w:val="008546A6"/>
    <w:rsid w:val="008547DC"/>
    <w:rsid w:val="008549D1"/>
    <w:rsid w:val="00854B90"/>
    <w:rsid w:val="00854BF1"/>
    <w:rsid w:val="00855436"/>
    <w:rsid w:val="0085555B"/>
    <w:rsid w:val="0085572D"/>
    <w:rsid w:val="008557D9"/>
    <w:rsid w:val="00855A3E"/>
    <w:rsid w:val="00855D88"/>
    <w:rsid w:val="00855DD0"/>
    <w:rsid w:val="00855E52"/>
    <w:rsid w:val="008561F9"/>
    <w:rsid w:val="00856577"/>
    <w:rsid w:val="0085667F"/>
    <w:rsid w:val="0085674E"/>
    <w:rsid w:val="008567CA"/>
    <w:rsid w:val="008567F3"/>
    <w:rsid w:val="008568A2"/>
    <w:rsid w:val="00856D82"/>
    <w:rsid w:val="0085713A"/>
    <w:rsid w:val="008571ED"/>
    <w:rsid w:val="008572F8"/>
    <w:rsid w:val="00857435"/>
    <w:rsid w:val="0085776B"/>
    <w:rsid w:val="00857903"/>
    <w:rsid w:val="00857A0A"/>
    <w:rsid w:val="00857BEC"/>
    <w:rsid w:val="00857FD7"/>
    <w:rsid w:val="00860051"/>
    <w:rsid w:val="0086005B"/>
    <w:rsid w:val="00860A2F"/>
    <w:rsid w:val="00860B47"/>
    <w:rsid w:val="00860BDC"/>
    <w:rsid w:val="00860CCB"/>
    <w:rsid w:val="0086156E"/>
    <w:rsid w:val="00861620"/>
    <w:rsid w:val="00861797"/>
    <w:rsid w:val="008618F1"/>
    <w:rsid w:val="0086213A"/>
    <w:rsid w:val="0086225C"/>
    <w:rsid w:val="008623F5"/>
    <w:rsid w:val="0086283E"/>
    <w:rsid w:val="008629D8"/>
    <w:rsid w:val="00862ADE"/>
    <w:rsid w:val="00862B20"/>
    <w:rsid w:val="00862C40"/>
    <w:rsid w:val="00862EDE"/>
    <w:rsid w:val="008630F0"/>
    <w:rsid w:val="00863525"/>
    <w:rsid w:val="00863730"/>
    <w:rsid w:val="00863744"/>
    <w:rsid w:val="0086380B"/>
    <w:rsid w:val="00863D74"/>
    <w:rsid w:val="00864128"/>
    <w:rsid w:val="008643D9"/>
    <w:rsid w:val="008647BF"/>
    <w:rsid w:val="00864996"/>
    <w:rsid w:val="00864A24"/>
    <w:rsid w:val="00864B43"/>
    <w:rsid w:val="00864E8D"/>
    <w:rsid w:val="0086502A"/>
    <w:rsid w:val="008650FD"/>
    <w:rsid w:val="00865B96"/>
    <w:rsid w:val="00865C1B"/>
    <w:rsid w:val="00866811"/>
    <w:rsid w:val="00866C2C"/>
    <w:rsid w:val="0086724C"/>
    <w:rsid w:val="0086748C"/>
    <w:rsid w:val="008678C2"/>
    <w:rsid w:val="00867A8F"/>
    <w:rsid w:val="00867B4A"/>
    <w:rsid w:val="00867DD6"/>
    <w:rsid w:val="00867F23"/>
    <w:rsid w:val="0087082D"/>
    <w:rsid w:val="0087084B"/>
    <w:rsid w:val="00870CC5"/>
    <w:rsid w:val="00870EDB"/>
    <w:rsid w:val="00871065"/>
    <w:rsid w:val="0087107E"/>
    <w:rsid w:val="008714F3"/>
    <w:rsid w:val="008717F1"/>
    <w:rsid w:val="008718E9"/>
    <w:rsid w:val="008719DE"/>
    <w:rsid w:val="00871D3E"/>
    <w:rsid w:val="00871E1B"/>
    <w:rsid w:val="008720A1"/>
    <w:rsid w:val="00872414"/>
    <w:rsid w:val="0087280E"/>
    <w:rsid w:val="00872DC0"/>
    <w:rsid w:val="00872E1B"/>
    <w:rsid w:val="0087300A"/>
    <w:rsid w:val="0087308D"/>
    <w:rsid w:val="00873128"/>
    <w:rsid w:val="00873479"/>
    <w:rsid w:val="00873AC6"/>
    <w:rsid w:val="00873B5D"/>
    <w:rsid w:val="00873D33"/>
    <w:rsid w:val="00874105"/>
    <w:rsid w:val="00874993"/>
    <w:rsid w:val="00874A6D"/>
    <w:rsid w:val="00874AEC"/>
    <w:rsid w:val="008755DC"/>
    <w:rsid w:val="00875828"/>
    <w:rsid w:val="00875B47"/>
    <w:rsid w:val="00875CEE"/>
    <w:rsid w:val="00875DD8"/>
    <w:rsid w:val="00876138"/>
    <w:rsid w:val="008764DD"/>
    <w:rsid w:val="0087653A"/>
    <w:rsid w:val="008767AF"/>
    <w:rsid w:val="0087683E"/>
    <w:rsid w:val="008769E0"/>
    <w:rsid w:val="00876BBC"/>
    <w:rsid w:val="00877173"/>
    <w:rsid w:val="008773AC"/>
    <w:rsid w:val="00880326"/>
    <w:rsid w:val="00880470"/>
    <w:rsid w:val="00880A40"/>
    <w:rsid w:val="00880CB2"/>
    <w:rsid w:val="00881155"/>
    <w:rsid w:val="00881451"/>
    <w:rsid w:val="0088160E"/>
    <w:rsid w:val="00881664"/>
    <w:rsid w:val="0088166C"/>
    <w:rsid w:val="00881670"/>
    <w:rsid w:val="00881B17"/>
    <w:rsid w:val="00881C29"/>
    <w:rsid w:val="00881C84"/>
    <w:rsid w:val="00881E06"/>
    <w:rsid w:val="00881E13"/>
    <w:rsid w:val="00881E77"/>
    <w:rsid w:val="00881EC0"/>
    <w:rsid w:val="00881F84"/>
    <w:rsid w:val="0088265B"/>
    <w:rsid w:val="00882D53"/>
    <w:rsid w:val="00882E01"/>
    <w:rsid w:val="00883466"/>
    <w:rsid w:val="00883481"/>
    <w:rsid w:val="0088358D"/>
    <w:rsid w:val="0088372E"/>
    <w:rsid w:val="00883F9C"/>
    <w:rsid w:val="00883FC9"/>
    <w:rsid w:val="00883FE4"/>
    <w:rsid w:val="008841AD"/>
    <w:rsid w:val="008843C3"/>
    <w:rsid w:val="00884508"/>
    <w:rsid w:val="00884B99"/>
    <w:rsid w:val="00885049"/>
    <w:rsid w:val="00885308"/>
    <w:rsid w:val="0088545C"/>
    <w:rsid w:val="00885895"/>
    <w:rsid w:val="008859E4"/>
    <w:rsid w:val="00885CE3"/>
    <w:rsid w:val="00885EDB"/>
    <w:rsid w:val="00885FE6"/>
    <w:rsid w:val="00886040"/>
    <w:rsid w:val="008860ED"/>
    <w:rsid w:val="0088647B"/>
    <w:rsid w:val="008867C2"/>
    <w:rsid w:val="00886EB4"/>
    <w:rsid w:val="00886FCE"/>
    <w:rsid w:val="00887402"/>
    <w:rsid w:val="0088758F"/>
    <w:rsid w:val="00887696"/>
    <w:rsid w:val="00887912"/>
    <w:rsid w:val="00887A84"/>
    <w:rsid w:val="00887F45"/>
    <w:rsid w:val="00887F96"/>
    <w:rsid w:val="0089026F"/>
    <w:rsid w:val="0089093C"/>
    <w:rsid w:val="0089097F"/>
    <w:rsid w:val="00890ADD"/>
    <w:rsid w:val="00890CE6"/>
    <w:rsid w:val="00891619"/>
    <w:rsid w:val="008917B5"/>
    <w:rsid w:val="00891ABC"/>
    <w:rsid w:val="00891F7B"/>
    <w:rsid w:val="00892050"/>
    <w:rsid w:val="00892152"/>
    <w:rsid w:val="00892609"/>
    <w:rsid w:val="00892847"/>
    <w:rsid w:val="008928EC"/>
    <w:rsid w:val="008929BD"/>
    <w:rsid w:val="00892DF0"/>
    <w:rsid w:val="00892F19"/>
    <w:rsid w:val="0089341A"/>
    <w:rsid w:val="008934C2"/>
    <w:rsid w:val="00893822"/>
    <w:rsid w:val="008938F0"/>
    <w:rsid w:val="00893A1F"/>
    <w:rsid w:val="00893B53"/>
    <w:rsid w:val="00893F91"/>
    <w:rsid w:val="00894133"/>
    <w:rsid w:val="00894727"/>
    <w:rsid w:val="00894745"/>
    <w:rsid w:val="00894A7B"/>
    <w:rsid w:val="00894AAB"/>
    <w:rsid w:val="00894F98"/>
    <w:rsid w:val="00895268"/>
    <w:rsid w:val="008955BB"/>
    <w:rsid w:val="0089562C"/>
    <w:rsid w:val="0089576C"/>
    <w:rsid w:val="008961E2"/>
    <w:rsid w:val="008963DA"/>
    <w:rsid w:val="008965AB"/>
    <w:rsid w:val="00896D47"/>
    <w:rsid w:val="00897A82"/>
    <w:rsid w:val="00897F8C"/>
    <w:rsid w:val="008A06EA"/>
    <w:rsid w:val="008A07A7"/>
    <w:rsid w:val="008A08CB"/>
    <w:rsid w:val="008A0A52"/>
    <w:rsid w:val="008A1269"/>
    <w:rsid w:val="008A14F6"/>
    <w:rsid w:val="008A1967"/>
    <w:rsid w:val="008A1B9A"/>
    <w:rsid w:val="008A1DED"/>
    <w:rsid w:val="008A2162"/>
    <w:rsid w:val="008A2C3B"/>
    <w:rsid w:val="008A2D1E"/>
    <w:rsid w:val="008A2FF5"/>
    <w:rsid w:val="008A30F8"/>
    <w:rsid w:val="008A43A4"/>
    <w:rsid w:val="008A4553"/>
    <w:rsid w:val="008A48EC"/>
    <w:rsid w:val="008A50B0"/>
    <w:rsid w:val="008A592B"/>
    <w:rsid w:val="008A5B0D"/>
    <w:rsid w:val="008A5E08"/>
    <w:rsid w:val="008A5F8B"/>
    <w:rsid w:val="008A5FE5"/>
    <w:rsid w:val="008A5FFA"/>
    <w:rsid w:val="008A6221"/>
    <w:rsid w:val="008A6238"/>
    <w:rsid w:val="008A6290"/>
    <w:rsid w:val="008A6865"/>
    <w:rsid w:val="008A6EFF"/>
    <w:rsid w:val="008A6FB7"/>
    <w:rsid w:val="008A71E4"/>
    <w:rsid w:val="008A7C93"/>
    <w:rsid w:val="008B0243"/>
    <w:rsid w:val="008B03A5"/>
    <w:rsid w:val="008B0406"/>
    <w:rsid w:val="008B097D"/>
    <w:rsid w:val="008B0CE9"/>
    <w:rsid w:val="008B0FC8"/>
    <w:rsid w:val="008B16A3"/>
    <w:rsid w:val="008B19AA"/>
    <w:rsid w:val="008B1C61"/>
    <w:rsid w:val="008B2157"/>
    <w:rsid w:val="008B24B3"/>
    <w:rsid w:val="008B2C1F"/>
    <w:rsid w:val="008B305D"/>
    <w:rsid w:val="008B334D"/>
    <w:rsid w:val="008B33C5"/>
    <w:rsid w:val="008B3727"/>
    <w:rsid w:val="008B3736"/>
    <w:rsid w:val="008B37AC"/>
    <w:rsid w:val="008B3858"/>
    <w:rsid w:val="008B3AD5"/>
    <w:rsid w:val="008B404F"/>
    <w:rsid w:val="008B42A3"/>
    <w:rsid w:val="008B4382"/>
    <w:rsid w:val="008B452D"/>
    <w:rsid w:val="008B4719"/>
    <w:rsid w:val="008B4840"/>
    <w:rsid w:val="008B50A5"/>
    <w:rsid w:val="008B52DA"/>
    <w:rsid w:val="008B54A5"/>
    <w:rsid w:val="008B54FB"/>
    <w:rsid w:val="008B551A"/>
    <w:rsid w:val="008B57C9"/>
    <w:rsid w:val="008B57CC"/>
    <w:rsid w:val="008B5834"/>
    <w:rsid w:val="008B5A83"/>
    <w:rsid w:val="008B5B90"/>
    <w:rsid w:val="008B5C8E"/>
    <w:rsid w:val="008B5FAA"/>
    <w:rsid w:val="008B60CF"/>
    <w:rsid w:val="008B6195"/>
    <w:rsid w:val="008B63F4"/>
    <w:rsid w:val="008B6421"/>
    <w:rsid w:val="008B6508"/>
    <w:rsid w:val="008B65EF"/>
    <w:rsid w:val="008B6C91"/>
    <w:rsid w:val="008B7F11"/>
    <w:rsid w:val="008C009F"/>
    <w:rsid w:val="008C01AA"/>
    <w:rsid w:val="008C0B4E"/>
    <w:rsid w:val="008C0B6A"/>
    <w:rsid w:val="008C0C05"/>
    <w:rsid w:val="008C0CA4"/>
    <w:rsid w:val="008C0DFF"/>
    <w:rsid w:val="008C1773"/>
    <w:rsid w:val="008C1CF8"/>
    <w:rsid w:val="008C2200"/>
    <w:rsid w:val="008C2A22"/>
    <w:rsid w:val="008C2DAD"/>
    <w:rsid w:val="008C2E45"/>
    <w:rsid w:val="008C327B"/>
    <w:rsid w:val="008C3483"/>
    <w:rsid w:val="008C3FD5"/>
    <w:rsid w:val="008C40B7"/>
    <w:rsid w:val="008C43CB"/>
    <w:rsid w:val="008C4421"/>
    <w:rsid w:val="008C455A"/>
    <w:rsid w:val="008C45E0"/>
    <w:rsid w:val="008C4630"/>
    <w:rsid w:val="008C476A"/>
    <w:rsid w:val="008C47D8"/>
    <w:rsid w:val="008C4CF7"/>
    <w:rsid w:val="008C4D20"/>
    <w:rsid w:val="008C4FB4"/>
    <w:rsid w:val="008C53E5"/>
    <w:rsid w:val="008C54EB"/>
    <w:rsid w:val="008C592C"/>
    <w:rsid w:val="008C5933"/>
    <w:rsid w:val="008C5D2B"/>
    <w:rsid w:val="008C5F9E"/>
    <w:rsid w:val="008C69CB"/>
    <w:rsid w:val="008C6D9D"/>
    <w:rsid w:val="008C6E4D"/>
    <w:rsid w:val="008C71C9"/>
    <w:rsid w:val="008C73B1"/>
    <w:rsid w:val="008C7417"/>
    <w:rsid w:val="008C76CE"/>
    <w:rsid w:val="008C7BBE"/>
    <w:rsid w:val="008C7BBF"/>
    <w:rsid w:val="008C7BD6"/>
    <w:rsid w:val="008C7C3A"/>
    <w:rsid w:val="008D04DF"/>
    <w:rsid w:val="008D0668"/>
    <w:rsid w:val="008D0BBD"/>
    <w:rsid w:val="008D0E67"/>
    <w:rsid w:val="008D0EFA"/>
    <w:rsid w:val="008D11C6"/>
    <w:rsid w:val="008D12AD"/>
    <w:rsid w:val="008D12BC"/>
    <w:rsid w:val="008D1F85"/>
    <w:rsid w:val="008D2477"/>
    <w:rsid w:val="008D2AA7"/>
    <w:rsid w:val="008D322D"/>
    <w:rsid w:val="008D34F6"/>
    <w:rsid w:val="008D375B"/>
    <w:rsid w:val="008D3B4D"/>
    <w:rsid w:val="008D3FA7"/>
    <w:rsid w:val="008D3FF4"/>
    <w:rsid w:val="008D45B6"/>
    <w:rsid w:val="008D4BAA"/>
    <w:rsid w:val="008D4D21"/>
    <w:rsid w:val="008D4D86"/>
    <w:rsid w:val="008D4E31"/>
    <w:rsid w:val="008D4E3B"/>
    <w:rsid w:val="008D4F31"/>
    <w:rsid w:val="008D50CF"/>
    <w:rsid w:val="008D50E7"/>
    <w:rsid w:val="008D51C9"/>
    <w:rsid w:val="008D51E2"/>
    <w:rsid w:val="008D5882"/>
    <w:rsid w:val="008D599C"/>
    <w:rsid w:val="008D5C89"/>
    <w:rsid w:val="008D5F4D"/>
    <w:rsid w:val="008D641D"/>
    <w:rsid w:val="008D6777"/>
    <w:rsid w:val="008D6803"/>
    <w:rsid w:val="008D6A94"/>
    <w:rsid w:val="008D6C2E"/>
    <w:rsid w:val="008D6EE4"/>
    <w:rsid w:val="008D706F"/>
    <w:rsid w:val="008D729A"/>
    <w:rsid w:val="008D7676"/>
    <w:rsid w:val="008D7BA6"/>
    <w:rsid w:val="008D7E87"/>
    <w:rsid w:val="008E03E9"/>
    <w:rsid w:val="008E0844"/>
    <w:rsid w:val="008E0B6D"/>
    <w:rsid w:val="008E0EDC"/>
    <w:rsid w:val="008E0F77"/>
    <w:rsid w:val="008E116E"/>
    <w:rsid w:val="008E1860"/>
    <w:rsid w:val="008E198E"/>
    <w:rsid w:val="008E1F16"/>
    <w:rsid w:val="008E24A8"/>
    <w:rsid w:val="008E2DFA"/>
    <w:rsid w:val="008E3450"/>
    <w:rsid w:val="008E3646"/>
    <w:rsid w:val="008E3745"/>
    <w:rsid w:val="008E38EF"/>
    <w:rsid w:val="008E3CEC"/>
    <w:rsid w:val="008E3D87"/>
    <w:rsid w:val="008E3F55"/>
    <w:rsid w:val="008E4167"/>
    <w:rsid w:val="008E462C"/>
    <w:rsid w:val="008E48E5"/>
    <w:rsid w:val="008E4C7F"/>
    <w:rsid w:val="008E4D62"/>
    <w:rsid w:val="008E4E73"/>
    <w:rsid w:val="008E4EBC"/>
    <w:rsid w:val="008E562E"/>
    <w:rsid w:val="008E58B0"/>
    <w:rsid w:val="008E59DA"/>
    <w:rsid w:val="008E5CB0"/>
    <w:rsid w:val="008E5F68"/>
    <w:rsid w:val="008E66BA"/>
    <w:rsid w:val="008E69A2"/>
    <w:rsid w:val="008E6A24"/>
    <w:rsid w:val="008E7258"/>
    <w:rsid w:val="008E77C6"/>
    <w:rsid w:val="008E7858"/>
    <w:rsid w:val="008E7A23"/>
    <w:rsid w:val="008E7B20"/>
    <w:rsid w:val="008E7BAD"/>
    <w:rsid w:val="008E7FFA"/>
    <w:rsid w:val="008F00E2"/>
    <w:rsid w:val="008F0257"/>
    <w:rsid w:val="008F0841"/>
    <w:rsid w:val="008F0D86"/>
    <w:rsid w:val="008F0E96"/>
    <w:rsid w:val="008F120A"/>
    <w:rsid w:val="008F1247"/>
    <w:rsid w:val="008F1681"/>
    <w:rsid w:val="008F1937"/>
    <w:rsid w:val="008F1E32"/>
    <w:rsid w:val="008F208F"/>
    <w:rsid w:val="008F254B"/>
    <w:rsid w:val="008F260B"/>
    <w:rsid w:val="008F2FAF"/>
    <w:rsid w:val="008F3117"/>
    <w:rsid w:val="008F38C9"/>
    <w:rsid w:val="008F3B96"/>
    <w:rsid w:val="008F3BAE"/>
    <w:rsid w:val="008F3E90"/>
    <w:rsid w:val="008F4035"/>
    <w:rsid w:val="008F41BC"/>
    <w:rsid w:val="008F4330"/>
    <w:rsid w:val="008F4756"/>
    <w:rsid w:val="008F486C"/>
    <w:rsid w:val="008F4873"/>
    <w:rsid w:val="008F4DCA"/>
    <w:rsid w:val="008F4E45"/>
    <w:rsid w:val="008F4EFA"/>
    <w:rsid w:val="008F5793"/>
    <w:rsid w:val="008F57DA"/>
    <w:rsid w:val="008F5D4C"/>
    <w:rsid w:val="008F6127"/>
    <w:rsid w:val="008F615E"/>
    <w:rsid w:val="008F6516"/>
    <w:rsid w:val="008F6A6C"/>
    <w:rsid w:val="008F6A7B"/>
    <w:rsid w:val="008F6A80"/>
    <w:rsid w:val="008F6E6E"/>
    <w:rsid w:val="008F6E83"/>
    <w:rsid w:val="008F7457"/>
    <w:rsid w:val="008F7483"/>
    <w:rsid w:val="008F75CC"/>
    <w:rsid w:val="008F78A6"/>
    <w:rsid w:val="008F7CAE"/>
    <w:rsid w:val="008F7EB1"/>
    <w:rsid w:val="008F7FE4"/>
    <w:rsid w:val="0090015D"/>
    <w:rsid w:val="00900271"/>
    <w:rsid w:val="00900887"/>
    <w:rsid w:val="00900A3C"/>
    <w:rsid w:val="00900A77"/>
    <w:rsid w:val="00900B73"/>
    <w:rsid w:val="00901113"/>
    <w:rsid w:val="00901389"/>
    <w:rsid w:val="0090157A"/>
    <w:rsid w:val="009018EE"/>
    <w:rsid w:val="00901C68"/>
    <w:rsid w:val="00901D1B"/>
    <w:rsid w:val="00901DC1"/>
    <w:rsid w:val="00902219"/>
    <w:rsid w:val="0090226D"/>
    <w:rsid w:val="00902792"/>
    <w:rsid w:val="00902AF2"/>
    <w:rsid w:val="00902D24"/>
    <w:rsid w:val="00903579"/>
    <w:rsid w:val="00903586"/>
    <w:rsid w:val="009035BF"/>
    <w:rsid w:val="0090389A"/>
    <w:rsid w:val="00903EC5"/>
    <w:rsid w:val="00904073"/>
    <w:rsid w:val="009048D1"/>
    <w:rsid w:val="0090494B"/>
    <w:rsid w:val="00904C54"/>
    <w:rsid w:val="00904DCC"/>
    <w:rsid w:val="00904E8E"/>
    <w:rsid w:val="00905634"/>
    <w:rsid w:val="00905759"/>
    <w:rsid w:val="00905773"/>
    <w:rsid w:val="009057D7"/>
    <w:rsid w:val="00905C55"/>
    <w:rsid w:val="00905DC2"/>
    <w:rsid w:val="009060A7"/>
    <w:rsid w:val="00906252"/>
    <w:rsid w:val="009062D3"/>
    <w:rsid w:val="009064AE"/>
    <w:rsid w:val="00906511"/>
    <w:rsid w:val="0090651E"/>
    <w:rsid w:val="0090654E"/>
    <w:rsid w:val="00906EA7"/>
    <w:rsid w:val="00907017"/>
    <w:rsid w:val="0090705C"/>
    <w:rsid w:val="0090748E"/>
    <w:rsid w:val="0090774F"/>
    <w:rsid w:val="0090780E"/>
    <w:rsid w:val="00907897"/>
    <w:rsid w:val="00910113"/>
    <w:rsid w:val="00910445"/>
    <w:rsid w:val="00910682"/>
    <w:rsid w:val="009106ED"/>
    <w:rsid w:val="00910776"/>
    <w:rsid w:val="0091079F"/>
    <w:rsid w:val="00911435"/>
    <w:rsid w:val="00911883"/>
    <w:rsid w:val="00911B74"/>
    <w:rsid w:val="00911CDE"/>
    <w:rsid w:val="00911E5B"/>
    <w:rsid w:val="00912006"/>
    <w:rsid w:val="00912037"/>
    <w:rsid w:val="00912213"/>
    <w:rsid w:val="009122DB"/>
    <w:rsid w:val="009122EC"/>
    <w:rsid w:val="00912408"/>
    <w:rsid w:val="00912493"/>
    <w:rsid w:val="009126EE"/>
    <w:rsid w:val="00912B74"/>
    <w:rsid w:val="00912E07"/>
    <w:rsid w:val="00912EBA"/>
    <w:rsid w:val="009134EF"/>
    <w:rsid w:val="009135DB"/>
    <w:rsid w:val="009136AD"/>
    <w:rsid w:val="009137C2"/>
    <w:rsid w:val="00913841"/>
    <w:rsid w:val="009139F3"/>
    <w:rsid w:val="00913AB5"/>
    <w:rsid w:val="00913F45"/>
    <w:rsid w:val="00913F94"/>
    <w:rsid w:val="00914499"/>
    <w:rsid w:val="00914A1D"/>
    <w:rsid w:val="00914A1F"/>
    <w:rsid w:val="00914C8B"/>
    <w:rsid w:val="00914D18"/>
    <w:rsid w:val="00914FC4"/>
    <w:rsid w:val="00915405"/>
    <w:rsid w:val="0091564F"/>
    <w:rsid w:val="00915836"/>
    <w:rsid w:val="00915A11"/>
    <w:rsid w:val="00915A98"/>
    <w:rsid w:val="00915BE6"/>
    <w:rsid w:val="00915BF4"/>
    <w:rsid w:val="00915ECF"/>
    <w:rsid w:val="00916468"/>
    <w:rsid w:val="00916EB2"/>
    <w:rsid w:val="00917285"/>
    <w:rsid w:val="009176E1"/>
    <w:rsid w:val="00917C71"/>
    <w:rsid w:val="00917E3F"/>
    <w:rsid w:val="00917FFB"/>
    <w:rsid w:val="0092024E"/>
    <w:rsid w:val="0092032C"/>
    <w:rsid w:val="00920352"/>
    <w:rsid w:val="009204AB"/>
    <w:rsid w:val="0092062D"/>
    <w:rsid w:val="00920849"/>
    <w:rsid w:val="00920A0C"/>
    <w:rsid w:val="00920C88"/>
    <w:rsid w:val="0092108F"/>
    <w:rsid w:val="00921680"/>
    <w:rsid w:val="009218E7"/>
    <w:rsid w:val="00921A16"/>
    <w:rsid w:val="00921E26"/>
    <w:rsid w:val="00921F13"/>
    <w:rsid w:val="00921F33"/>
    <w:rsid w:val="009222AD"/>
    <w:rsid w:val="00922E3E"/>
    <w:rsid w:val="0092385F"/>
    <w:rsid w:val="009238E4"/>
    <w:rsid w:val="00923B12"/>
    <w:rsid w:val="00923DC8"/>
    <w:rsid w:val="00923E05"/>
    <w:rsid w:val="00923E73"/>
    <w:rsid w:val="00923F32"/>
    <w:rsid w:val="00924139"/>
    <w:rsid w:val="00924447"/>
    <w:rsid w:val="009248B4"/>
    <w:rsid w:val="00924A0D"/>
    <w:rsid w:val="00924E7B"/>
    <w:rsid w:val="00924F9C"/>
    <w:rsid w:val="009251FB"/>
    <w:rsid w:val="009255AB"/>
    <w:rsid w:val="00925643"/>
    <w:rsid w:val="00925EF7"/>
    <w:rsid w:val="00926333"/>
    <w:rsid w:val="00926550"/>
    <w:rsid w:val="0092655F"/>
    <w:rsid w:val="009267BA"/>
    <w:rsid w:val="00926F75"/>
    <w:rsid w:val="0092710E"/>
    <w:rsid w:val="0092719E"/>
    <w:rsid w:val="009275A9"/>
    <w:rsid w:val="0092764C"/>
    <w:rsid w:val="009304C9"/>
    <w:rsid w:val="00930989"/>
    <w:rsid w:val="009309E6"/>
    <w:rsid w:val="00930C14"/>
    <w:rsid w:val="00930EB8"/>
    <w:rsid w:val="00930F26"/>
    <w:rsid w:val="00930F60"/>
    <w:rsid w:val="00931431"/>
    <w:rsid w:val="00931496"/>
    <w:rsid w:val="009316CB"/>
    <w:rsid w:val="009322F4"/>
    <w:rsid w:val="0093252C"/>
    <w:rsid w:val="0093264D"/>
    <w:rsid w:val="0093286C"/>
    <w:rsid w:val="00932A42"/>
    <w:rsid w:val="00932D97"/>
    <w:rsid w:val="00933341"/>
    <w:rsid w:val="00933697"/>
    <w:rsid w:val="00933B9E"/>
    <w:rsid w:val="00933BA0"/>
    <w:rsid w:val="00933DB9"/>
    <w:rsid w:val="00934090"/>
    <w:rsid w:val="009340A8"/>
    <w:rsid w:val="00934729"/>
    <w:rsid w:val="009349F3"/>
    <w:rsid w:val="00934E66"/>
    <w:rsid w:val="00934F54"/>
    <w:rsid w:val="0093504C"/>
    <w:rsid w:val="00935289"/>
    <w:rsid w:val="0093534B"/>
    <w:rsid w:val="009357C4"/>
    <w:rsid w:val="009360FD"/>
    <w:rsid w:val="00936DE5"/>
    <w:rsid w:val="0093794F"/>
    <w:rsid w:val="00940188"/>
    <w:rsid w:val="009401DF"/>
    <w:rsid w:val="009402AF"/>
    <w:rsid w:val="00940933"/>
    <w:rsid w:val="00940DB1"/>
    <w:rsid w:val="00941395"/>
    <w:rsid w:val="00941A87"/>
    <w:rsid w:val="00941B6D"/>
    <w:rsid w:val="00941D71"/>
    <w:rsid w:val="00942066"/>
    <w:rsid w:val="009425FC"/>
    <w:rsid w:val="009427BF"/>
    <w:rsid w:val="00942D0B"/>
    <w:rsid w:val="0094344E"/>
    <w:rsid w:val="009435C1"/>
    <w:rsid w:val="0094409B"/>
    <w:rsid w:val="00944819"/>
    <w:rsid w:val="00944B2D"/>
    <w:rsid w:val="00945A07"/>
    <w:rsid w:val="00945AB2"/>
    <w:rsid w:val="00945FA8"/>
    <w:rsid w:val="0094630F"/>
    <w:rsid w:val="00946436"/>
    <w:rsid w:val="009464D0"/>
    <w:rsid w:val="009466BD"/>
    <w:rsid w:val="00946704"/>
    <w:rsid w:val="00946909"/>
    <w:rsid w:val="00947707"/>
    <w:rsid w:val="0094781F"/>
    <w:rsid w:val="009500C9"/>
    <w:rsid w:val="009501E9"/>
    <w:rsid w:val="00950A4F"/>
    <w:rsid w:val="00951155"/>
    <w:rsid w:val="009512BC"/>
    <w:rsid w:val="009518A8"/>
    <w:rsid w:val="009518D2"/>
    <w:rsid w:val="00951AB6"/>
    <w:rsid w:val="00951E8F"/>
    <w:rsid w:val="009521EE"/>
    <w:rsid w:val="00952479"/>
    <w:rsid w:val="0095253B"/>
    <w:rsid w:val="009525B2"/>
    <w:rsid w:val="00952729"/>
    <w:rsid w:val="0095276F"/>
    <w:rsid w:val="00952D8A"/>
    <w:rsid w:val="00953A77"/>
    <w:rsid w:val="00953AFB"/>
    <w:rsid w:val="00953B96"/>
    <w:rsid w:val="00953C2B"/>
    <w:rsid w:val="00953EFE"/>
    <w:rsid w:val="0095433A"/>
    <w:rsid w:val="00954768"/>
    <w:rsid w:val="00954BDD"/>
    <w:rsid w:val="0095570D"/>
    <w:rsid w:val="00955766"/>
    <w:rsid w:val="009558CF"/>
    <w:rsid w:val="00955A9C"/>
    <w:rsid w:val="009560EA"/>
    <w:rsid w:val="00956130"/>
    <w:rsid w:val="009563EB"/>
    <w:rsid w:val="00956819"/>
    <w:rsid w:val="00956A38"/>
    <w:rsid w:val="00956B7E"/>
    <w:rsid w:val="00956C76"/>
    <w:rsid w:val="00956D00"/>
    <w:rsid w:val="0095719D"/>
    <w:rsid w:val="009573A2"/>
    <w:rsid w:val="0095758F"/>
    <w:rsid w:val="00957A1A"/>
    <w:rsid w:val="00957D01"/>
    <w:rsid w:val="00960068"/>
    <w:rsid w:val="0096076D"/>
    <w:rsid w:val="0096081F"/>
    <w:rsid w:val="00960CD3"/>
    <w:rsid w:val="00960E75"/>
    <w:rsid w:val="00961049"/>
    <w:rsid w:val="00961719"/>
    <w:rsid w:val="009618A7"/>
    <w:rsid w:val="00961EAC"/>
    <w:rsid w:val="00962059"/>
    <w:rsid w:val="00962196"/>
    <w:rsid w:val="009621AD"/>
    <w:rsid w:val="009621FA"/>
    <w:rsid w:val="00962516"/>
    <w:rsid w:val="00962F6D"/>
    <w:rsid w:val="00963CA5"/>
    <w:rsid w:val="00963E15"/>
    <w:rsid w:val="00963EFF"/>
    <w:rsid w:val="009641C9"/>
    <w:rsid w:val="009645C6"/>
    <w:rsid w:val="009646AA"/>
    <w:rsid w:val="00964974"/>
    <w:rsid w:val="00964F96"/>
    <w:rsid w:val="00964FC8"/>
    <w:rsid w:val="00965072"/>
    <w:rsid w:val="00965118"/>
    <w:rsid w:val="0096556F"/>
    <w:rsid w:val="00965944"/>
    <w:rsid w:val="00965A6E"/>
    <w:rsid w:val="00965EF3"/>
    <w:rsid w:val="00965F66"/>
    <w:rsid w:val="009663EF"/>
    <w:rsid w:val="00966416"/>
    <w:rsid w:val="00970022"/>
    <w:rsid w:val="009704F8"/>
    <w:rsid w:val="00971879"/>
    <w:rsid w:val="00971B07"/>
    <w:rsid w:val="00971D65"/>
    <w:rsid w:val="00972125"/>
    <w:rsid w:val="00972560"/>
    <w:rsid w:val="00972619"/>
    <w:rsid w:val="0097280D"/>
    <w:rsid w:val="00972CC1"/>
    <w:rsid w:val="00972E57"/>
    <w:rsid w:val="0097304C"/>
    <w:rsid w:val="0097312C"/>
    <w:rsid w:val="0097312D"/>
    <w:rsid w:val="0097346A"/>
    <w:rsid w:val="00973586"/>
    <w:rsid w:val="00973D16"/>
    <w:rsid w:val="00973D27"/>
    <w:rsid w:val="00973DD1"/>
    <w:rsid w:val="00974070"/>
    <w:rsid w:val="00974144"/>
    <w:rsid w:val="0097436A"/>
    <w:rsid w:val="00974CAA"/>
    <w:rsid w:val="00974E05"/>
    <w:rsid w:val="0097506A"/>
    <w:rsid w:val="00975402"/>
    <w:rsid w:val="00975D4F"/>
    <w:rsid w:val="00975E5F"/>
    <w:rsid w:val="00975EDA"/>
    <w:rsid w:val="009762F0"/>
    <w:rsid w:val="00976481"/>
    <w:rsid w:val="009764C8"/>
    <w:rsid w:val="009767FA"/>
    <w:rsid w:val="00976A5C"/>
    <w:rsid w:val="00976C03"/>
    <w:rsid w:val="00976CA4"/>
    <w:rsid w:val="00976D6A"/>
    <w:rsid w:val="009771A8"/>
    <w:rsid w:val="00977406"/>
    <w:rsid w:val="009774BF"/>
    <w:rsid w:val="00977E09"/>
    <w:rsid w:val="009804BD"/>
    <w:rsid w:val="00980656"/>
    <w:rsid w:val="00980807"/>
    <w:rsid w:val="009812C0"/>
    <w:rsid w:val="0098139D"/>
    <w:rsid w:val="009814FE"/>
    <w:rsid w:val="00981AF9"/>
    <w:rsid w:val="00981CA2"/>
    <w:rsid w:val="00981E97"/>
    <w:rsid w:val="00981ED8"/>
    <w:rsid w:val="00982364"/>
    <w:rsid w:val="009825C8"/>
    <w:rsid w:val="00982ADE"/>
    <w:rsid w:val="00982C71"/>
    <w:rsid w:val="00982CF6"/>
    <w:rsid w:val="00982D59"/>
    <w:rsid w:val="0098320C"/>
    <w:rsid w:val="009836E3"/>
    <w:rsid w:val="00983A04"/>
    <w:rsid w:val="00983C0A"/>
    <w:rsid w:val="00984056"/>
    <w:rsid w:val="00984074"/>
    <w:rsid w:val="00984766"/>
    <w:rsid w:val="00984792"/>
    <w:rsid w:val="009850E8"/>
    <w:rsid w:val="00985A13"/>
    <w:rsid w:val="00985A93"/>
    <w:rsid w:val="00985B9A"/>
    <w:rsid w:val="00986090"/>
    <w:rsid w:val="009860EE"/>
    <w:rsid w:val="00986420"/>
    <w:rsid w:val="00986537"/>
    <w:rsid w:val="00986C3A"/>
    <w:rsid w:val="009870EC"/>
    <w:rsid w:val="009877A6"/>
    <w:rsid w:val="009879AF"/>
    <w:rsid w:val="00987D06"/>
    <w:rsid w:val="00987F21"/>
    <w:rsid w:val="00990303"/>
    <w:rsid w:val="0099033F"/>
    <w:rsid w:val="0099053C"/>
    <w:rsid w:val="00990B52"/>
    <w:rsid w:val="00990B5B"/>
    <w:rsid w:val="00990BB0"/>
    <w:rsid w:val="00990D8F"/>
    <w:rsid w:val="0099100D"/>
    <w:rsid w:val="009910BD"/>
    <w:rsid w:val="009911AE"/>
    <w:rsid w:val="009911F0"/>
    <w:rsid w:val="009913CF"/>
    <w:rsid w:val="009914E7"/>
    <w:rsid w:val="0099157F"/>
    <w:rsid w:val="00991999"/>
    <w:rsid w:val="00991C36"/>
    <w:rsid w:val="009922B0"/>
    <w:rsid w:val="009926FE"/>
    <w:rsid w:val="009928AD"/>
    <w:rsid w:val="009933C1"/>
    <w:rsid w:val="0099353B"/>
    <w:rsid w:val="009939C7"/>
    <w:rsid w:val="00993EAC"/>
    <w:rsid w:val="0099443C"/>
    <w:rsid w:val="0099449F"/>
    <w:rsid w:val="0099478F"/>
    <w:rsid w:val="00994A4C"/>
    <w:rsid w:val="00995381"/>
    <w:rsid w:val="009953DA"/>
    <w:rsid w:val="00995CAE"/>
    <w:rsid w:val="00996100"/>
    <w:rsid w:val="0099657B"/>
    <w:rsid w:val="0099662B"/>
    <w:rsid w:val="009969E8"/>
    <w:rsid w:val="009969E9"/>
    <w:rsid w:val="00996D92"/>
    <w:rsid w:val="009A0A8B"/>
    <w:rsid w:val="009A0CD7"/>
    <w:rsid w:val="009A0D09"/>
    <w:rsid w:val="009A0DD9"/>
    <w:rsid w:val="009A0DF1"/>
    <w:rsid w:val="009A104E"/>
    <w:rsid w:val="009A126B"/>
    <w:rsid w:val="009A1633"/>
    <w:rsid w:val="009A16A4"/>
    <w:rsid w:val="009A174B"/>
    <w:rsid w:val="009A1789"/>
    <w:rsid w:val="009A1812"/>
    <w:rsid w:val="009A1B89"/>
    <w:rsid w:val="009A2187"/>
    <w:rsid w:val="009A2341"/>
    <w:rsid w:val="009A247B"/>
    <w:rsid w:val="009A268B"/>
    <w:rsid w:val="009A2711"/>
    <w:rsid w:val="009A2722"/>
    <w:rsid w:val="009A2C03"/>
    <w:rsid w:val="009A2D3B"/>
    <w:rsid w:val="009A2D72"/>
    <w:rsid w:val="009A31D7"/>
    <w:rsid w:val="009A3228"/>
    <w:rsid w:val="009A3412"/>
    <w:rsid w:val="009A377C"/>
    <w:rsid w:val="009A3783"/>
    <w:rsid w:val="009A395F"/>
    <w:rsid w:val="009A3BF7"/>
    <w:rsid w:val="009A4276"/>
    <w:rsid w:val="009A4569"/>
    <w:rsid w:val="009A4900"/>
    <w:rsid w:val="009A4C27"/>
    <w:rsid w:val="009A5399"/>
    <w:rsid w:val="009A544D"/>
    <w:rsid w:val="009A61DF"/>
    <w:rsid w:val="009A63B3"/>
    <w:rsid w:val="009A65BC"/>
    <w:rsid w:val="009A6606"/>
    <w:rsid w:val="009A666E"/>
    <w:rsid w:val="009A66CB"/>
    <w:rsid w:val="009A6932"/>
    <w:rsid w:val="009A6DBB"/>
    <w:rsid w:val="009A6E71"/>
    <w:rsid w:val="009A6E8C"/>
    <w:rsid w:val="009A6EB6"/>
    <w:rsid w:val="009A7132"/>
    <w:rsid w:val="009A724F"/>
    <w:rsid w:val="009A7627"/>
    <w:rsid w:val="009A7744"/>
    <w:rsid w:val="009A7A02"/>
    <w:rsid w:val="009A7D21"/>
    <w:rsid w:val="009A7EF7"/>
    <w:rsid w:val="009A7F44"/>
    <w:rsid w:val="009B02DF"/>
    <w:rsid w:val="009B059B"/>
    <w:rsid w:val="009B0848"/>
    <w:rsid w:val="009B0941"/>
    <w:rsid w:val="009B1169"/>
    <w:rsid w:val="009B1549"/>
    <w:rsid w:val="009B15C0"/>
    <w:rsid w:val="009B21AB"/>
    <w:rsid w:val="009B2464"/>
    <w:rsid w:val="009B2517"/>
    <w:rsid w:val="009B2F12"/>
    <w:rsid w:val="009B3AEC"/>
    <w:rsid w:val="009B3FBA"/>
    <w:rsid w:val="009B41DA"/>
    <w:rsid w:val="009B4831"/>
    <w:rsid w:val="009B495C"/>
    <w:rsid w:val="009B4B66"/>
    <w:rsid w:val="009B4D77"/>
    <w:rsid w:val="009B4DC5"/>
    <w:rsid w:val="009B540E"/>
    <w:rsid w:val="009B5938"/>
    <w:rsid w:val="009B5A97"/>
    <w:rsid w:val="009B61D8"/>
    <w:rsid w:val="009B6A3D"/>
    <w:rsid w:val="009B72CD"/>
    <w:rsid w:val="009B77A1"/>
    <w:rsid w:val="009B7C14"/>
    <w:rsid w:val="009B7EDA"/>
    <w:rsid w:val="009B7FAF"/>
    <w:rsid w:val="009C0063"/>
    <w:rsid w:val="009C0261"/>
    <w:rsid w:val="009C04F8"/>
    <w:rsid w:val="009C08D1"/>
    <w:rsid w:val="009C0A41"/>
    <w:rsid w:val="009C0A8D"/>
    <w:rsid w:val="009C0B66"/>
    <w:rsid w:val="009C0B9D"/>
    <w:rsid w:val="009C0E4A"/>
    <w:rsid w:val="009C0F62"/>
    <w:rsid w:val="009C101D"/>
    <w:rsid w:val="009C103E"/>
    <w:rsid w:val="009C11F8"/>
    <w:rsid w:val="009C1377"/>
    <w:rsid w:val="009C16A2"/>
    <w:rsid w:val="009C1B28"/>
    <w:rsid w:val="009C2324"/>
    <w:rsid w:val="009C2923"/>
    <w:rsid w:val="009C2B31"/>
    <w:rsid w:val="009C306F"/>
    <w:rsid w:val="009C3116"/>
    <w:rsid w:val="009C3280"/>
    <w:rsid w:val="009C3AC1"/>
    <w:rsid w:val="009C3B5B"/>
    <w:rsid w:val="009C3D91"/>
    <w:rsid w:val="009C3F9E"/>
    <w:rsid w:val="009C411A"/>
    <w:rsid w:val="009C4131"/>
    <w:rsid w:val="009C413C"/>
    <w:rsid w:val="009C4660"/>
    <w:rsid w:val="009C48EE"/>
    <w:rsid w:val="009C49D8"/>
    <w:rsid w:val="009C531B"/>
    <w:rsid w:val="009C5377"/>
    <w:rsid w:val="009C53FC"/>
    <w:rsid w:val="009C5445"/>
    <w:rsid w:val="009C5A47"/>
    <w:rsid w:val="009C5B98"/>
    <w:rsid w:val="009C6115"/>
    <w:rsid w:val="009C6253"/>
    <w:rsid w:val="009C69C2"/>
    <w:rsid w:val="009C7713"/>
    <w:rsid w:val="009C78F3"/>
    <w:rsid w:val="009C7CCC"/>
    <w:rsid w:val="009C7E02"/>
    <w:rsid w:val="009C7E05"/>
    <w:rsid w:val="009C7E15"/>
    <w:rsid w:val="009C7F1C"/>
    <w:rsid w:val="009C7F64"/>
    <w:rsid w:val="009C7F72"/>
    <w:rsid w:val="009D0B1E"/>
    <w:rsid w:val="009D106B"/>
    <w:rsid w:val="009D12BE"/>
    <w:rsid w:val="009D14A6"/>
    <w:rsid w:val="009D157B"/>
    <w:rsid w:val="009D1770"/>
    <w:rsid w:val="009D17B8"/>
    <w:rsid w:val="009D1DAD"/>
    <w:rsid w:val="009D1E15"/>
    <w:rsid w:val="009D1F25"/>
    <w:rsid w:val="009D1FC8"/>
    <w:rsid w:val="009D2415"/>
    <w:rsid w:val="009D27C4"/>
    <w:rsid w:val="009D289E"/>
    <w:rsid w:val="009D2AE5"/>
    <w:rsid w:val="009D2C44"/>
    <w:rsid w:val="009D2F14"/>
    <w:rsid w:val="009D303F"/>
    <w:rsid w:val="009D3425"/>
    <w:rsid w:val="009D3906"/>
    <w:rsid w:val="009D3A50"/>
    <w:rsid w:val="009D3CC2"/>
    <w:rsid w:val="009D3EF1"/>
    <w:rsid w:val="009D480A"/>
    <w:rsid w:val="009D4858"/>
    <w:rsid w:val="009D4B88"/>
    <w:rsid w:val="009D4BD8"/>
    <w:rsid w:val="009D4D60"/>
    <w:rsid w:val="009D4ED1"/>
    <w:rsid w:val="009D4ED9"/>
    <w:rsid w:val="009D5449"/>
    <w:rsid w:val="009D56BA"/>
    <w:rsid w:val="009D5775"/>
    <w:rsid w:val="009D57B1"/>
    <w:rsid w:val="009D58D6"/>
    <w:rsid w:val="009D59BC"/>
    <w:rsid w:val="009D5C18"/>
    <w:rsid w:val="009D5C2C"/>
    <w:rsid w:val="009D5DD7"/>
    <w:rsid w:val="009D5E01"/>
    <w:rsid w:val="009D5EC0"/>
    <w:rsid w:val="009D6082"/>
    <w:rsid w:val="009D69FD"/>
    <w:rsid w:val="009D6BA4"/>
    <w:rsid w:val="009D6BA6"/>
    <w:rsid w:val="009D6DF3"/>
    <w:rsid w:val="009D6EF0"/>
    <w:rsid w:val="009D71C7"/>
    <w:rsid w:val="009D79A6"/>
    <w:rsid w:val="009D7A5D"/>
    <w:rsid w:val="009D7AFF"/>
    <w:rsid w:val="009E053F"/>
    <w:rsid w:val="009E069A"/>
    <w:rsid w:val="009E0705"/>
    <w:rsid w:val="009E0771"/>
    <w:rsid w:val="009E0848"/>
    <w:rsid w:val="009E13CE"/>
    <w:rsid w:val="009E1569"/>
    <w:rsid w:val="009E19DE"/>
    <w:rsid w:val="009E1FF8"/>
    <w:rsid w:val="009E2160"/>
    <w:rsid w:val="009E228D"/>
    <w:rsid w:val="009E234E"/>
    <w:rsid w:val="009E2430"/>
    <w:rsid w:val="009E2438"/>
    <w:rsid w:val="009E27F3"/>
    <w:rsid w:val="009E2BAE"/>
    <w:rsid w:val="009E2DF1"/>
    <w:rsid w:val="009E2E24"/>
    <w:rsid w:val="009E2EC8"/>
    <w:rsid w:val="009E2FFF"/>
    <w:rsid w:val="009E3588"/>
    <w:rsid w:val="009E415F"/>
    <w:rsid w:val="009E4337"/>
    <w:rsid w:val="009E4608"/>
    <w:rsid w:val="009E520D"/>
    <w:rsid w:val="009E5340"/>
    <w:rsid w:val="009E5AAC"/>
    <w:rsid w:val="009E5E6D"/>
    <w:rsid w:val="009E5FF4"/>
    <w:rsid w:val="009E6299"/>
    <w:rsid w:val="009E629B"/>
    <w:rsid w:val="009E635D"/>
    <w:rsid w:val="009E6560"/>
    <w:rsid w:val="009E68AA"/>
    <w:rsid w:val="009E6C96"/>
    <w:rsid w:val="009E6E9C"/>
    <w:rsid w:val="009E6F8C"/>
    <w:rsid w:val="009E700C"/>
    <w:rsid w:val="009E792C"/>
    <w:rsid w:val="009E7B76"/>
    <w:rsid w:val="009E7C54"/>
    <w:rsid w:val="009E7D13"/>
    <w:rsid w:val="009E7E6F"/>
    <w:rsid w:val="009E7FBA"/>
    <w:rsid w:val="009F02A2"/>
    <w:rsid w:val="009F02F9"/>
    <w:rsid w:val="009F0347"/>
    <w:rsid w:val="009F089A"/>
    <w:rsid w:val="009F0953"/>
    <w:rsid w:val="009F0BB1"/>
    <w:rsid w:val="009F0BB5"/>
    <w:rsid w:val="009F0CD9"/>
    <w:rsid w:val="009F1029"/>
    <w:rsid w:val="009F11AA"/>
    <w:rsid w:val="009F1357"/>
    <w:rsid w:val="009F143C"/>
    <w:rsid w:val="009F1565"/>
    <w:rsid w:val="009F1902"/>
    <w:rsid w:val="009F273C"/>
    <w:rsid w:val="009F2C8D"/>
    <w:rsid w:val="009F2CC8"/>
    <w:rsid w:val="009F2EAB"/>
    <w:rsid w:val="009F377C"/>
    <w:rsid w:val="009F3A87"/>
    <w:rsid w:val="009F3B3A"/>
    <w:rsid w:val="009F3BE3"/>
    <w:rsid w:val="009F3FC4"/>
    <w:rsid w:val="009F452C"/>
    <w:rsid w:val="009F481F"/>
    <w:rsid w:val="009F48F7"/>
    <w:rsid w:val="009F4B03"/>
    <w:rsid w:val="009F5071"/>
    <w:rsid w:val="009F5489"/>
    <w:rsid w:val="009F56B5"/>
    <w:rsid w:val="009F5914"/>
    <w:rsid w:val="009F5D4B"/>
    <w:rsid w:val="009F6085"/>
    <w:rsid w:val="009F632B"/>
    <w:rsid w:val="009F63AE"/>
    <w:rsid w:val="009F66CA"/>
    <w:rsid w:val="009F6F32"/>
    <w:rsid w:val="009F749D"/>
    <w:rsid w:val="009F7ECE"/>
    <w:rsid w:val="00A0020D"/>
    <w:rsid w:val="00A003C0"/>
    <w:rsid w:val="00A003D1"/>
    <w:rsid w:val="00A0080A"/>
    <w:rsid w:val="00A0095F"/>
    <w:rsid w:val="00A00C86"/>
    <w:rsid w:val="00A00CC9"/>
    <w:rsid w:val="00A00D27"/>
    <w:rsid w:val="00A019A5"/>
    <w:rsid w:val="00A01BBD"/>
    <w:rsid w:val="00A02232"/>
    <w:rsid w:val="00A0240D"/>
    <w:rsid w:val="00A026B7"/>
    <w:rsid w:val="00A02A47"/>
    <w:rsid w:val="00A02A79"/>
    <w:rsid w:val="00A02C16"/>
    <w:rsid w:val="00A02D10"/>
    <w:rsid w:val="00A03A9B"/>
    <w:rsid w:val="00A03C9D"/>
    <w:rsid w:val="00A041B3"/>
    <w:rsid w:val="00A04BE6"/>
    <w:rsid w:val="00A062CE"/>
    <w:rsid w:val="00A06427"/>
    <w:rsid w:val="00A06636"/>
    <w:rsid w:val="00A0684B"/>
    <w:rsid w:val="00A073B4"/>
    <w:rsid w:val="00A076D4"/>
    <w:rsid w:val="00A07A4E"/>
    <w:rsid w:val="00A100AA"/>
    <w:rsid w:val="00A104FE"/>
    <w:rsid w:val="00A106BE"/>
    <w:rsid w:val="00A10767"/>
    <w:rsid w:val="00A10886"/>
    <w:rsid w:val="00A108CE"/>
    <w:rsid w:val="00A10935"/>
    <w:rsid w:val="00A10C6B"/>
    <w:rsid w:val="00A10D7D"/>
    <w:rsid w:val="00A10FDF"/>
    <w:rsid w:val="00A113FC"/>
    <w:rsid w:val="00A118A2"/>
    <w:rsid w:val="00A1196F"/>
    <w:rsid w:val="00A119ED"/>
    <w:rsid w:val="00A11C99"/>
    <w:rsid w:val="00A1253D"/>
    <w:rsid w:val="00A12763"/>
    <w:rsid w:val="00A127C5"/>
    <w:rsid w:val="00A12AF3"/>
    <w:rsid w:val="00A12DF8"/>
    <w:rsid w:val="00A13504"/>
    <w:rsid w:val="00A13A6F"/>
    <w:rsid w:val="00A13BAE"/>
    <w:rsid w:val="00A146BA"/>
    <w:rsid w:val="00A14DB4"/>
    <w:rsid w:val="00A14F24"/>
    <w:rsid w:val="00A1511E"/>
    <w:rsid w:val="00A151F2"/>
    <w:rsid w:val="00A15CD0"/>
    <w:rsid w:val="00A15CD7"/>
    <w:rsid w:val="00A15DA7"/>
    <w:rsid w:val="00A15F43"/>
    <w:rsid w:val="00A15FF8"/>
    <w:rsid w:val="00A16243"/>
    <w:rsid w:val="00A163BE"/>
    <w:rsid w:val="00A163CD"/>
    <w:rsid w:val="00A166A9"/>
    <w:rsid w:val="00A1676D"/>
    <w:rsid w:val="00A168CC"/>
    <w:rsid w:val="00A168ED"/>
    <w:rsid w:val="00A16E4C"/>
    <w:rsid w:val="00A16E7D"/>
    <w:rsid w:val="00A16F3B"/>
    <w:rsid w:val="00A170CD"/>
    <w:rsid w:val="00A1720E"/>
    <w:rsid w:val="00A172AF"/>
    <w:rsid w:val="00A17791"/>
    <w:rsid w:val="00A17FA6"/>
    <w:rsid w:val="00A17FB8"/>
    <w:rsid w:val="00A200DC"/>
    <w:rsid w:val="00A2030E"/>
    <w:rsid w:val="00A20728"/>
    <w:rsid w:val="00A20A63"/>
    <w:rsid w:val="00A20B83"/>
    <w:rsid w:val="00A20E00"/>
    <w:rsid w:val="00A20E20"/>
    <w:rsid w:val="00A2121E"/>
    <w:rsid w:val="00A21390"/>
    <w:rsid w:val="00A21580"/>
    <w:rsid w:val="00A2168B"/>
    <w:rsid w:val="00A219C6"/>
    <w:rsid w:val="00A21CDA"/>
    <w:rsid w:val="00A22546"/>
    <w:rsid w:val="00A225F9"/>
    <w:rsid w:val="00A226E6"/>
    <w:rsid w:val="00A22930"/>
    <w:rsid w:val="00A22C19"/>
    <w:rsid w:val="00A22C67"/>
    <w:rsid w:val="00A231B6"/>
    <w:rsid w:val="00A2371C"/>
    <w:rsid w:val="00A23ADD"/>
    <w:rsid w:val="00A23CA9"/>
    <w:rsid w:val="00A23F0D"/>
    <w:rsid w:val="00A242B9"/>
    <w:rsid w:val="00A24300"/>
    <w:rsid w:val="00A2466F"/>
    <w:rsid w:val="00A24C5C"/>
    <w:rsid w:val="00A24F9E"/>
    <w:rsid w:val="00A25198"/>
    <w:rsid w:val="00A254F2"/>
    <w:rsid w:val="00A256B5"/>
    <w:rsid w:val="00A25AC0"/>
    <w:rsid w:val="00A25BC2"/>
    <w:rsid w:val="00A25CF0"/>
    <w:rsid w:val="00A25D42"/>
    <w:rsid w:val="00A26012"/>
    <w:rsid w:val="00A26491"/>
    <w:rsid w:val="00A26671"/>
    <w:rsid w:val="00A26A00"/>
    <w:rsid w:val="00A26BE8"/>
    <w:rsid w:val="00A26F81"/>
    <w:rsid w:val="00A27234"/>
    <w:rsid w:val="00A2737B"/>
    <w:rsid w:val="00A27527"/>
    <w:rsid w:val="00A2798F"/>
    <w:rsid w:val="00A27E6B"/>
    <w:rsid w:val="00A27F7C"/>
    <w:rsid w:val="00A30112"/>
    <w:rsid w:val="00A303E2"/>
    <w:rsid w:val="00A3057A"/>
    <w:rsid w:val="00A30584"/>
    <w:rsid w:val="00A3063D"/>
    <w:rsid w:val="00A30820"/>
    <w:rsid w:val="00A3087F"/>
    <w:rsid w:val="00A30B81"/>
    <w:rsid w:val="00A30E7C"/>
    <w:rsid w:val="00A31086"/>
    <w:rsid w:val="00A31663"/>
    <w:rsid w:val="00A3166A"/>
    <w:rsid w:val="00A316D4"/>
    <w:rsid w:val="00A319FE"/>
    <w:rsid w:val="00A31B44"/>
    <w:rsid w:val="00A322D8"/>
    <w:rsid w:val="00A3259F"/>
    <w:rsid w:val="00A326AC"/>
    <w:rsid w:val="00A3286A"/>
    <w:rsid w:val="00A32DC9"/>
    <w:rsid w:val="00A33443"/>
    <w:rsid w:val="00A335FC"/>
    <w:rsid w:val="00A33832"/>
    <w:rsid w:val="00A33D4D"/>
    <w:rsid w:val="00A34027"/>
    <w:rsid w:val="00A34406"/>
    <w:rsid w:val="00A34B5A"/>
    <w:rsid w:val="00A34B85"/>
    <w:rsid w:val="00A34E9E"/>
    <w:rsid w:val="00A35079"/>
    <w:rsid w:val="00A3510E"/>
    <w:rsid w:val="00A35287"/>
    <w:rsid w:val="00A352BA"/>
    <w:rsid w:val="00A357B7"/>
    <w:rsid w:val="00A3588A"/>
    <w:rsid w:val="00A35E47"/>
    <w:rsid w:val="00A36076"/>
    <w:rsid w:val="00A36078"/>
    <w:rsid w:val="00A36474"/>
    <w:rsid w:val="00A3680C"/>
    <w:rsid w:val="00A369D5"/>
    <w:rsid w:val="00A36D96"/>
    <w:rsid w:val="00A370B4"/>
    <w:rsid w:val="00A377EF"/>
    <w:rsid w:val="00A37F42"/>
    <w:rsid w:val="00A37FCD"/>
    <w:rsid w:val="00A40599"/>
    <w:rsid w:val="00A406D0"/>
    <w:rsid w:val="00A4097C"/>
    <w:rsid w:val="00A40B9F"/>
    <w:rsid w:val="00A40C86"/>
    <w:rsid w:val="00A40DF5"/>
    <w:rsid w:val="00A40F8D"/>
    <w:rsid w:val="00A413F1"/>
    <w:rsid w:val="00A41B9F"/>
    <w:rsid w:val="00A41E12"/>
    <w:rsid w:val="00A41F9D"/>
    <w:rsid w:val="00A4247E"/>
    <w:rsid w:val="00A42623"/>
    <w:rsid w:val="00A42B14"/>
    <w:rsid w:val="00A43501"/>
    <w:rsid w:val="00A43823"/>
    <w:rsid w:val="00A43BAA"/>
    <w:rsid w:val="00A43BE9"/>
    <w:rsid w:val="00A43EA1"/>
    <w:rsid w:val="00A43EE3"/>
    <w:rsid w:val="00A44391"/>
    <w:rsid w:val="00A443E1"/>
    <w:rsid w:val="00A450BB"/>
    <w:rsid w:val="00A454B5"/>
    <w:rsid w:val="00A45AD4"/>
    <w:rsid w:val="00A45C70"/>
    <w:rsid w:val="00A46005"/>
    <w:rsid w:val="00A460BD"/>
    <w:rsid w:val="00A46970"/>
    <w:rsid w:val="00A46D2A"/>
    <w:rsid w:val="00A4712B"/>
    <w:rsid w:val="00A47876"/>
    <w:rsid w:val="00A47E73"/>
    <w:rsid w:val="00A50322"/>
    <w:rsid w:val="00A50557"/>
    <w:rsid w:val="00A50569"/>
    <w:rsid w:val="00A505AB"/>
    <w:rsid w:val="00A50822"/>
    <w:rsid w:val="00A51089"/>
    <w:rsid w:val="00A510B1"/>
    <w:rsid w:val="00A51441"/>
    <w:rsid w:val="00A516C4"/>
    <w:rsid w:val="00A5187F"/>
    <w:rsid w:val="00A51899"/>
    <w:rsid w:val="00A51906"/>
    <w:rsid w:val="00A51F62"/>
    <w:rsid w:val="00A52086"/>
    <w:rsid w:val="00A52402"/>
    <w:rsid w:val="00A52BEF"/>
    <w:rsid w:val="00A52D24"/>
    <w:rsid w:val="00A53234"/>
    <w:rsid w:val="00A533A7"/>
    <w:rsid w:val="00A537CE"/>
    <w:rsid w:val="00A53E09"/>
    <w:rsid w:val="00A53F89"/>
    <w:rsid w:val="00A542E2"/>
    <w:rsid w:val="00A54426"/>
    <w:rsid w:val="00A54574"/>
    <w:rsid w:val="00A545EC"/>
    <w:rsid w:val="00A54945"/>
    <w:rsid w:val="00A54ADE"/>
    <w:rsid w:val="00A54B6E"/>
    <w:rsid w:val="00A5508E"/>
    <w:rsid w:val="00A55804"/>
    <w:rsid w:val="00A55889"/>
    <w:rsid w:val="00A55C2A"/>
    <w:rsid w:val="00A55D5C"/>
    <w:rsid w:val="00A569DD"/>
    <w:rsid w:val="00A56B31"/>
    <w:rsid w:val="00A56B3D"/>
    <w:rsid w:val="00A56E6E"/>
    <w:rsid w:val="00A570BE"/>
    <w:rsid w:val="00A57839"/>
    <w:rsid w:val="00A57E0C"/>
    <w:rsid w:val="00A601BE"/>
    <w:rsid w:val="00A6023F"/>
    <w:rsid w:val="00A60317"/>
    <w:rsid w:val="00A60321"/>
    <w:rsid w:val="00A60629"/>
    <w:rsid w:val="00A60708"/>
    <w:rsid w:val="00A6093C"/>
    <w:rsid w:val="00A60CC1"/>
    <w:rsid w:val="00A60D53"/>
    <w:rsid w:val="00A60DE0"/>
    <w:rsid w:val="00A60E8D"/>
    <w:rsid w:val="00A61110"/>
    <w:rsid w:val="00A6113B"/>
    <w:rsid w:val="00A61256"/>
    <w:rsid w:val="00A62413"/>
    <w:rsid w:val="00A62535"/>
    <w:rsid w:val="00A6278D"/>
    <w:rsid w:val="00A62C60"/>
    <w:rsid w:val="00A62D48"/>
    <w:rsid w:val="00A631B9"/>
    <w:rsid w:val="00A634D3"/>
    <w:rsid w:val="00A63766"/>
    <w:rsid w:val="00A63994"/>
    <w:rsid w:val="00A63F9E"/>
    <w:rsid w:val="00A642EA"/>
    <w:rsid w:val="00A6437C"/>
    <w:rsid w:val="00A6440C"/>
    <w:rsid w:val="00A64539"/>
    <w:rsid w:val="00A64721"/>
    <w:rsid w:val="00A64802"/>
    <w:rsid w:val="00A64B24"/>
    <w:rsid w:val="00A64DFB"/>
    <w:rsid w:val="00A6519A"/>
    <w:rsid w:val="00A65A69"/>
    <w:rsid w:val="00A660F2"/>
    <w:rsid w:val="00A66637"/>
    <w:rsid w:val="00A66666"/>
    <w:rsid w:val="00A66A49"/>
    <w:rsid w:val="00A66C78"/>
    <w:rsid w:val="00A673E5"/>
    <w:rsid w:val="00A6765B"/>
    <w:rsid w:val="00A67B1C"/>
    <w:rsid w:val="00A67C66"/>
    <w:rsid w:val="00A70A79"/>
    <w:rsid w:val="00A70CE8"/>
    <w:rsid w:val="00A70DD7"/>
    <w:rsid w:val="00A70FF6"/>
    <w:rsid w:val="00A71397"/>
    <w:rsid w:val="00A71783"/>
    <w:rsid w:val="00A71A12"/>
    <w:rsid w:val="00A7202F"/>
    <w:rsid w:val="00A72101"/>
    <w:rsid w:val="00A72372"/>
    <w:rsid w:val="00A72537"/>
    <w:rsid w:val="00A725B1"/>
    <w:rsid w:val="00A727F1"/>
    <w:rsid w:val="00A73410"/>
    <w:rsid w:val="00A73D4C"/>
    <w:rsid w:val="00A7462B"/>
    <w:rsid w:val="00A74D7A"/>
    <w:rsid w:val="00A74E25"/>
    <w:rsid w:val="00A74EDC"/>
    <w:rsid w:val="00A7532C"/>
    <w:rsid w:val="00A7573C"/>
    <w:rsid w:val="00A757A7"/>
    <w:rsid w:val="00A7582A"/>
    <w:rsid w:val="00A75ECD"/>
    <w:rsid w:val="00A763D9"/>
    <w:rsid w:val="00A76430"/>
    <w:rsid w:val="00A76501"/>
    <w:rsid w:val="00A766A1"/>
    <w:rsid w:val="00A768EB"/>
    <w:rsid w:val="00A76965"/>
    <w:rsid w:val="00A769D0"/>
    <w:rsid w:val="00A76AC2"/>
    <w:rsid w:val="00A76CF6"/>
    <w:rsid w:val="00A76D54"/>
    <w:rsid w:val="00A76E3B"/>
    <w:rsid w:val="00A76EC1"/>
    <w:rsid w:val="00A772BC"/>
    <w:rsid w:val="00A77410"/>
    <w:rsid w:val="00A775A6"/>
    <w:rsid w:val="00A778A8"/>
    <w:rsid w:val="00A77E9F"/>
    <w:rsid w:val="00A80472"/>
    <w:rsid w:val="00A807DE"/>
    <w:rsid w:val="00A80AB5"/>
    <w:rsid w:val="00A80B07"/>
    <w:rsid w:val="00A816CD"/>
    <w:rsid w:val="00A8175B"/>
    <w:rsid w:val="00A81C89"/>
    <w:rsid w:val="00A81E90"/>
    <w:rsid w:val="00A81EC0"/>
    <w:rsid w:val="00A81F2C"/>
    <w:rsid w:val="00A8237B"/>
    <w:rsid w:val="00A823B5"/>
    <w:rsid w:val="00A82510"/>
    <w:rsid w:val="00A82B9D"/>
    <w:rsid w:val="00A8328B"/>
    <w:rsid w:val="00A83438"/>
    <w:rsid w:val="00A83623"/>
    <w:rsid w:val="00A836C8"/>
    <w:rsid w:val="00A83836"/>
    <w:rsid w:val="00A83B72"/>
    <w:rsid w:val="00A8409C"/>
    <w:rsid w:val="00A847A8"/>
    <w:rsid w:val="00A8480E"/>
    <w:rsid w:val="00A84A0E"/>
    <w:rsid w:val="00A84A60"/>
    <w:rsid w:val="00A84E5B"/>
    <w:rsid w:val="00A84F8E"/>
    <w:rsid w:val="00A85245"/>
    <w:rsid w:val="00A8538C"/>
    <w:rsid w:val="00A853DA"/>
    <w:rsid w:val="00A8549F"/>
    <w:rsid w:val="00A854FE"/>
    <w:rsid w:val="00A85533"/>
    <w:rsid w:val="00A85724"/>
    <w:rsid w:val="00A85A6C"/>
    <w:rsid w:val="00A85DB0"/>
    <w:rsid w:val="00A86480"/>
    <w:rsid w:val="00A86AA5"/>
    <w:rsid w:val="00A86ED8"/>
    <w:rsid w:val="00A878D5"/>
    <w:rsid w:val="00A87C21"/>
    <w:rsid w:val="00A90088"/>
    <w:rsid w:val="00A900D9"/>
    <w:rsid w:val="00A9042C"/>
    <w:rsid w:val="00A904F1"/>
    <w:rsid w:val="00A906E1"/>
    <w:rsid w:val="00A90DE4"/>
    <w:rsid w:val="00A911DD"/>
    <w:rsid w:val="00A9148F"/>
    <w:rsid w:val="00A914BF"/>
    <w:rsid w:val="00A9193A"/>
    <w:rsid w:val="00A91B9C"/>
    <w:rsid w:val="00A92990"/>
    <w:rsid w:val="00A92CE0"/>
    <w:rsid w:val="00A93306"/>
    <w:rsid w:val="00A93ECC"/>
    <w:rsid w:val="00A945E7"/>
    <w:rsid w:val="00A94756"/>
    <w:rsid w:val="00A949C4"/>
    <w:rsid w:val="00A95002"/>
    <w:rsid w:val="00A951E7"/>
    <w:rsid w:val="00A9598C"/>
    <w:rsid w:val="00A95A0B"/>
    <w:rsid w:val="00A95A78"/>
    <w:rsid w:val="00A95C34"/>
    <w:rsid w:val="00A95E06"/>
    <w:rsid w:val="00A961B3"/>
    <w:rsid w:val="00A965F0"/>
    <w:rsid w:val="00A969DF"/>
    <w:rsid w:val="00A97099"/>
    <w:rsid w:val="00A9717C"/>
    <w:rsid w:val="00A974D8"/>
    <w:rsid w:val="00A97C4C"/>
    <w:rsid w:val="00A97D6F"/>
    <w:rsid w:val="00A97E05"/>
    <w:rsid w:val="00AA0724"/>
    <w:rsid w:val="00AA07DB"/>
    <w:rsid w:val="00AA0EB3"/>
    <w:rsid w:val="00AA11E8"/>
    <w:rsid w:val="00AA159E"/>
    <w:rsid w:val="00AA1781"/>
    <w:rsid w:val="00AA1A92"/>
    <w:rsid w:val="00AA1C23"/>
    <w:rsid w:val="00AA1E11"/>
    <w:rsid w:val="00AA2039"/>
    <w:rsid w:val="00AA22F3"/>
    <w:rsid w:val="00AA2326"/>
    <w:rsid w:val="00AA2780"/>
    <w:rsid w:val="00AA29E6"/>
    <w:rsid w:val="00AA2B3B"/>
    <w:rsid w:val="00AA302E"/>
    <w:rsid w:val="00AA353C"/>
    <w:rsid w:val="00AA35CE"/>
    <w:rsid w:val="00AA3686"/>
    <w:rsid w:val="00AA396A"/>
    <w:rsid w:val="00AA3DC4"/>
    <w:rsid w:val="00AA3E0F"/>
    <w:rsid w:val="00AA4239"/>
    <w:rsid w:val="00AA4630"/>
    <w:rsid w:val="00AA5029"/>
    <w:rsid w:val="00AA5131"/>
    <w:rsid w:val="00AA51DF"/>
    <w:rsid w:val="00AA53DE"/>
    <w:rsid w:val="00AA5413"/>
    <w:rsid w:val="00AA5690"/>
    <w:rsid w:val="00AA6181"/>
    <w:rsid w:val="00AA68FA"/>
    <w:rsid w:val="00AA6BB0"/>
    <w:rsid w:val="00AA6DA4"/>
    <w:rsid w:val="00AA77E4"/>
    <w:rsid w:val="00AA7DC3"/>
    <w:rsid w:val="00AA7E5C"/>
    <w:rsid w:val="00AA7F69"/>
    <w:rsid w:val="00AA7FDB"/>
    <w:rsid w:val="00AB04C2"/>
    <w:rsid w:val="00AB07A0"/>
    <w:rsid w:val="00AB07BB"/>
    <w:rsid w:val="00AB0D46"/>
    <w:rsid w:val="00AB0E96"/>
    <w:rsid w:val="00AB0F7A"/>
    <w:rsid w:val="00AB10A7"/>
    <w:rsid w:val="00AB1149"/>
    <w:rsid w:val="00AB12F2"/>
    <w:rsid w:val="00AB132C"/>
    <w:rsid w:val="00AB145F"/>
    <w:rsid w:val="00AB19B5"/>
    <w:rsid w:val="00AB1BDB"/>
    <w:rsid w:val="00AB1DB4"/>
    <w:rsid w:val="00AB2156"/>
    <w:rsid w:val="00AB22EC"/>
    <w:rsid w:val="00AB231C"/>
    <w:rsid w:val="00AB2328"/>
    <w:rsid w:val="00AB2B8D"/>
    <w:rsid w:val="00AB2DB1"/>
    <w:rsid w:val="00AB3430"/>
    <w:rsid w:val="00AB3863"/>
    <w:rsid w:val="00AB3B7D"/>
    <w:rsid w:val="00AB3B88"/>
    <w:rsid w:val="00AB3CBD"/>
    <w:rsid w:val="00AB4060"/>
    <w:rsid w:val="00AB4116"/>
    <w:rsid w:val="00AB42E5"/>
    <w:rsid w:val="00AB44F4"/>
    <w:rsid w:val="00AB468D"/>
    <w:rsid w:val="00AB482D"/>
    <w:rsid w:val="00AB4854"/>
    <w:rsid w:val="00AB4B64"/>
    <w:rsid w:val="00AB50FD"/>
    <w:rsid w:val="00AB5199"/>
    <w:rsid w:val="00AB51F6"/>
    <w:rsid w:val="00AB5D21"/>
    <w:rsid w:val="00AB5D97"/>
    <w:rsid w:val="00AB6117"/>
    <w:rsid w:val="00AB61B1"/>
    <w:rsid w:val="00AB6941"/>
    <w:rsid w:val="00AB6A64"/>
    <w:rsid w:val="00AB770B"/>
    <w:rsid w:val="00AB7733"/>
    <w:rsid w:val="00AC0020"/>
    <w:rsid w:val="00AC02D3"/>
    <w:rsid w:val="00AC03E2"/>
    <w:rsid w:val="00AC052B"/>
    <w:rsid w:val="00AC05AA"/>
    <w:rsid w:val="00AC0B32"/>
    <w:rsid w:val="00AC0D09"/>
    <w:rsid w:val="00AC0DA2"/>
    <w:rsid w:val="00AC0F08"/>
    <w:rsid w:val="00AC107B"/>
    <w:rsid w:val="00AC13D7"/>
    <w:rsid w:val="00AC1508"/>
    <w:rsid w:val="00AC155C"/>
    <w:rsid w:val="00AC16A3"/>
    <w:rsid w:val="00AC1767"/>
    <w:rsid w:val="00AC1812"/>
    <w:rsid w:val="00AC181F"/>
    <w:rsid w:val="00AC1BBE"/>
    <w:rsid w:val="00AC1C6B"/>
    <w:rsid w:val="00AC1DE6"/>
    <w:rsid w:val="00AC1F7E"/>
    <w:rsid w:val="00AC2110"/>
    <w:rsid w:val="00AC27F1"/>
    <w:rsid w:val="00AC2950"/>
    <w:rsid w:val="00AC2BE7"/>
    <w:rsid w:val="00AC316B"/>
    <w:rsid w:val="00AC34DF"/>
    <w:rsid w:val="00AC3546"/>
    <w:rsid w:val="00AC3586"/>
    <w:rsid w:val="00AC399A"/>
    <w:rsid w:val="00AC3A2A"/>
    <w:rsid w:val="00AC4697"/>
    <w:rsid w:val="00AC46E6"/>
    <w:rsid w:val="00AC4B88"/>
    <w:rsid w:val="00AC5045"/>
    <w:rsid w:val="00AC50E4"/>
    <w:rsid w:val="00AC5224"/>
    <w:rsid w:val="00AC552F"/>
    <w:rsid w:val="00AC5949"/>
    <w:rsid w:val="00AC5AFB"/>
    <w:rsid w:val="00AC5BDC"/>
    <w:rsid w:val="00AC6004"/>
    <w:rsid w:val="00AC631F"/>
    <w:rsid w:val="00AC64D5"/>
    <w:rsid w:val="00AC69AA"/>
    <w:rsid w:val="00AC6AE3"/>
    <w:rsid w:val="00AC6B27"/>
    <w:rsid w:val="00AC6C2F"/>
    <w:rsid w:val="00AC6D03"/>
    <w:rsid w:val="00AC6D29"/>
    <w:rsid w:val="00AC6FE5"/>
    <w:rsid w:val="00AC6FF8"/>
    <w:rsid w:val="00AC717B"/>
    <w:rsid w:val="00AC74BC"/>
    <w:rsid w:val="00AC76AF"/>
    <w:rsid w:val="00AC7A49"/>
    <w:rsid w:val="00AC7A8C"/>
    <w:rsid w:val="00AD0F69"/>
    <w:rsid w:val="00AD0FB2"/>
    <w:rsid w:val="00AD11B9"/>
    <w:rsid w:val="00AD12BE"/>
    <w:rsid w:val="00AD148A"/>
    <w:rsid w:val="00AD1656"/>
    <w:rsid w:val="00AD19B9"/>
    <w:rsid w:val="00AD1AD6"/>
    <w:rsid w:val="00AD1F2E"/>
    <w:rsid w:val="00AD250F"/>
    <w:rsid w:val="00AD2D48"/>
    <w:rsid w:val="00AD2DAB"/>
    <w:rsid w:val="00AD2DBB"/>
    <w:rsid w:val="00AD2DC2"/>
    <w:rsid w:val="00AD34F1"/>
    <w:rsid w:val="00AD366C"/>
    <w:rsid w:val="00AD3ECA"/>
    <w:rsid w:val="00AD412B"/>
    <w:rsid w:val="00AD414B"/>
    <w:rsid w:val="00AD42C9"/>
    <w:rsid w:val="00AD4902"/>
    <w:rsid w:val="00AD4906"/>
    <w:rsid w:val="00AD566D"/>
    <w:rsid w:val="00AD5822"/>
    <w:rsid w:val="00AD587A"/>
    <w:rsid w:val="00AD5AB7"/>
    <w:rsid w:val="00AD5E5A"/>
    <w:rsid w:val="00AD634E"/>
    <w:rsid w:val="00AD6B55"/>
    <w:rsid w:val="00AD6BF6"/>
    <w:rsid w:val="00AD6D5B"/>
    <w:rsid w:val="00AD701E"/>
    <w:rsid w:val="00AD7078"/>
    <w:rsid w:val="00AD73FA"/>
    <w:rsid w:val="00AD761D"/>
    <w:rsid w:val="00AD782C"/>
    <w:rsid w:val="00AD7E44"/>
    <w:rsid w:val="00AE0069"/>
    <w:rsid w:val="00AE0297"/>
    <w:rsid w:val="00AE02BC"/>
    <w:rsid w:val="00AE02E8"/>
    <w:rsid w:val="00AE056A"/>
    <w:rsid w:val="00AE0DAB"/>
    <w:rsid w:val="00AE0EFF"/>
    <w:rsid w:val="00AE131D"/>
    <w:rsid w:val="00AE13F1"/>
    <w:rsid w:val="00AE1D7E"/>
    <w:rsid w:val="00AE1E84"/>
    <w:rsid w:val="00AE208C"/>
    <w:rsid w:val="00AE2200"/>
    <w:rsid w:val="00AE23B7"/>
    <w:rsid w:val="00AE2493"/>
    <w:rsid w:val="00AE24EF"/>
    <w:rsid w:val="00AE2EAB"/>
    <w:rsid w:val="00AE3760"/>
    <w:rsid w:val="00AE37FB"/>
    <w:rsid w:val="00AE3AE4"/>
    <w:rsid w:val="00AE40DD"/>
    <w:rsid w:val="00AE4215"/>
    <w:rsid w:val="00AE49C5"/>
    <w:rsid w:val="00AE4A25"/>
    <w:rsid w:val="00AE4A3E"/>
    <w:rsid w:val="00AE4A65"/>
    <w:rsid w:val="00AE563B"/>
    <w:rsid w:val="00AE5A52"/>
    <w:rsid w:val="00AE64E9"/>
    <w:rsid w:val="00AE65C9"/>
    <w:rsid w:val="00AE692A"/>
    <w:rsid w:val="00AE6A2E"/>
    <w:rsid w:val="00AE6A38"/>
    <w:rsid w:val="00AE70AC"/>
    <w:rsid w:val="00AE7137"/>
    <w:rsid w:val="00AE7149"/>
    <w:rsid w:val="00AE7218"/>
    <w:rsid w:val="00AE723B"/>
    <w:rsid w:val="00AE7906"/>
    <w:rsid w:val="00AE7BAB"/>
    <w:rsid w:val="00AF0172"/>
    <w:rsid w:val="00AF01F5"/>
    <w:rsid w:val="00AF05A9"/>
    <w:rsid w:val="00AF07E7"/>
    <w:rsid w:val="00AF0A5D"/>
    <w:rsid w:val="00AF0CEA"/>
    <w:rsid w:val="00AF0FD4"/>
    <w:rsid w:val="00AF15F0"/>
    <w:rsid w:val="00AF1848"/>
    <w:rsid w:val="00AF1B2A"/>
    <w:rsid w:val="00AF1BD1"/>
    <w:rsid w:val="00AF1C6E"/>
    <w:rsid w:val="00AF1DDB"/>
    <w:rsid w:val="00AF266F"/>
    <w:rsid w:val="00AF284E"/>
    <w:rsid w:val="00AF2977"/>
    <w:rsid w:val="00AF2B59"/>
    <w:rsid w:val="00AF365A"/>
    <w:rsid w:val="00AF36F8"/>
    <w:rsid w:val="00AF3AE9"/>
    <w:rsid w:val="00AF3AFE"/>
    <w:rsid w:val="00AF3C5B"/>
    <w:rsid w:val="00AF3FD0"/>
    <w:rsid w:val="00AF40EC"/>
    <w:rsid w:val="00AF459A"/>
    <w:rsid w:val="00AF490C"/>
    <w:rsid w:val="00AF4931"/>
    <w:rsid w:val="00AF4B75"/>
    <w:rsid w:val="00AF4DCD"/>
    <w:rsid w:val="00AF50B5"/>
    <w:rsid w:val="00AF513B"/>
    <w:rsid w:val="00AF563B"/>
    <w:rsid w:val="00AF573E"/>
    <w:rsid w:val="00AF6729"/>
    <w:rsid w:val="00AF6747"/>
    <w:rsid w:val="00AF6CBA"/>
    <w:rsid w:val="00AF6CBC"/>
    <w:rsid w:val="00AF6FF4"/>
    <w:rsid w:val="00AF6FFF"/>
    <w:rsid w:val="00AF7715"/>
    <w:rsid w:val="00AF77D4"/>
    <w:rsid w:val="00AF7D02"/>
    <w:rsid w:val="00AF7F7B"/>
    <w:rsid w:val="00B000AD"/>
    <w:rsid w:val="00B00308"/>
    <w:rsid w:val="00B00467"/>
    <w:rsid w:val="00B004CE"/>
    <w:rsid w:val="00B00ACC"/>
    <w:rsid w:val="00B013A5"/>
    <w:rsid w:val="00B015AC"/>
    <w:rsid w:val="00B0197B"/>
    <w:rsid w:val="00B01AC1"/>
    <w:rsid w:val="00B01F78"/>
    <w:rsid w:val="00B0218E"/>
    <w:rsid w:val="00B02212"/>
    <w:rsid w:val="00B0221A"/>
    <w:rsid w:val="00B02394"/>
    <w:rsid w:val="00B026AB"/>
    <w:rsid w:val="00B02A0F"/>
    <w:rsid w:val="00B02BD1"/>
    <w:rsid w:val="00B02D59"/>
    <w:rsid w:val="00B02F2D"/>
    <w:rsid w:val="00B02F98"/>
    <w:rsid w:val="00B0309D"/>
    <w:rsid w:val="00B03291"/>
    <w:rsid w:val="00B03A83"/>
    <w:rsid w:val="00B03CC6"/>
    <w:rsid w:val="00B03E73"/>
    <w:rsid w:val="00B03EA2"/>
    <w:rsid w:val="00B04045"/>
    <w:rsid w:val="00B040AC"/>
    <w:rsid w:val="00B04123"/>
    <w:rsid w:val="00B0418B"/>
    <w:rsid w:val="00B043E8"/>
    <w:rsid w:val="00B0449D"/>
    <w:rsid w:val="00B04870"/>
    <w:rsid w:val="00B049B1"/>
    <w:rsid w:val="00B04ACF"/>
    <w:rsid w:val="00B04BD0"/>
    <w:rsid w:val="00B04C03"/>
    <w:rsid w:val="00B04D53"/>
    <w:rsid w:val="00B050C9"/>
    <w:rsid w:val="00B05460"/>
    <w:rsid w:val="00B054E7"/>
    <w:rsid w:val="00B05D0C"/>
    <w:rsid w:val="00B0607A"/>
    <w:rsid w:val="00B060AD"/>
    <w:rsid w:val="00B061FB"/>
    <w:rsid w:val="00B062F7"/>
    <w:rsid w:val="00B06493"/>
    <w:rsid w:val="00B06F00"/>
    <w:rsid w:val="00B0719E"/>
    <w:rsid w:val="00B07453"/>
    <w:rsid w:val="00B074C9"/>
    <w:rsid w:val="00B0783D"/>
    <w:rsid w:val="00B07D66"/>
    <w:rsid w:val="00B1027C"/>
    <w:rsid w:val="00B10428"/>
    <w:rsid w:val="00B104CB"/>
    <w:rsid w:val="00B106D4"/>
    <w:rsid w:val="00B10CDC"/>
    <w:rsid w:val="00B11198"/>
    <w:rsid w:val="00B11242"/>
    <w:rsid w:val="00B117EC"/>
    <w:rsid w:val="00B11931"/>
    <w:rsid w:val="00B11ACA"/>
    <w:rsid w:val="00B11AF2"/>
    <w:rsid w:val="00B11C7F"/>
    <w:rsid w:val="00B11DA1"/>
    <w:rsid w:val="00B11E33"/>
    <w:rsid w:val="00B11E9E"/>
    <w:rsid w:val="00B12079"/>
    <w:rsid w:val="00B12166"/>
    <w:rsid w:val="00B121E0"/>
    <w:rsid w:val="00B129F9"/>
    <w:rsid w:val="00B12CF5"/>
    <w:rsid w:val="00B12D6E"/>
    <w:rsid w:val="00B12DEF"/>
    <w:rsid w:val="00B12E08"/>
    <w:rsid w:val="00B12F44"/>
    <w:rsid w:val="00B12F69"/>
    <w:rsid w:val="00B1332A"/>
    <w:rsid w:val="00B1347C"/>
    <w:rsid w:val="00B13ABE"/>
    <w:rsid w:val="00B13CE2"/>
    <w:rsid w:val="00B13F72"/>
    <w:rsid w:val="00B140A6"/>
    <w:rsid w:val="00B147B1"/>
    <w:rsid w:val="00B14A76"/>
    <w:rsid w:val="00B14EE9"/>
    <w:rsid w:val="00B153E6"/>
    <w:rsid w:val="00B1553A"/>
    <w:rsid w:val="00B1577E"/>
    <w:rsid w:val="00B157E3"/>
    <w:rsid w:val="00B15DF7"/>
    <w:rsid w:val="00B15E38"/>
    <w:rsid w:val="00B15FD7"/>
    <w:rsid w:val="00B1611D"/>
    <w:rsid w:val="00B1621F"/>
    <w:rsid w:val="00B1629F"/>
    <w:rsid w:val="00B16A70"/>
    <w:rsid w:val="00B16B3E"/>
    <w:rsid w:val="00B16B9F"/>
    <w:rsid w:val="00B176C5"/>
    <w:rsid w:val="00B177DF"/>
    <w:rsid w:val="00B17AFF"/>
    <w:rsid w:val="00B17BAD"/>
    <w:rsid w:val="00B17CD6"/>
    <w:rsid w:val="00B17E24"/>
    <w:rsid w:val="00B2092A"/>
    <w:rsid w:val="00B209CA"/>
    <w:rsid w:val="00B20A34"/>
    <w:rsid w:val="00B213E5"/>
    <w:rsid w:val="00B214B0"/>
    <w:rsid w:val="00B216BA"/>
    <w:rsid w:val="00B219A2"/>
    <w:rsid w:val="00B21CF8"/>
    <w:rsid w:val="00B21F63"/>
    <w:rsid w:val="00B220AD"/>
    <w:rsid w:val="00B227FC"/>
    <w:rsid w:val="00B22D31"/>
    <w:rsid w:val="00B2354C"/>
    <w:rsid w:val="00B23999"/>
    <w:rsid w:val="00B23C51"/>
    <w:rsid w:val="00B23D06"/>
    <w:rsid w:val="00B23F7B"/>
    <w:rsid w:val="00B2444D"/>
    <w:rsid w:val="00B244C7"/>
    <w:rsid w:val="00B248C5"/>
    <w:rsid w:val="00B2491D"/>
    <w:rsid w:val="00B24B05"/>
    <w:rsid w:val="00B24DDD"/>
    <w:rsid w:val="00B24FCB"/>
    <w:rsid w:val="00B25253"/>
    <w:rsid w:val="00B256C1"/>
    <w:rsid w:val="00B25EE4"/>
    <w:rsid w:val="00B25F1A"/>
    <w:rsid w:val="00B261D7"/>
    <w:rsid w:val="00B26429"/>
    <w:rsid w:val="00B264E0"/>
    <w:rsid w:val="00B265A6"/>
    <w:rsid w:val="00B26B83"/>
    <w:rsid w:val="00B26E6C"/>
    <w:rsid w:val="00B27409"/>
    <w:rsid w:val="00B2794A"/>
    <w:rsid w:val="00B308BB"/>
    <w:rsid w:val="00B30955"/>
    <w:rsid w:val="00B30963"/>
    <w:rsid w:val="00B30E74"/>
    <w:rsid w:val="00B30FA2"/>
    <w:rsid w:val="00B31023"/>
    <w:rsid w:val="00B311C7"/>
    <w:rsid w:val="00B3143C"/>
    <w:rsid w:val="00B31451"/>
    <w:rsid w:val="00B31993"/>
    <w:rsid w:val="00B31A55"/>
    <w:rsid w:val="00B31B6B"/>
    <w:rsid w:val="00B31BA8"/>
    <w:rsid w:val="00B322A9"/>
    <w:rsid w:val="00B322C0"/>
    <w:rsid w:val="00B32831"/>
    <w:rsid w:val="00B32C9B"/>
    <w:rsid w:val="00B32F7E"/>
    <w:rsid w:val="00B33F88"/>
    <w:rsid w:val="00B34289"/>
    <w:rsid w:val="00B347FF"/>
    <w:rsid w:val="00B34B89"/>
    <w:rsid w:val="00B34C15"/>
    <w:rsid w:val="00B352CF"/>
    <w:rsid w:val="00B352DD"/>
    <w:rsid w:val="00B35450"/>
    <w:rsid w:val="00B35510"/>
    <w:rsid w:val="00B35513"/>
    <w:rsid w:val="00B35801"/>
    <w:rsid w:val="00B359AE"/>
    <w:rsid w:val="00B35C2E"/>
    <w:rsid w:val="00B35D71"/>
    <w:rsid w:val="00B366EC"/>
    <w:rsid w:val="00B36DF9"/>
    <w:rsid w:val="00B36FBD"/>
    <w:rsid w:val="00B372CB"/>
    <w:rsid w:val="00B373DB"/>
    <w:rsid w:val="00B37404"/>
    <w:rsid w:val="00B3750C"/>
    <w:rsid w:val="00B37591"/>
    <w:rsid w:val="00B377F1"/>
    <w:rsid w:val="00B37A24"/>
    <w:rsid w:val="00B37B68"/>
    <w:rsid w:val="00B37BF9"/>
    <w:rsid w:val="00B4002F"/>
    <w:rsid w:val="00B40451"/>
    <w:rsid w:val="00B40EB7"/>
    <w:rsid w:val="00B41154"/>
    <w:rsid w:val="00B4118F"/>
    <w:rsid w:val="00B414E6"/>
    <w:rsid w:val="00B4168C"/>
    <w:rsid w:val="00B41EB4"/>
    <w:rsid w:val="00B41ECF"/>
    <w:rsid w:val="00B42009"/>
    <w:rsid w:val="00B42896"/>
    <w:rsid w:val="00B42E6C"/>
    <w:rsid w:val="00B43033"/>
    <w:rsid w:val="00B43105"/>
    <w:rsid w:val="00B4318C"/>
    <w:rsid w:val="00B43222"/>
    <w:rsid w:val="00B4328C"/>
    <w:rsid w:val="00B437A2"/>
    <w:rsid w:val="00B4399A"/>
    <w:rsid w:val="00B43AD5"/>
    <w:rsid w:val="00B43ED0"/>
    <w:rsid w:val="00B4418C"/>
    <w:rsid w:val="00B441E1"/>
    <w:rsid w:val="00B449A6"/>
    <w:rsid w:val="00B44C6F"/>
    <w:rsid w:val="00B44C9F"/>
    <w:rsid w:val="00B44F2C"/>
    <w:rsid w:val="00B45029"/>
    <w:rsid w:val="00B45399"/>
    <w:rsid w:val="00B4573A"/>
    <w:rsid w:val="00B45A3F"/>
    <w:rsid w:val="00B46065"/>
    <w:rsid w:val="00B46775"/>
    <w:rsid w:val="00B46AF0"/>
    <w:rsid w:val="00B46BE5"/>
    <w:rsid w:val="00B46FAD"/>
    <w:rsid w:val="00B46FDF"/>
    <w:rsid w:val="00B47086"/>
    <w:rsid w:val="00B4714C"/>
    <w:rsid w:val="00B47281"/>
    <w:rsid w:val="00B47442"/>
    <w:rsid w:val="00B474ED"/>
    <w:rsid w:val="00B47589"/>
    <w:rsid w:val="00B4759F"/>
    <w:rsid w:val="00B47711"/>
    <w:rsid w:val="00B477AB"/>
    <w:rsid w:val="00B47D5F"/>
    <w:rsid w:val="00B5024C"/>
    <w:rsid w:val="00B506F9"/>
    <w:rsid w:val="00B50839"/>
    <w:rsid w:val="00B50878"/>
    <w:rsid w:val="00B508A5"/>
    <w:rsid w:val="00B5107C"/>
    <w:rsid w:val="00B51387"/>
    <w:rsid w:val="00B51545"/>
    <w:rsid w:val="00B51882"/>
    <w:rsid w:val="00B51C42"/>
    <w:rsid w:val="00B51FF7"/>
    <w:rsid w:val="00B520BA"/>
    <w:rsid w:val="00B52409"/>
    <w:rsid w:val="00B52DCB"/>
    <w:rsid w:val="00B52F85"/>
    <w:rsid w:val="00B53016"/>
    <w:rsid w:val="00B530A1"/>
    <w:rsid w:val="00B5337A"/>
    <w:rsid w:val="00B5393B"/>
    <w:rsid w:val="00B53A2A"/>
    <w:rsid w:val="00B53CAF"/>
    <w:rsid w:val="00B53D27"/>
    <w:rsid w:val="00B53DA7"/>
    <w:rsid w:val="00B53DEA"/>
    <w:rsid w:val="00B543DE"/>
    <w:rsid w:val="00B54B0F"/>
    <w:rsid w:val="00B54BE0"/>
    <w:rsid w:val="00B5506C"/>
    <w:rsid w:val="00B554E6"/>
    <w:rsid w:val="00B55710"/>
    <w:rsid w:val="00B55903"/>
    <w:rsid w:val="00B55F90"/>
    <w:rsid w:val="00B5645B"/>
    <w:rsid w:val="00B567E7"/>
    <w:rsid w:val="00B568BD"/>
    <w:rsid w:val="00B56B95"/>
    <w:rsid w:val="00B56DB5"/>
    <w:rsid w:val="00B56F5A"/>
    <w:rsid w:val="00B56FBC"/>
    <w:rsid w:val="00B572F6"/>
    <w:rsid w:val="00B57302"/>
    <w:rsid w:val="00B57316"/>
    <w:rsid w:val="00B5745F"/>
    <w:rsid w:val="00B575A7"/>
    <w:rsid w:val="00B576F6"/>
    <w:rsid w:val="00B57776"/>
    <w:rsid w:val="00B57870"/>
    <w:rsid w:val="00B6033A"/>
    <w:rsid w:val="00B604DD"/>
    <w:rsid w:val="00B60670"/>
    <w:rsid w:val="00B60781"/>
    <w:rsid w:val="00B607DB"/>
    <w:rsid w:val="00B608EE"/>
    <w:rsid w:val="00B60AA6"/>
    <w:rsid w:val="00B60DF5"/>
    <w:rsid w:val="00B60FBA"/>
    <w:rsid w:val="00B60FEE"/>
    <w:rsid w:val="00B61139"/>
    <w:rsid w:val="00B614BA"/>
    <w:rsid w:val="00B61CC0"/>
    <w:rsid w:val="00B620DE"/>
    <w:rsid w:val="00B621E3"/>
    <w:rsid w:val="00B6267D"/>
    <w:rsid w:val="00B6279E"/>
    <w:rsid w:val="00B62AE6"/>
    <w:rsid w:val="00B62BB2"/>
    <w:rsid w:val="00B62D94"/>
    <w:rsid w:val="00B63160"/>
    <w:rsid w:val="00B6337A"/>
    <w:rsid w:val="00B6340F"/>
    <w:rsid w:val="00B635C5"/>
    <w:rsid w:val="00B63E8C"/>
    <w:rsid w:val="00B63EF5"/>
    <w:rsid w:val="00B63FDE"/>
    <w:rsid w:val="00B64106"/>
    <w:rsid w:val="00B642C8"/>
    <w:rsid w:val="00B64564"/>
    <w:rsid w:val="00B6462F"/>
    <w:rsid w:val="00B646AB"/>
    <w:rsid w:val="00B64718"/>
    <w:rsid w:val="00B648D8"/>
    <w:rsid w:val="00B64BC5"/>
    <w:rsid w:val="00B64DAA"/>
    <w:rsid w:val="00B65407"/>
    <w:rsid w:val="00B6545F"/>
    <w:rsid w:val="00B65CCB"/>
    <w:rsid w:val="00B660EA"/>
    <w:rsid w:val="00B66484"/>
    <w:rsid w:val="00B668C8"/>
    <w:rsid w:val="00B6703A"/>
    <w:rsid w:val="00B674D5"/>
    <w:rsid w:val="00B6759A"/>
    <w:rsid w:val="00B67B8F"/>
    <w:rsid w:val="00B67CF0"/>
    <w:rsid w:val="00B70092"/>
    <w:rsid w:val="00B7023A"/>
    <w:rsid w:val="00B7098D"/>
    <w:rsid w:val="00B70993"/>
    <w:rsid w:val="00B709D6"/>
    <w:rsid w:val="00B70B03"/>
    <w:rsid w:val="00B70BA1"/>
    <w:rsid w:val="00B70C68"/>
    <w:rsid w:val="00B70CF2"/>
    <w:rsid w:val="00B70D8B"/>
    <w:rsid w:val="00B712E9"/>
    <w:rsid w:val="00B717CB"/>
    <w:rsid w:val="00B71B1E"/>
    <w:rsid w:val="00B71D23"/>
    <w:rsid w:val="00B721E6"/>
    <w:rsid w:val="00B724DA"/>
    <w:rsid w:val="00B725E9"/>
    <w:rsid w:val="00B727CE"/>
    <w:rsid w:val="00B72958"/>
    <w:rsid w:val="00B729FB"/>
    <w:rsid w:val="00B72C12"/>
    <w:rsid w:val="00B7301C"/>
    <w:rsid w:val="00B73027"/>
    <w:rsid w:val="00B735DE"/>
    <w:rsid w:val="00B7377C"/>
    <w:rsid w:val="00B73AF4"/>
    <w:rsid w:val="00B74271"/>
    <w:rsid w:val="00B74323"/>
    <w:rsid w:val="00B74B83"/>
    <w:rsid w:val="00B75224"/>
    <w:rsid w:val="00B756BF"/>
    <w:rsid w:val="00B757BB"/>
    <w:rsid w:val="00B758BF"/>
    <w:rsid w:val="00B758CD"/>
    <w:rsid w:val="00B75A46"/>
    <w:rsid w:val="00B75A4E"/>
    <w:rsid w:val="00B75C0F"/>
    <w:rsid w:val="00B75CBE"/>
    <w:rsid w:val="00B76489"/>
    <w:rsid w:val="00B767D9"/>
    <w:rsid w:val="00B76A85"/>
    <w:rsid w:val="00B77005"/>
    <w:rsid w:val="00B77133"/>
    <w:rsid w:val="00B77390"/>
    <w:rsid w:val="00B77875"/>
    <w:rsid w:val="00B80212"/>
    <w:rsid w:val="00B808B1"/>
    <w:rsid w:val="00B808EF"/>
    <w:rsid w:val="00B80F34"/>
    <w:rsid w:val="00B81483"/>
    <w:rsid w:val="00B8157B"/>
    <w:rsid w:val="00B81AFA"/>
    <w:rsid w:val="00B81D69"/>
    <w:rsid w:val="00B81EBB"/>
    <w:rsid w:val="00B82156"/>
    <w:rsid w:val="00B822B5"/>
    <w:rsid w:val="00B824BA"/>
    <w:rsid w:val="00B82781"/>
    <w:rsid w:val="00B82BBD"/>
    <w:rsid w:val="00B82C14"/>
    <w:rsid w:val="00B836C7"/>
    <w:rsid w:val="00B8409C"/>
    <w:rsid w:val="00B84189"/>
    <w:rsid w:val="00B84387"/>
    <w:rsid w:val="00B848EE"/>
    <w:rsid w:val="00B84DD1"/>
    <w:rsid w:val="00B858A9"/>
    <w:rsid w:val="00B85A4F"/>
    <w:rsid w:val="00B85DD5"/>
    <w:rsid w:val="00B86326"/>
    <w:rsid w:val="00B86792"/>
    <w:rsid w:val="00B8782D"/>
    <w:rsid w:val="00B9023B"/>
    <w:rsid w:val="00B9098D"/>
    <w:rsid w:val="00B911A1"/>
    <w:rsid w:val="00B9124B"/>
    <w:rsid w:val="00B91460"/>
    <w:rsid w:val="00B91872"/>
    <w:rsid w:val="00B91A1F"/>
    <w:rsid w:val="00B91F5B"/>
    <w:rsid w:val="00B920FA"/>
    <w:rsid w:val="00B92591"/>
    <w:rsid w:val="00B926B6"/>
    <w:rsid w:val="00B927F4"/>
    <w:rsid w:val="00B92997"/>
    <w:rsid w:val="00B93314"/>
    <w:rsid w:val="00B93BA6"/>
    <w:rsid w:val="00B93F8B"/>
    <w:rsid w:val="00B9412E"/>
    <w:rsid w:val="00B944F9"/>
    <w:rsid w:val="00B94752"/>
    <w:rsid w:val="00B94A53"/>
    <w:rsid w:val="00B94CF6"/>
    <w:rsid w:val="00B958E2"/>
    <w:rsid w:val="00B95B19"/>
    <w:rsid w:val="00B95B6F"/>
    <w:rsid w:val="00B95DB4"/>
    <w:rsid w:val="00B95DCF"/>
    <w:rsid w:val="00B961AD"/>
    <w:rsid w:val="00B961AE"/>
    <w:rsid w:val="00B961B2"/>
    <w:rsid w:val="00B965C2"/>
    <w:rsid w:val="00B96782"/>
    <w:rsid w:val="00B96CD2"/>
    <w:rsid w:val="00B97368"/>
    <w:rsid w:val="00B97763"/>
    <w:rsid w:val="00B979A9"/>
    <w:rsid w:val="00B97B68"/>
    <w:rsid w:val="00B97B7C"/>
    <w:rsid w:val="00B97E57"/>
    <w:rsid w:val="00BA00B3"/>
    <w:rsid w:val="00BA01A8"/>
    <w:rsid w:val="00BA0503"/>
    <w:rsid w:val="00BA08AA"/>
    <w:rsid w:val="00BA0B56"/>
    <w:rsid w:val="00BA0B6A"/>
    <w:rsid w:val="00BA0C28"/>
    <w:rsid w:val="00BA0C92"/>
    <w:rsid w:val="00BA124C"/>
    <w:rsid w:val="00BA1987"/>
    <w:rsid w:val="00BA1AF1"/>
    <w:rsid w:val="00BA1DB8"/>
    <w:rsid w:val="00BA20B1"/>
    <w:rsid w:val="00BA2141"/>
    <w:rsid w:val="00BA21A9"/>
    <w:rsid w:val="00BA228B"/>
    <w:rsid w:val="00BA29B1"/>
    <w:rsid w:val="00BA2E20"/>
    <w:rsid w:val="00BA305C"/>
    <w:rsid w:val="00BA30AB"/>
    <w:rsid w:val="00BA33D3"/>
    <w:rsid w:val="00BA36B3"/>
    <w:rsid w:val="00BA3803"/>
    <w:rsid w:val="00BA387A"/>
    <w:rsid w:val="00BA3982"/>
    <w:rsid w:val="00BA39DB"/>
    <w:rsid w:val="00BA3B33"/>
    <w:rsid w:val="00BA41FF"/>
    <w:rsid w:val="00BA43C8"/>
    <w:rsid w:val="00BA4A6B"/>
    <w:rsid w:val="00BA5450"/>
    <w:rsid w:val="00BA56A2"/>
    <w:rsid w:val="00BA59D3"/>
    <w:rsid w:val="00BA5FC1"/>
    <w:rsid w:val="00BA6096"/>
    <w:rsid w:val="00BA610B"/>
    <w:rsid w:val="00BA63AF"/>
    <w:rsid w:val="00BA646B"/>
    <w:rsid w:val="00BA6695"/>
    <w:rsid w:val="00BA6764"/>
    <w:rsid w:val="00BA79AF"/>
    <w:rsid w:val="00BA7C22"/>
    <w:rsid w:val="00BB0231"/>
    <w:rsid w:val="00BB0370"/>
    <w:rsid w:val="00BB0453"/>
    <w:rsid w:val="00BB067E"/>
    <w:rsid w:val="00BB0759"/>
    <w:rsid w:val="00BB096A"/>
    <w:rsid w:val="00BB0B4F"/>
    <w:rsid w:val="00BB0C57"/>
    <w:rsid w:val="00BB17F8"/>
    <w:rsid w:val="00BB1834"/>
    <w:rsid w:val="00BB1AEB"/>
    <w:rsid w:val="00BB1B89"/>
    <w:rsid w:val="00BB1D0F"/>
    <w:rsid w:val="00BB210B"/>
    <w:rsid w:val="00BB22AA"/>
    <w:rsid w:val="00BB23B5"/>
    <w:rsid w:val="00BB2636"/>
    <w:rsid w:val="00BB26AD"/>
    <w:rsid w:val="00BB26FD"/>
    <w:rsid w:val="00BB31CC"/>
    <w:rsid w:val="00BB33FD"/>
    <w:rsid w:val="00BB3415"/>
    <w:rsid w:val="00BB3A41"/>
    <w:rsid w:val="00BB3B12"/>
    <w:rsid w:val="00BB3BBB"/>
    <w:rsid w:val="00BB3C92"/>
    <w:rsid w:val="00BB3D1F"/>
    <w:rsid w:val="00BB433F"/>
    <w:rsid w:val="00BB434D"/>
    <w:rsid w:val="00BB47BE"/>
    <w:rsid w:val="00BB480F"/>
    <w:rsid w:val="00BB49E9"/>
    <w:rsid w:val="00BB4DA7"/>
    <w:rsid w:val="00BB4F74"/>
    <w:rsid w:val="00BB5782"/>
    <w:rsid w:val="00BB5B0D"/>
    <w:rsid w:val="00BB5B0F"/>
    <w:rsid w:val="00BB5B90"/>
    <w:rsid w:val="00BB5C31"/>
    <w:rsid w:val="00BB6155"/>
    <w:rsid w:val="00BB7972"/>
    <w:rsid w:val="00BB7C83"/>
    <w:rsid w:val="00BB7D87"/>
    <w:rsid w:val="00BC0019"/>
    <w:rsid w:val="00BC0417"/>
    <w:rsid w:val="00BC073C"/>
    <w:rsid w:val="00BC09DF"/>
    <w:rsid w:val="00BC0A52"/>
    <w:rsid w:val="00BC0EF6"/>
    <w:rsid w:val="00BC0F37"/>
    <w:rsid w:val="00BC17C2"/>
    <w:rsid w:val="00BC1C3B"/>
    <w:rsid w:val="00BC1E8D"/>
    <w:rsid w:val="00BC2415"/>
    <w:rsid w:val="00BC26AC"/>
    <w:rsid w:val="00BC27B0"/>
    <w:rsid w:val="00BC288E"/>
    <w:rsid w:val="00BC2C31"/>
    <w:rsid w:val="00BC2CFB"/>
    <w:rsid w:val="00BC3679"/>
    <w:rsid w:val="00BC377D"/>
    <w:rsid w:val="00BC3858"/>
    <w:rsid w:val="00BC3CDB"/>
    <w:rsid w:val="00BC3FC7"/>
    <w:rsid w:val="00BC4AC1"/>
    <w:rsid w:val="00BC4C38"/>
    <w:rsid w:val="00BC4C83"/>
    <w:rsid w:val="00BC4D5C"/>
    <w:rsid w:val="00BC4E32"/>
    <w:rsid w:val="00BC4E7A"/>
    <w:rsid w:val="00BC4F00"/>
    <w:rsid w:val="00BC520E"/>
    <w:rsid w:val="00BC53E9"/>
    <w:rsid w:val="00BC5548"/>
    <w:rsid w:val="00BC57BC"/>
    <w:rsid w:val="00BC59D0"/>
    <w:rsid w:val="00BC5AEB"/>
    <w:rsid w:val="00BC5BD3"/>
    <w:rsid w:val="00BC5FBD"/>
    <w:rsid w:val="00BC6186"/>
    <w:rsid w:val="00BC623C"/>
    <w:rsid w:val="00BC6289"/>
    <w:rsid w:val="00BC6495"/>
    <w:rsid w:val="00BC6535"/>
    <w:rsid w:val="00BC6818"/>
    <w:rsid w:val="00BC6BA7"/>
    <w:rsid w:val="00BC6C32"/>
    <w:rsid w:val="00BC6CF4"/>
    <w:rsid w:val="00BC735A"/>
    <w:rsid w:val="00BC7686"/>
    <w:rsid w:val="00BC77CD"/>
    <w:rsid w:val="00BC790B"/>
    <w:rsid w:val="00BC7B7E"/>
    <w:rsid w:val="00BC7ECD"/>
    <w:rsid w:val="00BC7F8B"/>
    <w:rsid w:val="00BD0086"/>
    <w:rsid w:val="00BD0618"/>
    <w:rsid w:val="00BD0C05"/>
    <w:rsid w:val="00BD0FF3"/>
    <w:rsid w:val="00BD11CF"/>
    <w:rsid w:val="00BD133F"/>
    <w:rsid w:val="00BD177F"/>
    <w:rsid w:val="00BD19EC"/>
    <w:rsid w:val="00BD1BC7"/>
    <w:rsid w:val="00BD1CE2"/>
    <w:rsid w:val="00BD1EDD"/>
    <w:rsid w:val="00BD1EEA"/>
    <w:rsid w:val="00BD200B"/>
    <w:rsid w:val="00BD23A2"/>
    <w:rsid w:val="00BD2562"/>
    <w:rsid w:val="00BD26FD"/>
    <w:rsid w:val="00BD2780"/>
    <w:rsid w:val="00BD2A2C"/>
    <w:rsid w:val="00BD2CEE"/>
    <w:rsid w:val="00BD2DCD"/>
    <w:rsid w:val="00BD2FAF"/>
    <w:rsid w:val="00BD3A93"/>
    <w:rsid w:val="00BD3C68"/>
    <w:rsid w:val="00BD3ECC"/>
    <w:rsid w:val="00BD4524"/>
    <w:rsid w:val="00BD45CE"/>
    <w:rsid w:val="00BD47CB"/>
    <w:rsid w:val="00BD4821"/>
    <w:rsid w:val="00BD487A"/>
    <w:rsid w:val="00BD4C49"/>
    <w:rsid w:val="00BD4E18"/>
    <w:rsid w:val="00BD52EB"/>
    <w:rsid w:val="00BD543D"/>
    <w:rsid w:val="00BD5DFF"/>
    <w:rsid w:val="00BD5E31"/>
    <w:rsid w:val="00BD625F"/>
    <w:rsid w:val="00BD64AA"/>
    <w:rsid w:val="00BD6871"/>
    <w:rsid w:val="00BD6CB9"/>
    <w:rsid w:val="00BD742C"/>
    <w:rsid w:val="00BD7664"/>
    <w:rsid w:val="00BD78FF"/>
    <w:rsid w:val="00BD7A8C"/>
    <w:rsid w:val="00BD7D12"/>
    <w:rsid w:val="00BE01A4"/>
    <w:rsid w:val="00BE01E7"/>
    <w:rsid w:val="00BE02F3"/>
    <w:rsid w:val="00BE0F28"/>
    <w:rsid w:val="00BE1130"/>
    <w:rsid w:val="00BE12B7"/>
    <w:rsid w:val="00BE1651"/>
    <w:rsid w:val="00BE1729"/>
    <w:rsid w:val="00BE1B33"/>
    <w:rsid w:val="00BE2020"/>
    <w:rsid w:val="00BE212E"/>
    <w:rsid w:val="00BE25CF"/>
    <w:rsid w:val="00BE2BB0"/>
    <w:rsid w:val="00BE2EDF"/>
    <w:rsid w:val="00BE3822"/>
    <w:rsid w:val="00BE3AE2"/>
    <w:rsid w:val="00BE3AF8"/>
    <w:rsid w:val="00BE4059"/>
    <w:rsid w:val="00BE407A"/>
    <w:rsid w:val="00BE42F4"/>
    <w:rsid w:val="00BE43F1"/>
    <w:rsid w:val="00BE46C3"/>
    <w:rsid w:val="00BE48FC"/>
    <w:rsid w:val="00BE4912"/>
    <w:rsid w:val="00BE5223"/>
    <w:rsid w:val="00BE54F5"/>
    <w:rsid w:val="00BE55C3"/>
    <w:rsid w:val="00BE58DD"/>
    <w:rsid w:val="00BE5920"/>
    <w:rsid w:val="00BE5C42"/>
    <w:rsid w:val="00BE5C52"/>
    <w:rsid w:val="00BE5C9D"/>
    <w:rsid w:val="00BE5DBF"/>
    <w:rsid w:val="00BE5DF4"/>
    <w:rsid w:val="00BE63EA"/>
    <w:rsid w:val="00BE6AD9"/>
    <w:rsid w:val="00BE704D"/>
    <w:rsid w:val="00BE798E"/>
    <w:rsid w:val="00BE7A78"/>
    <w:rsid w:val="00BF019A"/>
    <w:rsid w:val="00BF01D1"/>
    <w:rsid w:val="00BF0CB7"/>
    <w:rsid w:val="00BF0EDD"/>
    <w:rsid w:val="00BF123F"/>
    <w:rsid w:val="00BF1611"/>
    <w:rsid w:val="00BF1701"/>
    <w:rsid w:val="00BF1BCB"/>
    <w:rsid w:val="00BF1C9D"/>
    <w:rsid w:val="00BF1F68"/>
    <w:rsid w:val="00BF1FD4"/>
    <w:rsid w:val="00BF2113"/>
    <w:rsid w:val="00BF21DD"/>
    <w:rsid w:val="00BF235E"/>
    <w:rsid w:val="00BF2391"/>
    <w:rsid w:val="00BF27FA"/>
    <w:rsid w:val="00BF2880"/>
    <w:rsid w:val="00BF2951"/>
    <w:rsid w:val="00BF297C"/>
    <w:rsid w:val="00BF29D5"/>
    <w:rsid w:val="00BF2C3F"/>
    <w:rsid w:val="00BF3392"/>
    <w:rsid w:val="00BF38DC"/>
    <w:rsid w:val="00BF3DC6"/>
    <w:rsid w:val="00BF417C"/>
    <w:rsid w:val="00BF48D0"/>
    <w:rsid w:val="00BF4C3F"/>
    <w:rsid w:val="00BF4DF9"/>
    <w:rsid w:val="00BF4E67"/>
    <w:rsid w:val="00BF525E"/>
    <w:rsid w:val="00BF5860"/>
    <w:rsid w:val="00BF62AC"/>
    <w:rsid w:val="00BF66A7"/>
    <w:rsid w:val="00BF6B04"/>
    <w:rsid w:val="00BF7169"/>
    <w:rsid w:val="00BF717C"/>
    <w:rsid w:val="00BF71B0"/>
    <w:rsid w:val="00BF7895"/>
    <w:rsid w:val="00BF7BFB"/>
    <w:rsid w:val="00BF7C08"/>
    <w:rsid w:val="00BF7D58"/>
    <w:rsid w:val="00C004B0"/>
    <w:rsid w:val="00C00686"/>
    <w:rsid w:val="00C00753"/>
    <w:rsid w:val="00C009FF"/>
    <w:rsid w:val="00C00A9D"/>
    <w:rsid w:val="00C00E87"/>
    <w:rsid w:val="00C01BCD"/>
    <w:rsid w:val="00C01BF1"/>
    <w:rsid w:val="00C01EB3"/>
    <w:rsid w:val="00C02123"/>
    <w:rsid w:val="00C02135"/>
    <w:rsid w:val="00C0249E"/>
    <w:rsid w:val="00C02553"/>
    <w:rsid w:val="00C027F2"/>
    <w:rsid w:val="00C02BD0"/>
    <w:rsid w:val="00C02CEB"/>
    <w:rsid w:val="00C03A9D"/>
    <w:rsid w:val="00C03AFD"/>
    <w:rsid w:val="00C03BAC"/>
    <w:rsid w:val="00C03DB9"/>
    <w:rsid w:val="00C03E66"/>
    <w:rsid w:val="00C03F81"/>
    <w:rsid w:val="00C03F95"/>
    <w:rsid w:val="00C04857"/>
    <w:rsid w:val="00C04B41"/>
    <w:rsid w:val="00C04C2B"/>
    <w:rsid w:val="00C04E03"/>
    <w:rsid w:val="00C04ED1"/>
    <w:rsid w:val="00C04EF8"/>
    <w:rsid w:val="00C05A29"/>
    <w:rsid w:val="00C05B72"/>
    <w:rsid w:val="00C06192"/>
    <w:rsid w:val="00C063BF"/>
    <w:rsid w:val="00C0692E"/>
    <w:rsid w:val="00C06E64"/>
    <w:rsid w:val="00C0717E"/>
    <w:rsid w:val="00C075DB"/>
    <w:rsid w:val="00C07981"/>
    <w:rsid w:val="00C079AD"/>
    <w:rsid w:val="00C079DB"/>
    <w:rsid w:val="00C07A97"/>
    <w:rsid w:val="00C07B95"/>
    <w:rsid w:val="00C07C8D"/>
    <w:rsid w:val="00C07E12"/>
    <w:rsid w:val="00C1006A"/>
    <w:rsid w:val="00C100B2"/>
    <w:rsid w:val="00C10661"/>
    <w:rsid w:val="00C10674"/>
    <w:rsid w:val="00C10825"/>
    <w:rsid w:val="00C115B6"/>
    <w:rsid w:val="00C1178A"/>
    <w:rsid w:val="00C11B53"/>
    <w:rsid w:val="00C120D6"/>
    <w:rsid w:val="00C1263D"/>
    <w:rsid w:val="00C12846"/>
    <w:rsid w:val="00C128DF"/>
    <w:rsid w:val="00C12942"/>
    <w:rsid w:val="00C12C32"/>
    <w:rsid w:val="00C13555"/>
    <w:rsid w:val="00C13A92"/>
    <w:rsid w:val="00C13CAF"/>
    <w:rsid w:val="00C13CD7"/>
    <w:rsid w:val="00C14A33"/>
    <w:rsid w:val="00C14A6F"/>
    <w:rsid w:val="00C14B5B"/>
    <w:rsid w:val="00C14D04"/>
    <w:rsid w:val="00C1568E"/>
    <w:rsid w:val="00C15813"/>
    <w:rsid w:val="00C15CD5"/>
    <w:rsid w:val="00C16099"/>
    <w:rsid w:val="00C161D6"/>
    <w:rsid w:val="00C166AC"/>
    <w:rsid w:val="00C1716C"/>
    <w:rsid w:val="00C1741B"/>
    <w:rsid w:val="00C17633"/>
    <w:rsid w:val="00C179E3"/>
    <w:rsid w:val="00C17A53"/>
    <w:rsid w:val="00C17AB2"/>
    <w:rsid w:val="00C17BDD"/>
    <w:rsid w:val="00C17DA9"/>
    <w:rsid w:val="00C17E28"/>
    <w:rsid w:val="00C17F2E"/>
    <w:rsid w:val="00C201D1"/>
    <w:rsid w:val="00C2083E"/>
    <w:rsid w:val="00C208DA"/>
    <w:rsid w:val="00C20D33"/>
    <w:rsid w:val="00C20E25"/>
    <w:rsid w:val="00C21004"/>
    <w:rsid w:val="00C2147A"/>
    <w:rsid w:val="00C218AE"/>
    <w:rsid w:val="00C21A63"/>
    <w:rsid w:val="00C21C4E"/>
    <w:rsid w:val="00C21DC1"/>
    <w:rsid w:val="00C21EA0"/>
    <w:rsid w:val="00C21F00"/>
    <w:rsid w:val="00C22064"/>
    <w:rsid w:val="00C22082"/>
    <w:rsid w:val="00C220CB"/>
    <w:rsid w:val="00C22335"/>
    <w:rsid w:val="00C226B4"/>
    <w:rsid w:val="00C22895"/>
    <w:rsid w:val="00C228D6"/>
    <w:rsid w:val="00C22C02"/>
    <w:rsid w:val="00C22D17"/>
    <w:rsid w:val="00C22E5E"/>
    <w:rsid w:val="00C2354D"/>
    <w:rsid w:val="00C2356A"/>
    <w:rsid w:val="00C23A87"/>
    <w:rsid w:val="00C23E5C"/>
    <w:rsid w:val="00C240B6"/>
    <w:rsid w:val="00C242DF"/>
    <w:rsid w:val="00C246CE"/>
    <w:rsid w:val="00C2484D"/>
    <w:rsid w:val="00C2498E"/>
    <w:rsid w:val="00C24E03"/>
    <w:rsid w:val="00C25461"/>
    <w:rsid w:val="00C25878"/>
    <w:rsid w:val="00C25F5B"/>
    <w:rsid w:val="00C26584"/>
    <w:rsid w:val="00C2682A"/>
    <w:rsid w:val="00C26E90"/>
    <w:rsid w:val="00C2704F"/>
    <w:rsid w:val="00C27107"/>
    <w:rsid w:val="00C273FE"/>
    <w:rsid w:val="00C2748C"/>
    <w:rsid w:val="00C27798"/>
    <w:rsid w:val="00C27C40"/>
    <w:rsid w:val="00C27EAC"/>
    <w:rsid w:val="00C30375"/>
    <w:rsid w:val="00C304A9"/>
    <w:rsid w:val="00C306A4"/>
    <w:rsid w:val="00C306D1"/>
    <w:rsid w:val="00C30B10"/>
    <w:rsid w:val="00C311BD"/>
    <w:rsid w:val="00C311FC"/>
    <w:rsid w:val="00C31269"/>
    <w:rsid w:val="00C31432"/>
    <w:rsid w:val="00C320D2"/>
    <w:rsid w:val="00C3214E"/>
    <w:rsid w:val="00C326A0"/>
    <w:rsid w:val="00C329DB"/>
    <w:rsid w:val="00C329EF"/>
    <w:rsid w:val="00C32B72"/>
    <w:rsid w:val="00C32C66"/>
    <w:rsid w:val="00C32D39"/>
    <w:rsid w:val="00C33240"/>
    <w:rsid w:val="00C33335"/>
    <w:rsid w:val="00C3356F"/>
    <w:rsid w:val="00C33803"/>
    <w:rsid w:val="00C33A07"/>
    <w:rsid w:val="00C33AE8"/>
    <w:rsid w:val="00C34142"/>
    <w:rsid w:val="00C34178"/>
    <w:rsid w:val="00C34251"/>
    <w:rsid w:val="00C34352"/>
    <w:rsid w:val="00C34514"/>
    <w:rsid w:val="00C3464C"/>
    <w:rsid w:val="00C34CA2"/>
    <w:rsid w:val="00C34DFC"/>
    <w:rsid w:val="00C3540F"/>
    <w:rsid w:val="00C35541"/>
    <w:rsid w:val="00C3582E"/>
    <w:rsid w:val="00C35B11"/>
    <w:rsid w:val="00C35D07"/>
    <w:rsid w:val="00C35D26"/>
    <w:rsid w:val="00C35DEF"/>
    <w:rsid w:val="00C35FEB"/>
    <w:rsid w:val="00C3661C"/>
    <w:rsid w:val="00C367C9"/>
    <w:rsid w:val="00C36C04"/>
    <w:rsid w:val="00C36DAE"/>
    <w:rsid w:val="00C37241"/>
    <w:rsid w:val="00C37986"/>
    <w:rsid w:val="00C37A54"/>
    <w:rsid w:val="00C406CD"/>
    <w:rsid w:val="00C40880"/>
    <w:rsid w:val="00C40AAF"/>
    <w:rsid w:val="00C40E0F"/>
    <w:rsid w:val="00C40FDE"/>
    <w:rsid w:val="00C414C8"/>
    <w:rsid w:val="00C4181A"/>
    <w:rsid w:val="00C41A45"/>
    <w:rsid w:val="00C41EF7"/>
    <w:rsid w:val="00C42134"/>
    <w:rsid w:val="00C42453"/>
    <w:rsid w:val="00C425A0"/>
    <w:rsid w:val="00C42663"/>
    <w:rsid w:val="00C42878"/>
    <w:rsid w:val="00C42EB6"/>
    <w:rsid w:val="00C431A0"/>
    <w:rsid w:val="00C4333D"/>
    <w:rsid w:val="00C43392"/>
    <w:rsid w:val="00C434E0"/>
    <w:rsid w:val="00C43CFE"/>
    <w:rsid w:val="00C43EE4"/>
    <w:rsid w:val="00C44217"/>
    <w:rsid w:val="00C4443D"/>
    <w:rsid w:val="00C4461B"/>
    <w:rsid w:val="00C446E7"/>
    <w:rsid w:val="00C44873"/>
    <w:rsid w:val="00C44B59"/>
    <w:rsid w:val="00C4525D"/>
    <w:rsid w:val="00C45927"/>
    <w:rsid w:val="00C459E2"/>
    <w:rsid w:val="00C45C73"/>
    <w:rsid w:val="00C461FB"/>
    <w:rsid w:val="00C4624C"/>
    <w:rsid w:val="00C46815"/>
    <w:rsid w:val="00C479A2"/>
    <w:rsid w:val="00C47ABB"/>
    <w:rsid w:val="00C47B74"/>
    <w:rsid w:val="00C47C4B"/>
    <w:rsid w:val="00C47EEF"/>
    <w:rsid w:val="00C50043"/>
    <w:rsid w:val="00C50056"/>
    <w:rsid w:val="00C5038A"/>
    <w:rsid w:val="00C50437"/>
    <w:rsid w:val="00C505E9"/>
    <w:rsid w:val="00C50748"/>
    <w:rsid w:val="00C50C10"/>
    <w:rsid w:val="00C5150F"/>
    <w:rsid w:val="00C515B1"/>
    <w:rsid w:val="00C515B9"/>
    <w:rsid w:val="00C515EF"/>
    <w:rsid w:val="00C515F0"/>
    <w:rsid w:val="00C51E08"/>
    <w:rsid w:val="00C51F3B"/>
    <w:rsid w:val="00C52943"/>
    <w:rsid w:val="00C52AB8"/>
    <w:rsid w:val="00C52DF3"/>
    <w:rsid w:val="00C53770"/>
    <w:rsid w:val="00C53997"/>
    <w:rsid w:val="00C5420C"/>
    <w:rsid w:val="00C5430B"/>
    <w:rsid w:val="00C5441F"/>
    <w:rsid w:val="00C544D0"/>
    <w:rsid w:val="00C5471D"/>
    <w:rsid w:val="00C54E1D"/>
    <w:rsid w:val="00C5528B"/>
    <w:rsid w:val="00C55401"/>
    <w:rsid w:val="00C55484"/>
    <w:rsid w:val="00C555EA"/>
    <w:rsid w:val="00C55786"/>
    <w:rsid w:val="00C55997"/>
    <w:rsid w:val="00C55A51"/>
    <w:rsid w:val="00C5632F"/>
    <w:rsid w:val="00C5646F"/>
    <w:rsid w:val="00C56989"/>
    <w:rsid w:val="00C56D04"/>
    <w:rsid w:val="00C56ED6"/>
    <w:rsid w:val="00C57118"/>
    <w:rsid w:val="00C57191"/>
    <w:rsid w:val="00C572C5"/>
    <w:rsid w:val="00C574D3"/>
    <w:rsid w:val="00C5772B"/>
    <w:rsid w:val="00C579BA"/>
    <w:rsid w:val="00C579FE"/>
    <w:rsid w:val="00C57D22"/>
    <w:rsid w:val="00C57E68"/>
    <w:rsid w:val="00C60013"/>
    <w:rsid w:val="00C600E9"/>
    <w:rsid w:val="00C605B5"/>
    <w:rsid w:val="00C60C2D"/>
    <w:rsid w:val="00C60E46"/>
    <w:rsid w:val="00C618D5"/>
    <w:rsid w:val="00C61964"/>
    <w:rsid w:val="00C62396"/>
    <w:rsid w:val="00C625E2"/>
    <w:rsid w:val="00C62807"/>
    <w:rsid w:val="00C62A04"/>
    <w:rsid w:val="00C63124"/>
    <w:rsid w:val="00C631C7"/>
    <w:rsid w:val="00C63287"/>
    <w:rsid w:val="00C6396D"/>
    <w:rsid w:val="00C63B89"/>
    <w:rsid w:val="00C63C62"/>
    <w:rsid w:val="00C63D71"/>
    <w:rsid w:val="00C63DB3"/>
    <w:rsid w:val="00C63EFA"/>
    <w:rsid w:val="00C64A40"/>
    <w:rsid w:val="00C64C33"/>
    <w:rsid w:val="00C64DB2"/>
    <w:rsid w:val="00C64DD5"/>
    <w:rsid w:val="00C65FA8"/>
    <w:rsid w:val="00C65FFF"/>
    <w:rsid w:val="00C66275"/>
    <w:rsid w:val="00C6635C"/>
    <w:rsid w:val="00C663E6"/>
    <w:rsid w:val="00C664C8"/>
    <w:rsid w:val="00C665CE"/>
    <w:rsid w:val="00C66C80"/>
    <w:rsid w:val="00C66FAF"/>
    <w:rsid w:val="00C67086"/>
    <w:rsid w:val="00C674D4"/>
    <w:rsid w:val="00C6755D"/>
    <w:rsid w:val="00C677CD"/>
    <w:rsid w:val="00C70361"/>
    <w:rsid w:val="00C70467"/>
    <w:rsid w:val="00C707D9"/>
    <w:rsid w:val="00C707DB"/>
    <w:rsid w:val="00C708EA"/>
    <w:rsid w:val="00C70C33"/>
    <w:rsid w:val="00C70FB2"/>
    <w:rsid w:val="00C70FCF"/>
    <w:rsid w:val="00C71176"/>
    <w:rsid w:val="00C712C9"/>
    <w:rsid w:val="00C71BE6"/>
    <w:rsid w:val="00C71CC3"/>
    <w:rsid w:val="00C71DF1"/>
    <w:rsid w:val="00C72008"/>
    <w:rsid w:val="00C72177"/>
    <w:rsid w:val="00C72389"/>
    <w:rsid w:val="00C7255D"/>
    <w:rsid w:val="00C72572"/>
    <w:rsid w:val="00C726CE"/>
    <w:rsid w:val="00C72836"/>
    <w:rsid w:val="00C73177"/>
    <w:rsid w:val="00C73AE9"/>
    <w:rsid w:val="00C73B2D"/>
    <w:rsid w:val="00C73BB8"/>
    <w:rsid w:val="00C73E27"/>
    <w:rsid w:val="00C74B8D"/>
    <w:rsid w:val="00C74BC4"/>
    <w:rsid w:val="00C750C4"/>
    <w:rsid w:val="00C75667"/>
    <w:rsid w:val="00C758FB"/>
    <w:rsid w:val="00C760B4"/>
    <w:rsid w:val="00C76D03"/>
    <w:rsid w:val="00C77413"/>
    <w:rsid w:val="00C77791"/>
    <w:rsid w:val="00C77853"/>
    <w:rsid w:val="00C77AA1"/>
    <w:rsid w:val="00C77BA1"/>
    <w:rsid w:val="00C80769"/>
    <w:rsid w:val="00C807D8"/>
    <w:rsid w:val="00C80CD3"/>
    <w:rsid w:val="00C810CE"/>
    <w:rsid w:val="00C812B4"/>
    <w:rsid w:val="00C81747"/>
    <w:rsid w:val="00C81D45"/>
    <w:rsid w:val="00C8266F"/>
    <w:rsid w:val="00C82A62"/>
    <w:rsid w:val="00C82CE2"/>
    <w:rsid w:val="00C82CFE"/>
    <w:rsid w:val="00C832CD"/>
    <w:rsid w:val="00C8346E"/>
    <w:rsid w:val="00C834B2"/>
    <w:rsid w:val="00C83865"/>
    <w:rsid w:val="00C83892"/>
    <w:rsid w:val="00C8395A"/>
    <w:rsid w:val="00C83C1F"/>
    <w:rsid w:val="00C84341"/>
    <w:rsid w:val="00C8445E"/>
    <w:rsid w:val="00C844D8"/>
    <w:rsid w:val="00C845BE"/>
    <w:rsid w:val="00C8463B"/>
    <w:rsid w:val="00C84BC1"/>
    <w:rsid w:val="00C84BE7"/>
    <w:rsid w:val="00C8517C"/>
    <w:rsid w:val="00C85782"/>
    <w:rsid w:val="00C85FCF"/>
    <w:rsid w:val="00C86AE4"/>
    <w:rsid w:val="00C872B7"/>
    <w:rsid w:val="00C87788"/>
    <w:rsid w:val="00C877F7"/>
    <w:rsid w:val="00C87B19"/>
    <w:rsid w:val="00C87EA9"/>
    <w:rsid w:val="00C902A6"/>
    <w:rsid w:val="00C905C6"/>
    <w:rsid w:val="00C90A91"/>
    <w:rsid w:val="00C90EF1"/>
    <w:rsid w:val="00C910B0"/>
    <w:rsid w:val="00C91238"/>
    <w:rsid w:val="00C91294"/>
    <w:rsid w:val="00C91382"/>
    <w:rsid w:val="00C915B4"/>
    <w:rsid w:val="00C919A7"/>
    <w:rsid w:val="00C91AF4"/>
    <w:rsid w:val="00C92140"/>
    <w:rsid w:val="00C928F0"/>
    <w:rsid w:val="00C9299C"/>
    <w:rsid w:val="00C931A1"/>
    <w:rsid w:val="00C932D4"/>
    <w:rsid w:val="00C9386B"/>
    <w:rsid w:val="00C93A74"/>
    <w:rsid w:val="00C93BF0"/>
    <w:rsid w:val="00C941A6"/>
    <w:rsid w:val="00C94653"/>
    <w:rsid w:val="00C94823"/>
    <w:rsid w:val="00C94896"/>
    <w:rsid w:val="00C94AE9"/>
    <w:rsid w:val="00C95891"/>
    <w:rsid w:val="00C9594B"/>
    <w:rsid w:val="00C959BE"/>
    <w:rsid w:val="00C9608C"/>
    <w:rsid w:val="00C9641A"/>
    <w:rsid w:val="00C96596"/>
    <w:rsid w:val="00C96648"/>
    <w:rsid w:val="00C96795"/>
    <w:rsid w:val="00C96873"/>
    <w:rsid w:val="00C9699E"/>
    <w:rsid w:val="00C96AA9"/>
    <w:rsid w:val="00C96BCB"/>
    <w:rsid w:val="00C96CAE"/>
    <w:rsid w:val="00C96E95"/>
    <w:rsid w:val="00C9711C"/>
    <w:rsid w:val="00C9712E"/>
    <w:rsid w:val="00C9731D"/>
    <w:rsid w:val="00C97494"/>
    <w:rsid w:val="00C9756F"/>
    <w:rsid w:val="00C97641"/>
    <w:rsid w:val="00C97679"/>
    <w:rsid w:val="00C9786D"/>
    <w:rsid w:val="00C97C64"/>
    <w:rsid w:val="00C97EEC"/>
    <w:rsid w:val="00C97EF8"/>
    <w:rsid w:val="00C97F9C"/>
    <w:rsid w:val="00CA0020"/>
    <w:rsid w:val="00CA079A"/>
    <w:rsid w:val="00CA0D9E"/>
    <w:rsid w:val="00CA137B"/>
    <w:rsid w:val="00CA1704"/>
    <w:rsid w:val="00CA1965"/>
    <w:rsid w:val="00CA1AF0"/>
    <w:rsid w:val="00CA2277"/>
    <w:rsid w:val="00CA249D"/>
    <w:rsid w:val="00CA26D5"/>
    <w:rsid w:val="00CA293C"/>
    <w:rsid w:val="00CA295E"/>
    <w:rsid w:val="00CA2AC4"/>
    <w:rsid w:val="00CA31F7"/>
    <w:rsid w:val="00CA3358"/>
    <w:rsid w:val="00CA3955"/>
    <w:rsid w:val="00CA3AE9"/>
    <w:rsid w:val="00CA3DA2"/>
    <w:rsid w:val="00CA4241"/>
    <w:rsid w:val="00CA4C9D"/>
    <w:rsid w:val="00CA4CDC"/>
    <w:rsid w:val="00CA5129"/>
    <w:rsid w:val="00CA5361"/>
    <w:rsid w:val="00CA58F9"/>
    <w:rsid w:val="00CA59C5"/>
    <w:rsid w:val="00CA59E0"/>
    <w:rsid w:val="00CA5C96"/>
    <w:rsid w:val="00CA5D70"/>
    <w:rsid w:val="00CA5DF5"/>
    <w:rsid w:val="00CA5E06"/>
    <w:rsid w:val="00CA5F77"/>
    <w:rsid w:val="00CA6344"/>
    <w:rsid w:val="00CA6620"/>
    <w:rsid w:val="00CA66D3"/>
    <w:rsid w:val="00CA6ADC"/>
    <w:rsid w:val="00CA6B79"/>
    <w:rsid w:val="00CA6E1A"/>
    <w:rsid w:val="00CA7A74"/>
    <w:rsid w:val="00CA7C4B"/>
    <w:rsid w:val="00CB068B"/>
    <w:rsid w:val="00CB06EA"/>
    <w:rsid w:val="00CB08DA"/>
    <w:rsid w:val="00CB0C97"/>
    <w:rsid w:val="00CB10F5"/>
    <w:rsid w:val="00CB15B0"/>
    <w:rsid w:val="00CB17A0"/>
    <w:rsid w:val="00CB1CE3"/>
    <w:rsid w:val="00CB2031"/>
    <w:rsid w:val="00CB2389"/>
    <w:rsid w:val="00CB2FCE"/>
    <w:rsid w:val="00CB3138"/>
    <w:rsid w:val="00CB3475"/>
    <w:rsid w:val="00CB36E6"/>
    <w:rsid w:val="00CB39C8"/>
    <w:rsid w:val="00CB39D0"/>
    <w:rsid w:val="00CB3DC4"/>
    <w:rsid w:val="00CB3E03"/>
    <w:rsid w:val="00CB3E34"/>
    <w:rsid w:val="00CB3EAD"/>
    <w:rsid w:val="00CB4402"/>
    <w:rsid w:val="00CB44F8"/>
    <w:rsid w:val="00CB4614"/>
    <w:rsid w:val="00CB470E"/>
    <w:rsid w:val="00CB4748"/>
    <w:rsid w:val="00CB4B56"/>
    <w:rsid w:val="00CB4CDC"/>
    <w:rsid w:val="00CB4DB2"/>
    <w:rsid w:val="00CB5227"/>
    <w:rsid w:val="00CB52DE"/>
    <w:rsid w:val="00CB536A"/>
    <w:rsid w:val="00CB5402"/>
    <w:rsid w:val="00CB5663"/>
    <w:rsid w:val="00CB5CE2"/>
    <w:rsid w:val="00CB5D28"/>
    <w:rsid w:val="00CB5DC0"/>
    <w:rsid w:val="00CB607E"/>
    <w:rsid w:val="00CB619A"/>
    <w:rsid w:val="00CB64DB"/>
    <w:rsid w:val="00CB6881"/>
    <w:rsid w:val="00CB6B93"/>
    <w:rsid w:val="00CB6CEA"/>
    <w:rsid w:val="00CB6D3B"/>
    <w:rsid w:val="00CB6ECD"/>
    <w:rsid w:val="00CB70A8"/>
    <w:rsid w:val="00CB74E9"/>
    <w:rsid w:val="00CB7568"/>
    <w:rsid w:val="00CB7723"/>
    <w:rsid w:val="00CB7A06"/>
    <w:rsid w:val="00CB7EC5"/>
    <w:rsid w:val="00CB7EEC"/>
    <w:rsid w:val="00CC0363"/>
    <w:rsid w:val="00CC06E8"/>
    <w:rsid w:val="00CC0882"/>
    <w:rsid w:val="00CC1147"/>
    <w:rsid w:val="00CC17EC"/>
    <w:rsid w:val="00CC1883"/>
    <w:rsid w:val="00CC1A28"/>
    <w:rsid w:val="00CC1A75"/>
    <w:rsid w:val="00CC2C33"/>
    <w:rsid w:val="00CC2F19"/>
    <w:rsid w:val="00CC2FE7"/>
    <w:rsid w:val="00CC2FFA"/>
    <w:rsid w:val="00CC3593"/>
    <w:rsid w:val="00CC3A8A"/>
    <w:rsid w:val="00CC3CBD"/>
    <w:rsid w:val="00CC3F66"/>
    <w:rsid w:val="00CC4172"/>
    <w:rsid w:val="00CC41D9"/>
    <w:rsid w:val="00CC453C"/>
    <w:rsid w:val="00CC45B1"/>
    <w:rsid w:val="00CC49DF"/>
    <w:rsid w:val="00CC4C41"/>
    <w:rsid w:val="00CC4C6D"/>
    <w:rsid w:val="00CC4E49"/>
    <w:rsid w:val="00CC4F64"/>
    <w:rsid w:val="00CC5057"/>
    <w:rsid w:val="00CC5174"/>
    <w:rsid w:val="00CC5D2E"/>
    <w:rsid w:val="00CC62F8"/>
    <w:rsid w:val="00CC67E4"/>
    <w:rsid w:val="00CC6BE4"/>
    <w:rsid w:val="00CC6F3C"/>
    <w:rsid w:val="00CC72CD"/>
    <w:rsid w:val="00CC7808"/>
    <w:rsid w:val="00CC7F68"/>
    <w:rsid w:val="00CD0219"/>
    <w:rsid w:val="00CD04F0"/>
    <w:rsid w:val="00CD0F3E"/>
    <w:rsid w:val="00CD0FA6"/>
    <w:rsid w:val="00CD1174"/>
    <w:rsid w:val="00CD18B3"/>
    <w:rsid w:val="00CD1BC4"/>
    <w:rsid w:val="00CD20EE"/>
    <w:rsid w:val="00CD21F7"/>
    <w:rsid w:val="00CD2486"/>
    <w:rsid w:val="00CD2614"/>
    <w:rsid w:val="00CD27EA"/>
    <w:rsid w:val="00CD2A62"/>
    <w:rsid w:val="00CD2CD7"/>
    <w:rsid w:val="00CD3623"/>
    <w:rsid w:val="00CD3671"/>
    <w:rsid w:val="00CD37FA"/>
    <w:rsid w:val="00CD3B92"/>
    <w:rsid w:val="00CD3BAE"/>
    <w:rsid w:val="00CD3E1F"/>
    <w:rsid w:val="00CD3FA4"/>
    <w:rsid w:val="00CD446A"/>
    <w:rsid w:val="00CD46CB"/>
    <w:rsid w:val="00CD471A"/>
    <w:rsid w:val="00CD48AC"/>
    <w:rsid w:val="00CD4904"/>
    <w:rsid w:val="00CD498B"/>
    <w:rsid w:val="00CD4C8D"/>
    <w:rsid w:val="00CD50D4"/>
    <w:rsid w:val="00CD5752"/>
    <w:rsid w:val="00CD5A39"/>
    <w:rsid w:val="00CD5A44"/>
    <w:rsid w:val="00CD5D49"/>
    <w:rsid w:val="00CD5D90"/>
    <w:rsid w:val="00CD6332"/>
    <w:rsid w:val="00CD6376"/>
    <w:rsid w:val="00CD653A"/>
    <w:rsid w:val="00CD658D"/>
    <w:rsid w:val="00CD67C5"/>
    <w:rsid w:val="00CD68A9"/>
    <w:rsid w:val="00CD71B3"/>
    <w:rsid w:val="00CD7441"/>
    <w:rsid w:val="00CD7527"/>
    <w:rsid w:val="00CD7995"/>
    <w:rsid w:val="00CE0329"/>
    <w:rsid w:val="00CE0549"/>
    <w:rsid w:val="00CE061C"/>
    <w:rsid w:val="00CE0671"/>
    <w:rsid w:val="00CE081F"/>
    <w:rsid w:val="00CE0B33"/>
    <w:rsid w:val="00CE0BAC"/>
    <w:rsid w:val="00CE0EF0"/>
    <w:rsid w:val="00CE12CF"/>
    <w:rsid w:val="00CE1E64"/>
    <w:rsid w:val="00CE20A6"/>
    <w:rsid w:val="00CE2328"/>
    <w:rsid w:val="00CE2365"/>
    <w:rsid w:val="00CE2527"/>
    <w:rsid w:val="00CE2700"/>
    <w:rsid w:val="00CE29F4"/>
    <w:rsid w:val="00CE2B42"/>
    <w:rsid w:val="00CE2B67"/>
    <w:rsid w:val="00CE2C48"/>
    <w:rsid w:val="00CE2D8D"/>
    <w:rsid w:val="00CE31D8"/>
    <w:rsid w:val="00CE33B8"/>
    <w:rsid w:val="00CE34E2"/>
    <w:rsid w:val="00CE3735"/>
    <w:rsid w:val="00CE3C5B"/>
    <w:rsid w:val="00CE3D39"/>
    <w:rsid w:val="00CE429B"/>
    <w:rsid w:val="00CE4437"/>
    <w:rsid w:val="00CE44B6"/>
    <w:rsid w:val="00CE4772"/>
    <w:rsid w:val="00CE47E9"/>
    <w:rsid w:val="00CE4C69"/>
    <w:rsid w:val="00CE4CEB"/>
    <w:rsid w:val="00CE4EE5"/>
    <w:rsid w:val="00CE5440"/>
    <w:rsid w:val="00CE5A7C"/>
    <w:rsid w:val="00CE5D18"/>
    <w:rsid w:val="00CE5DCC"/>
    <w:rsid w:val="00CE60F6"/>
    <w:rsid w:val="00CE60F7"/>
    <w:rsid w:val="00CE61D9"/>
    <w:rsid w:val="00CE61E4"/>
    <w:rsid w:val="00CE639F"/>
    <w:rsid w:val="00CE67A8"/>
    <w:rsid w:val="00CE709B"/>
    <w:rsid w:val="00CE77D3"/>
    <w:rsid w:val="00CE7830"/>
    <w:rsid w:val="00CE7909"/>
    <w:rsid w:val="00CE7BA8"/>
    <w:rsid w:val="00CF007D"/>
    <w:rsid w:val="00CF00AD"/>
    <w:rsid w:val="00CF060F"/>
    <w:rsid w:val="00CF0C6E"/>
    <w:rsid w:val="00CF0C97"/>
    <w:rsid w:val="00CF1189"/>
    <w:rsid w:val="00CF19FE"/>
    <w:rsid w:val="00CF1B4C"/>
    <w:rsid w:val="00CF1BD0"/>
    <w:rsid w:val="00CF2820"/>
    <w:rsid w:val="00CF2FF8"/>
    <w:rsid w:val="00CF32C7"/>
    <w:rsid w:val="00CF3758"/>
    <w:rsid w:val="00CF3A4D"/>
    <w:rsid w:val="00CF3A89"/>
    <w:rsid w:val="00CF3DFA"/>
    <w:rsid w:val="00CF41F1"/>
    <w:rsid w:val="00CF43ED"/>
    <w:rsid w:val="00CF4618"/>
    <w:rsid w:val="00CF4784"/>
    <w:rsid w:val="00CF47FB"/>
    <w:rsid w:val="00CF4D7C"/>
    <w:rsid w:val="00CF52BD"/>
    <w:rsid w:val="00CF5330"/>
    <w:rsid w:val="00CF5479"/>
    <w:rsid w:val="00CF5575"/>
    <w:rsid w:val="00CF583A"/>
    <w:rsid w:val="00CF5DD3"/>
    <w:rsid w:val="00CF5F70"/>
    <w:rsid w:val="00CF600D"/>
    <w:rsid w:val="00CF69FF"/>
    <w:rsid w:val="00CF6B0C"/>
    <w:rsid w:val="00CF6C4E"/>
    <w:rsid w:val="00CF7251"/>
    <w:rsid w:val="00D00A39"/>
    <w:rsid w:val="00D00E44"/>
    <w:rsid w:val="00D01116"/>
    <w:rsid w:val="00D0158D"/>
    <w:rsid w:val="00D02473"/>
    <w:rsid w:val="00D0268F"/>
    <w:rsid w:val="00D026E8"/>
    <w:rsid w:val="00D02796"/>
    <w:rsid w:val="00D02AD4"/>
    <w:rsid w:val="00D03828"/>
    <w:rsid w:val="00D03915"/>
    <w:rsid w:val="00D03FD5"/>
    <w:rsid w:val="00D041BE"/>
    <w:rsid w:val="00D041EB"/>
    <w:rsid w:val="00D0425D"/>
    <w:rsid w:val="00D0434E"/>
    <w:rsid w:val="00D047D7"/>
    <w:rsid w:val="00D049BF"/>
    <w:rsid w:val="00D04B40"/>
    <w:rsid w:val="00D04C92"/>
    <w:rsid w:val="00D04E36"/>
    <w:rsid w:val="00D052A2"/>
    <w:rsid w:val="00D053E0"/>
    <w:rsid w:val="00D061F4"/>
    <w:rsid w:val="00D066A8"/>
    <w:rsid w:val="00D06EC5"/>
    <w:rsid w:val="00D07139"/>
    <w:rsid w:val="00D0797F"/>
    <w:rsid w:val="00D07C09"/>
    <w:rsid w:val="00D07F7C"/>
    <w:rsid w:val="00D10628"/>
    <w:rsid w:val="00D109A8"/>
    <w:rsid w:val="00D10A66"/>
    <w:rsid w:val="00D1157C"/>
    <w:rsid w:val="00D11702"/>
    <w:rsid w:val="00D1171B"/>
    <w:rsid w:val="00D119D5"/>
    <w:rsid w:val="00D11D4A"/>
    <w:rsid w:val="00D12F24"/>
    <w:rsid w:val="00D1305A"/>
    <w:rsid w:val="00D13372"/>
    <w:rsid w:val="00D136DE"/>
    <w:rsid w:val="00D142F4"/>
    <w:rsid w:val="00D143E9"/>
    <w:rsid w:val="00D1458D"/>
    <w:rsid w:val="00D14716"/>
    <w:rsid w:val="00D149C8"/>
    <w:rsid w:val="00D14BBF"/>
    <w:rsid w:val="00D14D01"/>
    <w:rsid w:val="00D1505C"/>
    <w:rsid w:val="00D15292"/>
    <w:rsid w:val="00D15428"/>
    <w:rsid w:val="00D15499"/>
    <w:rsid w:val="00D15695"/>
    <w:rsid w:val="00D156CC"/>
    <w:rsid w:val="00D15A0A"/>
    <w:rsid w:val="00D15AF8"/>
    <w:rsid w:val="00D15B69"/>
    <w:rsid w:val="00D15DB6"/>
    <w:rsid w:val="00D161C4"/>
    <w:rsid w:val="00D162C8"/>
    <w:rsid w:val="00D162D1"/>
    <w:rsid w:val="00D1633D"/>
    <w:rsid w:val="00D165BB"/>
    <w:rsid w:val="00D16678"/>
    <w:rsid w:val="00D16687"/>
    <w:rsid w:val="00D16CEB"/>
    <w:rsid w:val="00D16E45"/>
    <w:rsid w:val="00D171B7"/>
    <w:rsid w:val="00D171DF"/>
    <w:rsid w:val="00D17549"/>
    <w:rsid w:val="00D17755"/>
    <w:rsid w:val="00D17795"/>
    <w:rsid w:val="00D17EEE"/>
    <w:rsid w:val="00D20592"/>
    <w:rsid w:val="00D2064C"/>
    <w:rsid w:val="00D20759"/>
    <w:rsid w:val="00D2084D"/>
    <w:rsid w:val="00D2090F"/>
    <w:rsid w:val="00D20B25"/>
    <w:rsid w:val="00D20BF0"/>
    <w:rsid w:val="00D20C80"/>
    <w:rsid w:val="00D20D5A"/>
    <w:rsid w:val="00D21531"/>
    <w:rsid w:val="00D21B61"/>
    <w:rsid w:val="00D22236"/>
    <w:rsid w:val="00D22540"/>
    <w:rsid w:val="00D2285F"/>
    <w:rsid w:val="00D22901"/>
    <w:rsid w:val="00D229A6"/>
    <w:rsid w:val="00D22E0B"/>
    <w:rsid w:val="00D23703"/>
    <w:rsid w:val="00D2400B"/>
    <w:rsid w:val="00D2447E"/>
    <w:rsid w:val="00D2484A"/>
    <w:rsid w:val="00D248A4"/>
    <w:rsid w:val="00D24AF2"/>
    <w:rsid w:val="00D24B68"/>
    <w:rsid w:val="00D24CB6"/>
    <w:rsid w:val="00D24F0D"/>
    <w:rsid w:val="00D253FA"/>
    <w:rsid w:val="00D2545C"/>
    <w:rsid w:val="00D25578"/>
    <w:rsid w:val="00D25778"/>
    <w:rsid w:val="00D25834"/>
    <w:rsid w:val="00D25C73"/>
    <w:rsid w:val="00D25D63"/>
    <w:rsid w:val="00D2610B"/>
    <w:rsid w:val="00D261A9"/>
    <w:rsid w:val="00D26676"/>
    <w:rsid w:val="00D26C07"/>
    <w:rsid w:val="00D26C53"/>
    <w:rsid w:val="00D26DB2"/>
    <w:rsid w:val="00D26E5D"/>
    <w:rsid w:val="00D2707E"/>
    <w:rsid w:val="00D271B7"/>
    <w:rsid w:val="00D27501"/>
    <w:rsid w:val="00D276A7"/>
    <w:rsid w:val="00D278E9"/>
    <w:rsid w:val="00D279EA"/>
    <w:rsid w:val="00D27A31"/>
    <w:rsid w:val="00D27B0E"/>
    <w:rsid w:val="00D27DC7"/>
    <w:rsid w:val="00D30244"/>
    <w:rsid w:val="00D30332"/>
    <w:rsid w:val="00D30379"/>
    <w:rsid w:val="00D30675"/>
    <w:rsid w:val="00D308B8"/>
    <w:rsid w:val="00D30A20"/>
    <w:rsid w:val="00D30A4B"/>
    <w:rsid w:val="00D30B2A"/>
    <w:rsid w:val="00D313BD"/>
    <w:rsid w:val="00D31719"/>
    <w:rsid w:val="00D31C33"/>
    <w:rsid w:val="00D31E6A"/>
    <w:rsid w:val="00D3219D"/>
    <w:rsid w:val="00D32FA7"/>
    <w:rsid w:val="00D333EA"/>
    <w:rsid w:val="00D33844"/>
    <w:rsid w:val="00D338DA"/>
    <w:rsid w:val="00D33CD5"/>
    <w:rsid w:val="00D33FA1"/>
    <w:rsid w:val="00D34036"/>
    <w:rsid w:val="00D3407C"/>
    <w:rsid w:val="00D34335"/>
    <w:rsid w:val="00D34864"/>
    <w:rsid w:val="00D34DC9"/>
    <w:rsid w:val="00D3500C"/>
    <w:rsid w:val="00D35264"/>
    <w:rsid w:val="00D35591"/>
    <w:rsid w:val="00D35597"/>
    <w:rsid w:val="00D359FA"/>
    <w:rsid w:val="00D35B49"/>
    <w:rsid w:val="00D35C81"/>
    <w:rsid w:val="00D35CAA"/>
    <w:rsid w:val="00D35D0B"/>
    <w:rsid w:val="00D35E71"/>
    <w:rsid w:val="00D3615E"/>
    <w:rsid w:val="00D3631D"/>
    <w:rsid w:val="00D36969"/>
    <w:rsid w:val="00D36BA0"/>
    <w:rsid w:val="00D36FEB"/>
    <w:rsid w:val="00D37186"/>
    <w:rsid w:val="00D371C9"/>
    <w:rsid w:val="00D37452"/>
    <w:rsid w:val="00D3757F"/>
    <w:rsid w:val="00D37871"/>
    <w:rsid w:val="00D37A3D"/>
    <w:rsid w:val="00D37E72"/>
    <w:rsid w:val="00D37EEE"/>
    <w:rsid w:val="00D4039A"/>
    <w:rsid w:val="00D40936"/>
    <w:rsid w:val="00D40AE9"/>
    <w:rsid w:val="00D413FD"/>
    <w:rsid w:val="00D4155C"/>
    <w:rsid w:val="00D418AF"/>
    <w:rsid w:val="00D41CB0"/>
    <w:rsid w:val="00D41E39"/>
    <w:rsid w:val="00D41EF2"/>
    <w:rsid w:val="00D42359"/>
    <w:rsid w:val="00D4272A"/>
    <w:rsid w:val="00D42889"/>
    <w:rsid w:val="00D42AF4"/>
    <w:rsid w:val="00D42D52"/>
    <w:rsid w:val="00D440D2"/>
    <w:rsid w:val="00D44197"/>
    <w:rsid w:val="00D444C7"/>
    <w:rsid w:val="00D445CD"/>
    <w:rsid w:val="00D4466F"/>
    <w:rsid w:val="00D4495B"/>
    <w:rsid w:val="00D449F8"/>
    <w:rsid w:val="00D450D9"/>
    <w:rsid w:val="00D45194"/>
    <w:rsid w:val="00D4534D"/>
    <w:rsid w:val="00D456AC"/>
    <w:rsid w:val="00D457DD"/>
    <w:rsid w:val="00D45874"/>
    <w:rsid w:val="00D45970"/>
    <w:rsid w:val="00D45B44"/>
    <w:rsid w:val="00D45E41"/>
    <w:rsid w:val="00D4680C"/>
    <w:rsid w:val="00D46820"/>
    <w:rsid w:val="00D46997"/>
    <w:rsid w:val="00D46A6E"/>
    <w:rsid w:val="00D46A8A"/>
    <w:rsid w:val="00D46C98"/>
    <w:rsid w:val="00D46DBA"/>
    <w:rsid w:val="00D471C8"/>
    <w:rsid w:val="00D47386"/>
    <w:rsid w:val="00D4743B"/>
    <w:rsid w:val="00D47521"/>
    <w:rsid w:val="00D47543"/>
    <w:rsid w:val="00D477B7"/>
    <w:rsid w:val="00D47C73"/>
    <w:rsid w:val="00D50177"/>
    <w:rsid w:val="00D50365"/>
    <w:rsid w:val="00D504EE"/>
    <w:rsid w:val="00D5076E"/>
    <w:rsid w:val="00D5098C"/>
    <w:rsid w:val="00D50A51"/>
    <w:rsid w:val="00D50B7C"/>
    <w:rsid w:val="00D50FB9"/>
    <w:rsid w:val="00D51390"/>
    <w:rsid w:val="00D51639"/>
    <w:rsid w:val="00D52583"/>
    <w:rsid w:val="00D5291D"/>
    <w:rsid w:val="00D52A01"/>
    <w:rsid w:val="00D52C12"/>
    <w:rsid w:val="00D533DD"/>
    <w:rsid w:val="00D53CAF"/>
    <w:rsid w:val="00D53CD0"/>
    <w:rsid w:val="00D53EBF"/>
    <w:rsid w:val="00D5438B"/>
    <w:rsid w:val="00D54A91"/>
    <w:rsid w:val="00D54B7B"/>
    <w:rsid w:val="00D55352"/>
    <w:rsid w:val="00D559C5"/>
    <w:rsid w:val="00D55C78"/>
    <w:rsid w:val="00D56228"/>
    <w:rsid w:val="00D564F7"/>
    <w:rsid w:val="00D56F63"/>
    <w:rsid w:val="00D57AEF"/>
    <w:rsid w:val="00D57D27"/>
    <w:rsid w:val="00D60177"/>
    <w:rsid w:val="00D60AAA"/>
    <w:rsid w:val="00D60B73"/>
    <w:rsid w:val="00D60D10"/>
    <w:rsid w:val="00D60D5D"/>
    <w:rsid w:val="00D60FB2"/>
    <w:rsid w:val="00D610C4"/>
    <w:rsid w:val="00D61105"/>
    <w:rsid w:val="00D6137E"/>
    <w:rsid w:val="00D616BB"/>
    <w:rsid w:val="00D61A28"/>
    <w:rsid w:val="00D61C68"/>
    <w:rsid w:val="00D6215F"/>
    <w:rsid w:val="00D62404"/>
    <w:rsid w:val="00D6250F"/>
    <w:rsid w:val="00D62A71"/>
    <w:rsid w:val="00D62B6B"/>
    <w:rsid w:val="00D631BC"/>
    <w:rsid w:val="00D63560"/>
    <w:rsid w:val="00D63618"/>
    <w:rsid w:val="00D6384C"/>
    <w:rsid w:val="00D6436C"/>
    <w:rsid w:val="00D64710"/>
    <w:rsid w:val="00D64D38"/>
    <w:rsid w:val="00D64D90"/>
    <w:rsid w:val="00D651B6"/>
    <w:rsid w:val="00D65418"/>
    <w:rsid w:val="00D658AA"/>
    <w:rsid w:val="00D65B9F"/>
    <w:rsid w:val="00D65C4F"/>
    <w:rsid w:val="00D65CA4"/>
    <w:rsid w:val="00D65D2D"/>
    <w:rsid w:val="00D66006"/>
    <w:rsid w:val="00D6639D"/>
    <w:rsid w:val="00D663D3"/>
    <w:rsid w:val="00D6647D"/>
    <w:rsid w:val="00D66661"/>
    <w:rsid w:val="00D66671"/>
    <w:rsid w:val="00D66712"/>
    <w:rsid w:val="00D669D5"/>
    <w:rsid w:val="00D66CEF"/>
    <w:rsid w:val="00D66DF7"/>
    <w:rsid w:val="00D66FFF"/>
    <w:rsid w:val="00D67317"/>
    <w:rsid w:val="00D67B19"/>
    <w:rsid w:val="00D67B9F"/>
    <w:rsid w:val="00D67CEA"/>
    <w:rsid w:val="00D70200"/>
    <w:rsid w:val="00D702F6"/>
    <w:rsid w:val="00D703C5"/>
    <w:rsid w:val="00D7078C"/>
    <w:rsid w:val="00D707A2"/>
    <w:rsid w:val="00D70825"/>
    <w:rsid w:val="00D711EB"/>
    <w:rsid w:val="00D71DE7"/>
    <w:rsid w:val="00D71FD5"/>
    <w:rsid w:val="00D7219B"/>
    <w:rsid w:val="00D7261A"/>
    <w:rsid w:val="00D72746"/>
    <w:rsid w:val="00D7288B"/>
    <w:rsid w:val="00D72A46"/>
    <w:rsid w:val="00D72FA0"/>
    <w:rsid w:val="00D730EF"/>
    <w:rsid w:val="00D735EA"/>
    <w:rsid w:val="00D739BB"/>
    <w:rsid w:val="00D73A3E"/>
    <w:rsid w:val="00D73A75"/>
    <w:rsid w:val="00D73BD4"/>
    <w:rsid w:val="00D73DA8"/>
    <w:rsid w:val="00D73E9D"/>
    <w:rsid w:val="00D741AF"/>
    <w:rsid w:val="00D7437F"/>
    <w:rsid w:val="00D743D4"/>
    <w:rsid w:val="00D745AE"/>
    <w:rsid w:val="00D7484E"/>
    <w:rsid w:val="00D74988"/>
    <w:rsid w:val="00D74AF8"/>
    <w:rsid w:val="00D74E94"/>
    <w:rsid w:val="00D75233"/>
    <w:rsid w:val="00D7523A"/>
    <w:rsid w:val="00D75312"/>
    <w:rsid w:val="00D754AD"/>
    <w:rsid w:val="00D755FC"/>
    <w:rsid w:val="00D75891"/>
    <w:rsid w:val="00D759A0"/>
    <w:rsid w:val="00D75CBC"/>
    <w:rsid w:val="00D75E2C"/>
    <w:rsid w:val="00D75EF7"/>
    <w:rsid w:val="00D75F90"/>
    <w:rsid w:val="00D761A2"/>
    <w:rsid w:val="00D763E7"/>
    <w:rsid w:val="00D76662"/>
    <w:rsid w:val="00D7670E"/>
    <w:rsid w:val="00D76B3B"/>
    <w:rsid w:val="00D76BC1"/>
    <w:rsid w:val="00D7703E"/>
    <w:rsid w:val="00D770EA"/>
    <w:rsid w:val="00D77C29"/>
    <w:rsid w:val="00D77DC2"/>
    <w:rsid w:val="00D77FB3"/>
    <w:rsid w:val="00D80285"/>
    <w:rsid w:val="00D8029D"/>
    <w:rsid w:val="00D8030F"/>
    <w:rsid w:val="00D811DC"/>
    <w:rsid w:val="00D812C3"/>
    <w:rsid w:val="00D81438"/>
    <w:rsid w:val="00D81638"/>
    <w:rsid w:val="00D81AD2"/>
    <w:rsid w:val="00D81D35"/>
    <w:rsid w:val="00D81EA0"/>
    <w:rsid w:val="00D81FDA"/>
    <w:rsid w:val="00D820BD"/>
    <w:rsid w:val="00D821FE"/>
    <w:rsid w:val="00D82235"/>
    <w:rsid w:val="00D82437"/>
    <w:rsid w:val="00D82660"/>
    <w:rsid w:val="00D82688"/>
    <w:rsid w:val="00D827AA"/>
    <w:rsid w:val="00D827C3"/>
    <w:rsid w:val="00D8299E"/>
    <w:rsid w:val="00D82A6C"/>
    <w:rsid w:val="00D82AF4"/>
    <w:rsid w:val="00D82BE2"/>
    <w:rsid w:val="00D82CD6"/>
    <w:rsid w:val="00D82EBA"/>
    <w:rsid w:val="00D82F90"/>
    <w:rsid w:val="00D83088"/>
    <w:rsid w:val="00D831B0"/>
    <w:rsid w:val="00D83264"/>
    <w:rsid w:val="00D834B2"/>
    <w:rsid w:val="00D8390F"/>
    <w:rsid w:val="00D83CC6"/>
    <w:rsid w:val="00D83DAA"/>
    <w:rsid w:val="00D840DA"/>
    <w:rsid w:val="00D84644"/>
    <w:rsid w:val="00D846E4"/>
    <w:rsid w:val="00D848E7"/>
    <w:rsid w:val="00D85556"/>
    <w:rsid w:val="00D8559A"/>
    <w:rsid w:val="00D8570A"/>
    <w:rsid w:val="00D8580A"/>
    <w:rsid w:val="00D85E66"/>
    <w:rsid w:val="00D85FCE"/>
    <w:rsid w:val="00D85FEA"/>
    <w:rsid w:val="00D86228"/>
    <w:rsid w:val="00D862FB"/>
    <w:rsid w:val="00D869A1"/>
    <w:rsid w:val="00D87137"/>
    <w:rsid w:val="00D87731"/>
    <w:rsid w:val="00D8790A"/>
    <w:rsid w:val="00D87936"/>
    <w:rsid w:val="00D87B10"/>
    <w:rsid w:val="00D904A0"/>
    <w:rsid w:val="00D905AB"/>
    <w:rsid w:val="00D90A2C"/>
    <w:rsid w:val="00D90CB9"/>
    <w:rsid w:val="00D91202"/>
    <w:rsid w:val="00D912C3"/>
    <w:rsid w:val="00D91C5A"/>
    <w:rsid w:val="00D92457"/>
    <w:rsid w:val="00D924AC"/>
    <w:rsid w:val="00D924F2"/>
    <w:rsid w:val="00D927A3"/>
    <w:rsid w:val="00D927C5"/>
    <w:rsid w:val="00D92B4C"/>
    <w:rsid w:val="00D92CFB"/>
    <w:rsid w:val="00D92DBB"/>
    <w:rsid w:val="00D92F63"/>
    <w:rsid w:val="00D93014"/>
    <w:rsid w:val="00D93630"/>
    <w:rsid w:val="00D93870"/>
    <w:rsid w:val="00D946C0"/>
    <w:rsid w:val="00D94959"/>
    <w:rsid w:val="00D9497F"/>
    <w:rsid w:val="00D94E2A"/>
    <w:rsid w:val="00D94FF1"/>
    <w:rsid w:val="00D95669"/>
    <w:rsid w:val="00D95AF1"/>
    <w:rsid w:val="00D960B6"/>
    <w:rsid w:val="00D964FC"/>
    <w:rsid w:val="00D965A4"/>
    <w:rsid w:val="00D96757"/>
    <w:rsid w:val="00D96808"/>
    <w:rsid w:val="00D96CE1"/>
    <w:rsid w:val="00D96D3B"/>
    <w:rsid w:val="00D97090"/>
    <w:rsid w:val="00D972C0"/>
    <w:rsid w:val="00D975E3"/>
    <w:rsid w:val="00D9760A"/>
    <w:rsid w:val="00D97CAF"/>
    <w:rsid w:val="00DA0468"/>
    <w:rsid w:val="00DA0D16"/>
    <w:rsid w:val="00DA0D1B"/>
    <w:rsid w:val="00DA0D71"/>
    <w:rsid w:val="00DA0DC1"/>
    <w:rsid w:val="00DA0F34"/>
    <w:rsid w:val="00DA10E6"/>
    <w:rsid w:val="00DA10FE"/>
    <w:rsid w:val="00DA1596"/>
    <w:rsid w:val="00DA159D"/>
    <w:rsid w:val="00DA16A9"/>
    <w:rsid w:val="00DA1A71"/>
    <w:rsid w:val="00DA289A"/>
    <w:rsid w:val="00DA2B2B"/>
    <w:rsid w:val="00DA316E"/>
    <w:rsid w:val="00DA3624"/>
    <w:rsid w:val="00DA382A"/>
    <w:rsid w:val="00DA396C"/>
    <w:rsid w:val="00DA3BE4"/>
    <w:rsid w:val="00DA3F0E"/>
    <w:rsid w:val="00DA4406"/>
    <w:rsid w:val="00DA46B3"/>
    <w:rsid w:val="00DA48BF"/>
    <w:rsid w:val="00DA4E2D"/>
    <w:rsid w:val="00DA5014"/>
    <w:rsid w:val="00DA504F"/>
    <w:rsid w:val="00DA5191"/>
    <w:rsid w:val="00DA51E1"/>
    <w:rsid w:val="00DA563A"/>
    <w:rsid w:val="00DA56C4"/>
    <w:rsid w:val="00DA5991"/>
    <w:rsid w:val="00DA5A5A"/>
    <w:rsid w:val="00DA61C5"/>
    <w:rsid w:val="00DA6302"/>
    <w:rsid w:val="00DA639C"/>
    <w:rsid w:val="00DA6617"/>
    <w:rsid w:val="00DA66B2"/>
    <w:rsid w:val="00DA6AB4"/>
    <w:rsid w:val="00DA6D70"/>
    <w:rsid w:val="00DA6DA3"/>
    <w:rsid w:val="00DA6F24"/>
    <w:rsid w:val="00DA74A5"/>
    <w:rsid w:val="00DA7533"/>
    <w:rsid w:val="00DA7696"/>
    <w:rsid w:val="00DA7EE1"/>
    <w:rsid w:val="00DB005C"/>
    <w:rsid w:val="00DB0931"/>
    <w:rsid w:val="00DB0AA7"/>
    <w:rsid w:val="00DB0ED4"/>
    <w:rsid w:val="00DB1343"/>
    <w:rsid w:val="00DB13C3"/>
    <w:rsid w:val="00DB231B"/>
    <w:rsid w:val="00DB2B81"/>
    <w:rsid w:val="00DB2CB2"/>
    <w:rsid w:val="00DB2DD1"/>
    <w:rsid w:val="00DB30E4"/>
    <w:rsid w:val="00DB3F57"/>
    <w:rsid w:val="00DB40F3"/>
    <w:rsid w:val="00DB44BA"/>
    <w:rsid w:val="00DB4B3F"/>
    <w:rsid w:val="00DB54CB"/>
    <w:rsid w:val="00DB55BD"/>
    <w:rsid w:val="00DB5715"/>
    <w:rsid w:val="00DB5F0C"/>
    <w:rsid w:val="00DB5FD8"/>
    <w:rsid w:val="00DB62FD"/>
    <w:rsid w:val="00DB635B"/>
    <w:rsid w:val="00DB64CE"/>
    <w:rsid w:val="00DB6729"/>
    <w:rsid w:val="00DB6909"/>
    <w:rsid w:val="00DB703F"/>
    <w:rsid w:val="00DB7AB3"/>
    <w:rsid w:val="00DB7ABF"/>
    <w:rsid w:val="00DB7B06"/>
    <w:rsid w:val="00DC07F7"/>
    <w:rsid w:val="00DC0A36"/>
    <w:rsid w:val="00DC1092"/>
    <w:rsid w:val="00DC12CB"/>
    <w:rsid w:val="00DC168F"/>
    <w:rsid w:val="00DC1E13"/>
    <w:rsid w:val="00DC23F6"/>
    <w:rsid w:val="00DC2545"/>
    <w:rsid w:val="00DC27D7"/>
    <w:rsid w:val="00DC287B"/>
    <w:rsid w:val="00DC28B1"/>
    <w:rsid w:val="00DC29BB"/>
    <w:rsid w:val="00DC29FE"/>
    <w:rsid w:val="00DC2E44"/>
    <w:rsid w:val="00DC363C"/>
    <w:rsid w:val="00DC3913"/>
    <w:rsid w:val="00DC3BB4"/>
    <w:rsid w:val="00DC4266"/>
    <w:rsid w:val="00DC42D0"/>
    <w:rsid w:val="00DC4313"/>
    <w:rsid w:val="00DC473F"/>
    <w:rsid w:val="00DC5B1F"/>
    <w:rsid w:val="00DC5C57"/>
    <w:rsid w:val="00DC5D05"/>
    <w:rsid w:val="00DC5F1E"/>
    <w:rsid w:val="00DC60F5"/>
    <w:rsid w:val="00DC6954"/>
    <w:rsid w:val="00DC6990"/>
    <w:rsid w:val="00DC6B1A"/>
    <w:rsid w:val="00DC6C9D"/>
    <w:rsid w:val="00DC6F04"/>
    <w:rsid w:val="00DC735B"/>
    <w:rsid w:val="00DC73EE"/>
    <w:rsid w:val="00DC7500"/>
    <w:rsid w:val="00DC76B3"/>
    <w:rsid w:val="00DC7933"/>
    <w:rsid w:val="00DD02A4"/>
    <w:rsid w:val="00DD0410"/>
    <w:rsid w:val="00DD0566"/>
    <w:rsid w:val="00DD0935"/>
    <w:rsid w:val="00DD0B91"/>
    <w:rsid w:val="00DD0BB2"/>
    <w:rsid w:val="00DD0E89"/>
    <w:rsid w:val="00DD0EED"/>
    <w:rsid w:val="00DD0FE4"/>
    <w:rsid w:val="00DD10D3"/>
    <w:rsid w:val="00DD1207"/>
    <w:rsid w:val="00DD1611"/>
    <w:rsid w:val="00DD19AB"/>
    <w:rsid w:val="00DD1F88"/>
    <w:rsid w:val="00DD1FFD"/>
    <w:rsid w:val="00DD212D"/>
    <w:rsid w:val="00DD233C"/>
    <w:rsid w:val="00DD2528"/>
    <w:rsid w:val="00DD2A44"/>
    <w:rsid w:val="00DD2C77"/>
    <w:rsid w:val="00DD3105"/>
    <w:rsid w:val="00DD31BD"/>
    <w:rsid w:val="00DD31F9"/>
    <w:rsid w:val="00DD364C"/>
    <w:rsid w:val="00DD3842"/>
    <w:rsid w:val="00DD3B90"/>
    <w:rsid w:val="00DD3EF8"/>
    <w:rsid w:val="00DD3F0D"/>
    <w:rsid w:val="00DD4084"/>
    <w:rsid w:val="00DD4220"/>
    <w:rsid w:val="00DD4C26"/>
    <w:rsid w:val="00DD4C60"/>
    <w:rsid w:val="00DD4D17"/>
    <w:rsid w:val="00DD4DEA"/>
    <w:rsid w:val="00DD54BF"/>
    <w:rsid w:val="00DD59D2"/>
    <w:rsid w:val="00DD59DD"/>
    <w:rsid w:val="00DD6112"/>
    <w:rsid w:val="00DD6255"/>
    <w:rsid w:val="00DD63B8"/>
    <w:rsid w:val="00DD63BE"/>
    <w:rsid w:val="00DD670C"/>
    <w:rsid w:val="00DD6CE2"/>
    <w:rsid w:val="00DD6E29"/>
    <w:rsid w:val="00DD6E2A"/>
    <w:rsid w:val="00DD6E99"/>
    <w:rsid w:val="00DD77EF"/>
    <w:rsid w:val="00DD7BBE"/>
    <w:rsid w:val="00DD7BD2"/>
    <w:rsid w:val="00DD7C2A"/>
    <w:rsid w:val="00DE010A"/>
    <w:rsid w:val="00DE067D"/>
    <w:rsid w:val="00DE08B0"/>
    <w:rsid w:val="00DE0BA1"/>
    <w:rsid w:val="00DE0FDA"/>
    <w:rsid w:val="00DE1237"/>
    <w:rsid w:val="00DE128D"/>
    <w:rsid w:val="00DE1448"/>
    <w:rsid w:val="00DE19A1"/>
    <w:rsid w:val="00DE21FE"/>
    <w:rsid w:val="00DE23D6"/>
    <w:rsid w:val="00DE2438"/>
    <w:rsid w:val="00DE26BB"/>
    <w:rsid w:val="00DE2729"/>
    <w:rsid w:val="00DE2AD0"/>
    <w:rsid w:val="00DE2B1F"/>
    <w:rsid w:val="00DE2DAC"/>
    <w:rsid w:val="00DE311C"/>
    <w:rsid w:val="00DE3793"/>
    <w:rsid w:val="00DE37E9"/>
    <w:rsid w:val="00DE3C1B"/>
    <w:rsid w:val="00DE4019"/>
    <w:rsid w:val="00DE4240"/>
    <w:rsid w:val="00DE4C23"/>
    <w:rsid w:val="00DE4EE7"/>
    <w:rsid w:val="00DE507A"/>
    <w:rsid w:val="00DE51AF"/>
    <w:rsid w:val="00DE57B9"/>
    <w:rsid w:val="00DE5E23"/>
    <w:rsid w:val="00DE5E82"/>
    <w:rsid w:val="00DE6467"/>
    <w:rsid w:val="00DE68AA"/>
    <w:rsid w:val="00DE68AE"/>
    <w:rsid w:val="00DE694E"/>
    <w:rsid w:val="00DE6B83"/>
    <w:rsid w:val="00DE798C"/>
    <w:rsid w:val="00DE7AAC"/>
    <w:rsid w:val="00DE7BA9"/>
    <w:rsid w:val="00DE7FBF"/>
    <w:rsid w:val="00DF02CA"/>
    <w:rsid w:val="00DF03BD"/>
    <w:rsid w:val="00DF042A"/>
    <w:rsid w:val="00DF0541"/>
    <w:rsid w:val="00DF055C"/>
    <w:rsid w:val="00DF092F"/>
    <w:rsid w:val="00DF0C6B"/>
    <w:rsid w:val="00DF0DDC"/>
    <w:rsid w:val="00DF0DF7"/>
    <w:rsid w:val="00DF0E40"/>
    <w:rsid w:val="00DF11AE"/>
    <w:rsid w:val="00DF160D"/>
    <w:rsid w:val="00DF1A60"/>
    <w:rsid w:val="00DF1E87"/>
    <w:rsid w:val="00DF1E93"/>
    <w:rsid w:val="00DF1F01"/>
    <w:rsid w:val="00DF1FF9"/>
    <w:rsid w:val="00DF2ADE"/>
    <w:rsid w:val="00DF2FF7"/>
    <w:rsid w:val="00DF3108"/>
    <w:rsid w:val="00DF3711"/>
    <w:rsid w:val="00DF378C"/>
    <w:rsid w:val="00DF3ACE"/>
    <w:rsid w:val="00DF3CB7"/>
    <w:rsid w:val="00DF3DE8"/>
    <w:rsid w:val="00DF3E4F"/>
    <w:rsid w:val="00DF418B"/>
    <w:rsid w:val="00DF43F0"/>
    <w:rsid w:val="00DF4748"/>
    <w:rsid w:val="00DF4A83"/>
    <w:rsid w:val="00DF4AEB"/>
    <w:rsid w:val="00DF4BC8"/>
    <w:rsid w:val="00DF5DED"/>
    <w:rsid w:val="00DF5E8D"/>
    <w:rsid w:val="00DF663F"/>
    <w:rsid w:val="00DF664A"/>
    <w:rsid w:val="00DF6822"/>
    <w:rsid w:val="00DF6B6B"/>
    <w:rsid w:val="00DF6CC0"/>
    <w:rsid w:val="00DF6CF7"/>
    <w:rsid w:val="00DF748A"/>
    <w:rsid w:val="00DF7518"/>
    <w:rsid w:val="00DF75B9"/>
    <w:rsid w:val="00DF787F"/>
    <w:rsid w:val="00DF7A27"/>
    <w:rsid w:val="00DF7B13"/>
    <w:rsid w:val="00DF7C55"/>
    <w:rsid w:val="00E0004C"/>
    <w:rsid w:val="00E0010F"/>
    <w:rsid w:val="00E003DD"/>
    <w:rsid w:val="00E00475"/>
    <w:rsid w:val="00E004A5"/>
    <w:rsid w:val="00E00A8E"/>
    <w:rsid w:val="00E00E2A"/>
    <w:rsid w:val="00E00F9F"/>
    <w:rsid w:val="00E01078"/>
    <w:rsid w:val="00E0121C"/>
    <w:rsid w:val="00E01369"/>
    <w:rsid w:val="00E01585"/>
    <w:rsid w:val="00E019D3"/>
    <w:rsid w:val="00E01B6D"/>
    <w:rsid w:val="00E01CAC"/>
    <w:rsid w:val="00E01DEB"/>
    <w:rsid w:val="00E02330"/>
    <w:rsid w:val="00E026F4"/>
    <w:rsid w:val="00E02A45"/>
    <w:rsid w:val="00E02AE2"/>
    <w:rsid w:val="00E02C65"/>
    <w:rsid w:val="00E02E98"/>
    <w:rsid w:val="00E03034"/>
    <w:rsid w:val="00E031A7"/>
    <w:rsid w:val="00E0376E"/>
    <w:rsid w:val="00E03826"/>
    <w:rsid w:val="00E03BF2"/>
    <w:rsid w:val="00E03DA6"/>
    <w:rsid w:val="00E03E17"/>
    <w:rsid w:val="00E048B5"/>
    <w:rsid w:val="00E05210"/>
    <w:rsid w:val="00E05F10"/>
    <w:rsid w:val="00E0600D"/>
    <w:rsid w:val="00E06058"/>
    <w:rsid w:val="00E0605E"/>
    <w:rsid w:val="00E06929"/>
    <w:rsid w:val="00E06C87"/>
    <w:rsid w:val="00E0752E"/>
    <w:rsid w:val="00E079B1"/>
    <w:rsid w:val="00E07EB3"/>
    <w:rsid w:val="00E10826"/>
    <w:rsid w:val="00E115D4"/>
    <w:rsid w:val="00E11906"/>
    <w:rsid w:val="00E11997"/>
    <w:rsid w:val="00E11BA0"/>
    <w:rsid w:val="00E11D16"/>
    <w:rsid w:val="00E11EE7"/>
    <w:rsid w:val="00E120C3"/>
    <w:rsid w:val="00E129BC"/>
    <w:rsid w:val="00E12D97"/>
    <w:rsid w:val="00E1317E"/>
    <w:rsid w:val="00E133A8"/>
    <w:rsid w:val="00E133DA"/>
    <w:rsid w:val="00E1345B"/>
    <w:rsid w:val="00E13774"/>
    <w:rsid w:val="00E1379F"/>
    <w:rsid w:val="00E13D42"/>
    <w:rsid w:val="00E13E55"/>
    <w:rsid w:val="00E14670"/>
    <w:rsid w:val="00E147FA"/>
    <w:rsid w:val="00E14935"/>
    <w:rsid w:val="00E14F79"/>
    <w:rsid w:val="00E1566B"/>
    <w:rsid w:val="00E15838"/>
    <w:rsid w:val="00E158EA"/>
    <w:rsid w:val="00E16176"/>
    <w:rsid w:val="00E16525"/>
    <w:rsid w:val="00E1670D"/>
    <w:rsid w:val="00E16994"/>
    <w:rsid w:val="00E16D89"/>
    <w:rsid w:val="00E16D8B"/>
    <w:rsid w:val="00E17666"/>
    <w:rsid w:val="00E17895"/>
    <w:rsid w:val="00E17B16"/>
    <w:rsid w:val="00E20206"/>
    <w:rsid w:val="00E20588"/>
    <w:rsid w:val="00E20F5D"/>
    <w:rsid w:val="00E20FD4"/>
    <w:rsid w:val="00E21106"/>
    <w:rsid w:val="00E2125E"/>
    <w:rsid w:val="00E212BE"/>
    <w:rsid w:val="00E213C6"/>
    <w:rsid w:val="00E21504"/>
    <w:rsid w:val="00E2181D"/>
    <w:rsid w:val="00E21C51"/>
    <w:rsid w:val="00E21DE2"/>
    <w:rsid w:val="00E21F47"/>
    <w:rsid w:val="00E22AB7"/>
    <w:rsid w:val="00E230EA"/>
    <w:rsid w:val="00E2330F"/>
    <w:rsid w:val="00E235C4"/>
    <w:rsid w:val="00E235F0"/>
    <w:rsid w:val="00E23832"/>
    <w:rsid w:val="00E2387A"/>
    <w:rsid w:val="00E23A47"/>
    <w:rsid w:val="00E23B73"/>
    <w:rsid w:val="00E2405F"/>
    <w:rsid w:val="00E240A5"/>
    <w:rsid w:val="00E24306"/>
    <w:rsid w:val="00E24368"/>
    <w:rsid w:val="00E24F68"/>
    <w:rsid w:val="00E2559B"/>
    <w:rsid w:val="00E25682"/>
    <w:rsid w:val="00E25728"/>
    <w:rsid w:val="00E258A4"/>
    <w:rsid w:val="00E25960"/>
    <w:rsid w:val="00E25DA6"/>
    <w:rsid w:val="00E261C8"/>
    <w:rsid w:val="00E26682"/>
    <w:rsid w:val="00E267EC"/>
    <w:rsid w:val="00E267F5"/>
    <w:rsid w:val="00E2695C"/>
    <w:rsid w:val="00E2748F"/>
    <w:rsid w:val="00E275F9"/>
    <w:rsid w:val="00E27930"/>
    <w:rsid w:val="00E27967"/>
    <w:rsid w:val="00E27E10"/>
    <w:rsid w:val="00E27F2A"/>
    <w:rsid w:val="00E27FB6"/>
    <w:rsid w:val="00E302BD"/>
    <w:rsid w:val="00E303FD"/>
    <w:rsid w:val="00E304F2"/>
    <w:rsid w:val="00E304F6"/>
    <w:rsid w:val="00E30825"/>
    <w:rsid w:val="00E308FC"/>
    <w:rsid w:val="00E30A69"/>
    <w:rsid w:val="00E30B60"/>
    <w:rsid w:val="00E30E36"/>
    <w:rsid w:val="00E31465"/>
    <w:rsid w:val="00E3157C"/>
    <w:rsid w:val="00E319F3"/>
    <w:rsid w:val="00E31DC0"/>
    <w:rsid w:val="00E321B0"/>
    <w:rsid w:val="00E324FB"/>
    <w:rsid w:val="00E32560"/>
    <w:rsid w:val="00E327BA"/>
    <w:rsid w:val="00E3283E"/>
    <w:rsid w:val="00E32D8E"/>
    <w:rsid w:val="00E33203"/>
    <w:rsid w:val="00E33573"/>
    <w:rsid w:val="00E33B54"/>
    <w:rsid w:val="00E33C3A"/>
    <w:rsid w:val="00E33E60"/>
    <w:rsid w:val="00E33F1C"/>
    <w:rsid w:val="00E34117"/>
    <w:rsid w:val="00E341BB"/>
    <w:rsid w:val="00E34297"/>
    <w:rsid w:val="00E347D1"/>
    <w:rsid w:val="00E3481A"/>
    <w:rsid w:val="00E349D3"/>
    <w:rsid w:val="00E34B39"/>
    <w:rsid w:val="00E34C74"/>
    <w:rsid w:val="00E34F63"/>
    <w:rsid w:val="00E350C6"/>
    <w:rsid w:val="00E3538C"/>
    <w:rsid w:val="00E355BF"/>
    <w:rsid w:val="00E35756"/>
    <w:rsid w:val="00E35766"/>
    <w:rsid w:val="00E359C3"/>
    <w:rsid w:val="00E35E36"/>
    <w:rsid w:val="00E360C4"/>
    <w:rsid w:val="00E366A7"/>
    <w:rsid w:val="00E36CE7"/>
    <w:rsid w:val="00E36DE4"/>
    <w:rsid w:val="00E36E19"/>
    <w:rsid w:val="00E36E44"/>
    <w:rsid w:val="00E370B1"/>
    <w:rsid w:val="00E379D6"/>
    <w:rsid w:val="00E37B14"/>
    <w:rsid w:val="00E40EB7"/>
    <w:rsid w:val="00E410CC"/>
    <w:rsid w:val="00E419AF"/>
    <w:rsid w:val="00E41CC6"/>
    <w:rsid w:val="00E420AA"/>
    <w:rsid w:val="00E423B2"/>
    <w:rsid w:val="00E42792"/>
    <w:rsid w:val="00E428B0"/>
    <w:rsid w:val="00E428B8"/>
    <w:rsid w:val="00E42993"/>
    <w:rsid w:val="00E42D02"/>
    <w:rsid w:val="00E42D89"/>
    <w:rsid w:val="00E43315"/>
    <w:rsid w:val="00E43669"/>
    <w:rsid w:val="00E4378B"/>
    <w:rsid w:val="00E43801"/>
    <w:rsid w:val="00E43927"/>
    <w:rsid w:val="00E43D1F"/>
    <w:rsid w:val="00E44369"/>
    <w:rsid w:val="00E44535"/>
    <w:rsid w:val="00E445EE"/>
    <w:rsid w:val="00E44D18"/>
    <w:rsid w:val="00E45036"/>
    <w:rsid w:val="00E457FD"/>
    <w:rsid w:val="00E45D75"/>
    <w:rsid w:val="00E46BB6"/>
    <w:rsid w:val="00E46C7F"/>
    <w:rsid w:val="00E47185"/>
    <w:rsid w:val="00E47599"/>
    <w:rsid w:val="00E47874"/>
    <w:rsid w:val="00E4794E"/>
    <w:rsid w:val="00E47AB0"/>
    <w:rsid w:val="00E47C67"/>
    <w:rsid w:val="00E47EE3"/>
    <w:rsid w:val="00E503FC"/>
    <w:rsid w:val="00E50408"/>
    <w:rsid w:val="00E505A1"/>
    <w:rsid w:val="00E50728"/>
    <w:rsid w:val="00E50F54"/>
    <w:rsid w:val="00E5162C"/>
    <w:rsid w:val="00E51937"/>
    <w:rsid w:val="00E52088"/>
    <w:rsid w:val="00E5213B"/>
    <w:rsid w:val="00E522D6"/>
    <w:rsid w:val="00E525A8"/>
    <w:rsid w:val="00E5264C"/>
    <w:rsid w:val="00E52F2A"/>
    <w:rsid w:val="00E52FBC"/>
    <w:rsid w:val="00E52FF3"/>
    <w:rsid w:val="00E53274"/>
    <w:rsid w:val="00E534D1"/>
    <w:rsid w:val="00E53A1E"/>
    <w:rsid w:val="00E53A4F"/>
    <w:rsid w:val="00E53B61"/>
    <w:rsid w:val="00E53B7A"/>
    <w:rsid w:val="00E53C10"/>
    <w:rsid w:val="00E53FA8"/>
    <w:rsid w:val="00E54148"/>
    <w:rsid w:val="00E54198"/>
    <w:rsid w:val="00E541B3"/>
    <w:rsid w:val="00E542C1"/>
    <w:rsid w:val="00E542E9"/>
    <w:rsid w:val="00E544AC"/>
    <w:rsid w:val="00E547FE"/>
    <w:rsid w:val="00E548C3"/>
    <w:rsid w:val="00E54DDD"/>
    <w:rsid w:val="00E55455"/>
    <w:rsid w:val="00E558E6"/>
    <w:rsid w:val="00E558F9"/>
    <w:rsid w:val="00E55CC6"/>
    <w:rsid w:val="00E55E0D"/>
    <w:rsid w:val="00E560A6"/>
    <w:rsid w:val="00E56372"/>
    <w:rsid w:val="00E567B0"/>
    <w:rsid w:val="00E56BCB"/>
    <w:rsid w:val="00E56C62"/>
    <w:rsid w:val="00E57041"/>
    <w:rsid w:val="00E572D4"/>
    <w:rsid w:val="00E57D5E"/>
    <w:rsid w:val="00E60050"/>
    <w:rsid w:val="00E6021A"/>
    <w:rsid w:val="00E603DA"/>
    <w:rsid w:val="00E6041A"/>
    <w:rsid w:val="00E60981"/>
    <w:rsid w:val="00E614B5"/>
    <w:rsid w:val="00E617CD"/>
    <w:rsid w:val="00E61AD6"/>
    <w:rsid w:val="00E61B36"/>
    <w:rsid w:val="00E62115"/>
    <w:rsid w:val="00E627BF"/>
    <w:rsid w:val="00E62B3D"/>
    <w:rsid w:val="00E62F51"/>
    <w:rsid w:val="00E63025"/>
    <w:rsid w:val="00E633D6"/>
    <w:rsid w:val="00E636C1"/>
    <w:rsid w:val="00E63808"/>
    <w:rsid w:val="00E638A6"/>
    <w:rsid w:val="00E63D9F"/>
    <w:rsid w:val="00E646CA"/>
    <w:rsid w:val="00E64792"/>
    <w:rsid w:val="00E64925"/>
    <w:rsid w:val="00E64975"/>
    <w:rsid w:val="00E64AA4"/>
    <w:rsid w:val="00E64DB3"/>
    <w:rsid w:val="00E6544D"/>
    <w:rsid w:val="00E65A2D"/>
    <w:rsid w:val="00E65EBE"/>
    <w:rsid w:val="00E65FDF"/>
    <w:rsid w:val="00E6609A"/>
    <w:rsid w:val="00E6621F"/>
    <w:rsid w:val="00E663CC"/>
    <w:rsid w:val="00E666E8"/>
    <w:rsid w:val="00E66925"/>
    <w:rsid w:val="00E67207"/>
    <w:rsid w:val="00E676D6"/>
    <w:rsid w:val="00E67712"/>
    <w:rsid w:val="00E67775"/>
    <w:rsid w:val="00E67821"/>
    <w:rsid w:val="00E67A70"/>
    <w:rsid w:val="00E67E8C"/>
    <w:rsid w:val="00E70357"/>
    <w:rsid w:val="00E7059D"/>
    <w:rsid w:val="00E70F40"/>
    <w:rsid w:val="00E711C2"/>
    <w:rsid w:val="00E71436"/>
    <w:rsid w:val="00E71831"/>
    <w:rsid w:val="00E7196E"/>
    <w:rsid w:val="00E719E6"/>
    <w:rsid w:val="00E71A2F"/>
    <w:rsid w:val="00E71ECA"/>
    <w:rsid w:val="00E71F13"/>
    <w:rsid w:val="00E72357"/>
    <w:rsid w:val="00E7255D"/>
    <w:rsid w:val="00E7297D"/>
    <w:rsid w:val="00E7299C"/>
    <w:rsid w:val="00E72A42"/>
    <w:rsid w:val="00E72CA7"/>
    <w:rsid w:val="00E72E65"/>
    <w:rsid w:val="00E7329D"/>
    <w:rsid w:val="00E732D9"/>
    <w:rsid w:val="00E73491"/>
    <w:rsid w:val="00E737DF"/>
    <w:rsid w:val="00E7381C"/>
    <w:rsid w:val="00E73C4F"/>
    <w:rsid w:val="00E73D75"/>
    <w:rsid w:val="00E73E09"/>
    <w:rsid w:val="00E73F3A"/>
    <w:rsid w:val="00E74253"/>
    <w:rsid w:val="00E7430D"/>
    <w:rsid w:val="00E746B7"/>
    <w:rsid w:val="00E746E6"/>
    <w:rsid w:val="00E7482E"/>
    <w:rsid w:val="00E7491B"/>
    <w:rsid w:val="00E74931"/>
    <w:rsid w:val="00E74BA4"/>
    <w:rsid w:val="00E74DBF"/>
    <w:rsid w:val="00E74E5D"/>
    <w:rsid w:val="00E756D7"/>
    <w:rsid w:val="00E75B36"/>
    <w:rsid w:val="00E75EEA"/>
    <w:rsid w:val="00E761EF"/>
    <w:rsid w:val="00E764E2"/>
    <w:rsid w:val="00E765EC"/>
    <w:rsid w:val="00E76C4B"/>
    <w:rsid w:val="00E7740F"/>
    <w:rsid w:val="00E77454"/>
    <w:rsid w:val="00E77B16"/>
    <w:rsid w:val="00E77C13"/>
    <w:rsid w:val="00E80018"/>
    <w:rsid w:val="00E804B3"/>
    <w:rsid w:val="00E80D84"/>
    <w:rsid w:val="00E812B3"/>
    <w:rsid w:val="00E814D8"/>
    <w:rsid w:val="00E8153A"/>
    <w:rsid w:val="00E81898"/>
    <w:rsid w:val="00E81942"/>
    <w:rsid w:val="00E81DF9"/>
    <w:rsid w:val="00E821F8"/>
    <w:rsid w:val="00E82635"/>
    <w:rsid w:val="00E82821"/>
    <w:rsid w:val="00E82836"/>
    <w:rsid w:val="00E82846"/>
    <w:rsid w:val="00E830D3"/>
    <w:rsid w:val="00E83404"/>
    <w:rsid w:val="00E83814"/>
    <w:rsid w:val="00E8410A"/>
    <w:rsid w:val="00E84721"/>
    <w:rsid w:val="00E84964"/>
    <w:rsid w:val="00E8497B"/>
    <w:rsid w:val="00E8497E"/>
    <w:rsid w:val="00E8498E"/>
    <w:rsid w:val="00E84E4A"/>
    <w:rsid w:val="00E851C0"/>
    <w:rsid w:val="00E85B72"/>
    <w:rsid w:val="00E85C62"/>
    <w:rsid w:val="00E85CB2"/>
    <w:rsid w:val="00E8646D"/>
    <w:rsid w:val="00E87068"/>
    <w:rsid w:val="00E87B97"/>
    <w:rsid w:val="00E87C72"/>
    <w:rsid w:val="00E87E19"/>
    <w:rsid w:val="00E87E26"/>
    <w:rsid w:val="00E90112"/>
    <w:rsid w:val="00E906C8"/>
    <w:rsid w:val="00E90784"/>
    <w:rsid w:val="00E9094F"/>
    <w:rsid w:val="00E90B76"/>
    <w:rsid w:val="00E90D43"/>
    <w:rsid w:val="00E90E3A"/>
    <w:rsid w:val="00E91104"/>
    <w:rsid w:val="00E912CA"/>
    <w:rsid w:val="00E9131C"/>
    <w:rsid w:val="00E91532"/>
    <w:rsid w:val="00E915CF"/>
    <w:rsid w:val="00E9173A"/>
    <w:rsid w:val="00E9177D"/>
    <w:rsid w:val="00E918A2"/>
    <w:rsid w:val="00E91CF6"/>
    <w:rsid w:val="00E91DD9"/>
    <w:rsid w:val="00E9236F"/>
    <w:rsid w:val="00E92831"/>
    <w:rsid w:val="00E929CA"/>
    <w:rsid w:val="00E93355"/>
    <w:rsid w:val="00E9390D"/>
    <w:rsid w:val="00E93A97"/>
    <w:rsid w:val="00E93B21"/>
    <w:rsid w:val="00E93C83"/>
    <w:rsid w:val="00E941BC"/>
    <w:rsid w:val="00E941C1"/>
    <w:rsid w:val="00E94877"/>
    <w:rsid w:val="00E94C0B"/>
    <w:rsid w:val="00E94D44"/>
    <w:rsid w:val="00E95266"/>
    <w:rsid w:val="00E95657"/>
    <w:rsid w:val="00E95ADD"/>
    <w:rsid w:val="00E95AF9"/>
    <w:rsid w:val="00E95AFA"/>
    <w:rsid w:val="00E960CC"/>
    <w:rsid w:val="00E96271"/>
    <w:rsid w:val="00E963F0"/>
    <w:rsid w:val="00E96621"/>
    <w:rsid w:val="00E96E29"/>
    <w:rsid w:val="00E97317"/>
    <w:rsid w:val="00E976A0"/>
    <w:rsid w:val="00E97804"/>
    <w:rsid w:val="00E9795E"/>
    <w:rsid w:val="00E97A17"/>
    <w:rsid w:val="00E97EE0"/>
    <w:rsid w:val="00EA0246"/>
    <w:rsid w:val="00EA03DC"/>
    <w:rsid w:val="00EA08D5"/>
    <w:rsid w:val="00EA0B59"/>
    <w:rsid w:val="00EA0B8A"/>
    <w:rsid w:val="00EA0EBC"/>
    <w:rsid w:val="00EA0FFF"/>
    <w:rsid w:val="00EA1194"/>
    <w:rsid w:val="00EA133E"/>
    <w:rsid w:val="00EA1880"/>
    <w:rsid w:val="00EA1B30"/>
    <w:rsid w:val="00EA1BA2"/>
    <w:rsid w:val="00EA1CD6"/>
    <w:rsid w:val="00EA1D84"/>
    <w:rsid w:val="00EA1EE3"/>
    <w:rsid w:val="00EA1F56"/>
    <w:rsid w:val="00EA2656"/>
    <w:rsid w:val="00EA2BB0"/>
    <w:rsid w:val="00EA2D2D"/>
    <w:rsid w:val="00EA2E64"/>
    <w:rsid w:val="00EA336A"/>
    <w:rsid w:val="00EA357B"/>
    <w:rsid w:val="00EA38FC"/>
    <w:rsid w:val="00EA3D41"/>
    <w:rsid w:val="00EA40F1"/>
    <w:rsid w:val="00EA4733"/>
    <w:rsid w:val="00EA4ED5"/>
    <w:rsid w:val="00EA5C85"/>
    <w:rsid w:val="00EA6028"/>
    <w:rsid w:val="00EA66F4"/>
    <w:rsid w:val="00EA69F0"/>
    <w:rsid w:val="00EA6C3E"/>
    <w:rsid w:val="00EA71AA"/>
    <w:rsid w:val="00EA751B"/>
    <w:rsid w:val="00EA78C0"/>
    <w:rsid w:val="00EA7D8C"/>
    <w:rsid w:val="00EA7DD0"/>
    <w:rsid w:val="00EB033E"/>
    <w:rsid w:val="00EB09A6"/>
    <w:rsid w:val="00EB0A7F"/>
    <w:rsid w:val="00EB0AF8"/>
    <w:rsid w:val="00EB0C3A"/>
    <w:rsid w:val="00EB0DF9"/>
    <w:rsid w:val="00EB16D9"/>
    <w:rsid w:val="00EB202B"/>
    <w:rsid w:val="00EB27B8"/>
    <w:rsid w:val="00EB2D2F"/>
    <w:rsid w:val="00EB34E1"/>
    <w:rsid w:val="00EB3B32"/>
    <w:rsid w:val="00EB400B"/>
    <w:rsid w:val="00EB40D0"/>
    <w:rsid w:val="00EB4C28"/>
    <w:rsid w:val="00EB5332"/>
    <w:rsid w:val="00EB5A91"/>
    <w:rsid w:val="00EB5AB0"/>
    <w:rsid w:val="00EB5ADD"/>
    <w:rsid w:val="00EB5CEA"/>
    <w:rsid w:val="00EB5F9A"/>
    <w:rsid w:val="00EB6332"/>
    <w:rsid w:val="00EB6360"/>
    <w:rsid w:val="00EB63B2"/>
    <w:rsid w:val="00EB65F2"/>
    <w:rsid w:val="00EB66C0"/>
    <w:rsid w:val="00EB66FF"/>
    <w:rsid w:val="00EB6821"/>
    <w:rsid w:val="00EB6AC8"/>
    <w:rsid w:val="00EB6C06"/>
    <w:rsid w:val="00EB6E20"/>
    <w:rsid w:val="00EB6FF5"/>
    <w:rsid w:val="00EB7D73"/>
    <w:rsid w:val="00EC03FC"/>
    <w:rsid w:val="00EC0A80"/>
    <w:rsid w:val="00EC0F01"/>
    <w:rsid w:val="00EC0F02"/>
    <w:rsid w:val="00EC0FB5"/>
    <w:rsid w:val="00EC101D"/>
    <w:rsid w:val="00EC150B"/>
    <w:rsid w:val="00EC16AC"/>
    <w:rsid w:val="00EC1828"/>
    <w:rsid w:val="00EC1BDB"/>
    <w:rsid w:val="00EC1FFA"/>
    <w:rsid w:val="00EC262C"/>
    <w:rsid w:val="00EC2782"/>
    <w:rsid w:val="00EC2936"/>
    <w:rsid w:val="00EC29B0"/>
    <w:rsid w:val="00EC29CB"/>
    <w:rsid w:val="00EC2A44"/>
    <w:rsid w:val="00EC2E37"/>
    <w:rsid w:val="00EC2EA0"/>
    <w:rsid w:val="00EC36B7"/>
    <w:rsid w:val="00EC3881"/>
    <w:rsid w:val="00EC400D"/>
    <w:rsid w:val="00EC41EB"/>
    <w:rsid w:val="00EC4430"/>
    <w:rsid w:val="00EC4654"/>
    <w:rsid w:val="00EC48AE"/>
    <w:rsid w:val="00EC4D5A"/>
    <w:rsid w:val="00EC4E15"/>
    <w:rsid w:val="00EC500B"/>
    <w:rsid w:val="00EC54D5"/>
    <w:rsid w:val="00EC56D3"/>
    <w:rsid w:val="00EC6180"/>
    <w:rsid w:val="00EC6181"/>
    <w:rsid w:val="00EC621B"/>
    <w:rsid w:val="00EC623E"/>
    <w:rsid w:val="00EC625B"/>
    <w:rsid w:val="00EC62F9"/>
    <w:rsid w:val="00EC66CC"/>
    <w:rsid w:val="00EC6AF6"/>
    <w:rsid w:val="00EC6C4B"/>
    <w:rsid w:val="00EC6D4C"/>
    <w:rsid w:val="00EC7212"/>
    <w:rsid w:val="00EC7657"/>
    <w:rsid w:val="00EC7896"/>
    <w:rsid w:val="00EC7A8E"/>
    <w:rsid w:val="00EC7D7D"/>
    <w:rsid w:val="00ED0080"/>
    <w:rsid w:val="00ED011E"/>
    <w:rsid w:val="00ED03D5"/>
    <w:rsid w:val="00ED0543"/>
    <w:rsid w:val="00ED0593"/>
    <w:rsid w:val="00ED068E"/>
    <w:rsid w:val="00ED0A42"/>
    <w:rsid w:val="00ED0AB0"/>
    <w:rsid w:val="00ED0EE9"/>
    <w:rsid w:val="00ED0F3E"/>
    <w:rsid w:val="00ED10D8"/>
    <w:rsid w:val="00ED1B6B"/>
    <w:rsid w:val="00ED1E1B"/>
    <w:rsid w:val="00ED1F89"/>
    <w:rsid w:val="00ED281E"/>
    <w:rsid w:val="00ED2BB9"/>
    <w:rsid w:val="00ED2C09"/>
    <w:rsid w:val="00ED2C46"/>
    <w:rsid w:val="00ED345A"/>
    <w:rsid w:val="00ED361F"/>
    <w:rsid w:val="00ED3909"/>
    <w:rsid w:val="00ED3D3E"/>
    <w:rsid w:val="00ED3EAA"/>
    <w:rsid w:val="00ED405A"/>
    <w:rsid w:val="00ED493E"/>
    <w:rsid w:val="00ED4DDB"/>
    <w:rsid w:val="00ED4FCA"/>
    <w:rsid w:val="00ED51E8"/>
    <w:rsid w:val="00ED5439"/>
    <w:rsid w:val="00ED55F8"/>
    <w:rsid w:val="00ED5705"/>
    <w:rsid w:val="00ED57B4"/>
    <w:rsid w:val="00ED59C4"/>
    <w:rsid w:val="00ED5A5B"/>
    <w:rsid w:val="00ED5FE3"/>
    <w:rsid w:val="00ED605D"/>
    <w:rsid w:val="00ED623C"/>
    <w:rsid w:val="00ED6690"/>
    <w:rsid w:val="00ED67BF"/>
    <w:rsid w:val="00ED6ADE"/>
    <w:rsid w:val="00ED6AFD"/>
    <w:rsid w:val="00ED6D07"/>
    <w:rsid w:val="00ED6EDA"/>
    <w:rsid w:val="00ED73F8"/>
    <w:rsid w:val="00ED7628"/>
    <w:rsid w:val="00ED76A8"/>
    <w:rsid w:val="00ED7748"/>
    <w:rsid w:val="00ED77B7"/>
    <w:rsid w:val="00ED7946"/>
    <w:rsid w:val="00ED7BC2"/>
    <w:rsid w:val="00ED7C4C"/>
    <w:rsid w:val="00ED7D3A"/>
    <w:rsid w:val="00EE08D3"/>
    <w:rsid w:val="00EE12BC"/>
    <w:rsid w:val="00EE160A"/>
    <w:rsid w:val="00EE1AFB"/>
    <w:rsid w:val="00EE1B2A"/>
    <w:rsid w:val="00EE1DC0"/>
    <w:rsid w:val="00EE1DC5"/>
    <w:rsid w:val="00EE1EDD"/>
    <w:rsid w:val="00EE2018"/>
    <w:rsid w:val="00EE247C"/>
    <w:rsid w:val="00EE26FE"/>
    <w:rsid w:val="00EE2844"/>
    <w:rsid w:val="00EE2C84"/>
    <w:rsid w:val="00EE2CAA"/>
    <w:rsid w:val="00EE317F"/>
    <w:rsid w:val="00EE31B8"/>
    <w:rsid w:val="00EE3652"/>
    <w:rsid w:val="00EE3793"/>
    <w:rsid w:val="00EE38DB"/>
    <w:rsid w:val="00EE3DD9"/>
    <w:rsid w:val="00EE420F"/>
    <w:rsid w:val="00EE455F"/>
    <w:rsid w:val="00EE4663"/>
    <w:rsid w:val="00EE4AA1"/>
    <w:rsid w:val="00EE4AD5"/>
    <w:rsid w:val="00EE4B13"/>
    <w:rsid w:val="00EE4C60"/>
    <w:rsid w:val="00EE4D9F"/>
    <w:rsid w:val="00EE4ECA"/>
    <w:rsid w:val="00EE530E"/>
    <w:rsid w:val="00EE54E2"/>
    <w:rsid w:val="00EE5641"/>
    <w:rsid w:val="00EE5938"/>
    <w:rsid w:val="00EE5E39"/>
    <w:rsid w:val="00EE5E63"/>
    <w:rsid w:val="00EE651F"/>
    <w:rsid w:val="00EE66EF"/>
    <w:rsid w:val="00EE6C32"/>
    <w:rsid w:val="00EE6CF5"/>
    <w:rsid w:val="00EE70ED"/>
    <w:rsid w:val="00EE72AF"/>
    <w:rsid w:val="00EE745A"/>
    <w:rsid w:val="00EE75F3"/>
    <w:rsid w:val="00EE779C"/>
    <w:rsid w:val="00EE790A"/>
    <w:rsid w:val="00EE7C55"/>
    <w:rsid w:val="00EE7EE3"/>
    <w:rsid w:val="00EE7F0A"/>
    <w:rsid w:val="00EF0075"/>
    <w:rsid w:val="00EF015D"/>
    <w:rsid w:val="00EF01BD"/>
    <w:rsid w:val="00EF0281"/>
    <w:rsid w:val="00EF02FD"/>
    <w:rsid w:val="00EF05F1"/>
    <w:rsid w:val="00EF071E"/>
    <w:rsid w:val="00EF095D"/>
    <w:rsid w:val="00EF0BF5"/>
    <w:rsid w:val="00EF0D46"/>
    <w:rsid w:val="00EF0EB8"/>
    <w:rsid w:val="00EF1239"/>
    <w:rsid w:val="00EF1281"/>
    <w:rsid w:val="00EF14E4"/>
    <w:rsid w:val="00EF19F9"/>
    <w:rsid w:val="00EF1A24"/>
    <w:rsid w:val="00EF20A5"/>
    <w:rsid w:val="00EF20CE"/>
    <w:rsid w:val="00EF2111"/>
    <w:rsid w:val="00EF233B"/>
    <w:rsid w:val="00EF23AF"/>
    <w:rsid w:val="00EF2617"/>
    <w:rsid w:val="00EF29B6"/>
    <w:rsid w:val="00EF2DC7"/>
    <w:rsid w:val="00EF2FEC"/>
    <w:rsid w:val="00EF3278"/>
    <w:rsid w:val="00EF3484"/>
    <w:rsid w:val="00EF34E0"/>
    <w:rsid w:val="00EF3A6B"/>
    <w:rsid w:val="00EF3C5E"/>
    <w:rsid w:val="00EF420B"/>
    <w:rsid w:val="00EF47E8"/>
    <w:rsid w:val="00EF48FE"/>
    <w:rsid w:val="00EF4C6D"/>
    <w:rsid w:val="00EF4CBD"/>
    <w:rsid w:val="00EF4E52"/>
    <w:rsid w:val="00EF4FC7"/>
    <w:rsid w:val="00EF51FC"/>
    <w:rsid w:val="00EF55C6"/>
    <w:rsid w:val="00EF55F2"/>
    <w:rsid w:val="00EF5613"/>
    <w:rsid w:val="00EF56FC"/>
    <w:rsid w:val="00EF59A2"/>
    <w:rsid w:val="00EF5A4E"/>
    <w:rsid w:val="00EF5FE1"/>
    <w:rsid w:val="00EF6331"/>
    <w:rsid w:val="00EF64F9"/>
    <w:rsid w:val="00EF6AA1"/>
    <w:rsid w:val="00EF77F5"/>
    <w:rsid w:val="00EF7B77"/>
    <w:rsid w:val="00EF7BB3"/>
    <w:rsid w:val="00F00057"/>
    <w:rsid w:val="00F0064C"/>
    <w:rsid w:val="00F006EC"/>
    <w:rsid w:val="00F00E81"/>
    <w:rsid w:val="00F00EEC"/>
    <w:rsid w:val="00F015BB"/>
    <w:rsid w:val="00F01806"/>
    <w:rsid w:val="00F01A20"/>
    <w:rsid w:val="00F01A62"/>
    <w:rsid w:val="00F01B38"/>
    <w:rsid w:val="00F01CEE"/>
    <w:rsid w:val="00F01E30"/>
    <w:rsid w:val="00F0229A"/>
    <w:rsid w:val="00F02CEA"/>
    <w:rsid w:val="00F02FCD"/>
    <w:rsid w:val="00F031E6"/>
    <w:rsid w:val="00F036AC"/>
    <w:rsid w:val="00F03DAE"/>
    <w:rsid w:val="00F040F4"/>
    <w:rsid w:val="00F04624"/>
    <w:rsid w:val="00F04626"/>
    <w:rsid w:val="00F04762"/>
    <w:rsid w:val="00F0478B"/>
    <w:rsid w:val="00F04B00"/>
    <w:rsid w:val="00F04CF1"/>
    <w:rsid w:val="00F04D61"/>
    <w:rsid w:val="00F04DED"/>
    <w:rsid w:val="00F04FD9"/>
    <w:rsid w:val="00F0503E"/>
    <w:rsid w:val="00F054C8"/>
    <w:rsid w:val="00F0550F"/>
    <w:rsid w:val="00F0595B"/>
    <w:rsid w:val="00F05CCA"/>
    <w:rsid w:val="00F05CF4"/>
    <w:rsid w:val="00F0678A"/>
    <w:rsid w:val="00F068D7"/>
    <w:rsid w:val="00F06A9C"/>
    <w:rsid w:val="00F06E42"/>
    <w:rsid w:val="00F071F4"/>
    <w:rsid w:val="00F07207"/>
    <w:rsid w:val="00F075D6"/>
    <w:rsid w:val="00F076A8"/>
    <w:rsid w:val="00F0771F"/>
    <w:rsid w:val="00F078D0"/>
    <w:rsid w:val="00F07A21"/>
    <w:rsid w:val="00F07D2B"/>
    <w:rsid w:val="00F07D42"/>
    <w:rsid w:val="00F101B3"/>
    <w:rsid w:val="00F101B9"/>
    <w:rsid w:val="00F10D41"/>
    <w:rsid w:val="00F10F6F"/>
    <w:rsid w:val="00F11182"/>
    <w:rsid w:val="00F1121D"/>
    <w:rsid w:val="00F115B2"/>
    <w:rsid w:val="00F11633"/>
    <w:rsid w:val="00F11821"/>
    <w:rsid w:val="00F11865"/>
    <w:rsid w:val="00F119A3"/>
    <w:rsid w:val="00F12159"/>
    <w:rsid w:val="00F1221E"/>
    <w:rsid w:val="00F12997"/>
    <w:rsid w:val="00F12F39"/>
    <w:rsid w:val="00F13899"/>
    <w:rsid w:val="00F14187"/>
    <w:rsid w:val="00F1427E"/>
    <w:rsid w:val="00F1454B"/>
    <w:rsid w:val="00F14552"/>
    <w:rsid w:val="00F146A5"/>
    <w:rsid w:val="00F14770"/>
    <w:rsid w:val="00F147BB"/>
    <w:rsid w:val="00F147E7"/>
    <w:rsid w:val="00F148B8"/>
    <w:rsid w:val="00F14A32"/>
    <w:rsid w:val="00F14D6E"/>
    <w:rsid w:val="00F14F6A"/>
    <w:rsid w:val="00F150C6"/>
    <w:rsid w:val="00F15116"/>
    <w:rsid w:val="00F152C1"/>
    <w:rsid w:val="00F15387"/>
    <w:rsid w:val="00F15789"/>
    <w:rsid w:val="00F157ED"/>
    <w:rsid w:val="00F15918"/>
    <w:rsid w:val="00F15D17"/>
    <w:rsid w:val="00F161DB"/>
    <w:rsid w:val="00F165CD"/>
    <w:rsid w:val="00F16A77"/>
    <w:rsid w:val="00F16BA5"/>
    <w:rsid w:val="00F171BC"/>
    <w:rsid w:val="00F171F9"/>
    <w:rsid w:val="00F172AD"/>
    <w:rsid w:val="00F17AF5"/>
    <w:rsid w:val="00F20140"/>
    <w:rsid w:val="00F2029A"/>
    <w:rsid w:val="00F203C9"/>
    <w:rsid w:val="00F20E8D"/>
    <w:rsid w:val="00F21019"/>
    <w:rsid w:val="00F211FD"/>
    <w:rsid w:val="00F213AB"/>
    <w:rsid w:val="00F21BD7"/>
    <w:rsid w:val="00F21CA8"/>
    <w:rsid w:val="00F21F12"/>
    <w:rsid w:val="00F22505"/>
    <w:rsid w:val="00F22688"/>
    <w:rsid w:val="00F226AD"/>
    <w:rsid w:val="00F226D0"/>
    <w:rsid w:val="00F2270D"/>
    <w:rsid w:val="00F22913"/>
    <w:rsid w:val="00F22E02"/>
    <w:rsid w:val="00F22ED4"/>
    <w:rsid w:val="00F2323D"/>
    <w:rsid w:val="00F23364"/>
    <w:rsid w:val="00F23DB5"/>
    <w:rsid w:val="00F242E6"/>
    <w:rsid w:val="00F244DE"/>
    <w:rsid w:val="00F245A5"/>
    <w:rsid w:val="00F2468E"/>
    <w:rsid w:val="00F248CB"/>
    <w:rsid w:val="00F24BBF"/>
    <w:rsid w:val="00F24DAD"/>
    <w:rsid w:val="00F24E37"/>
    <w:rsid w:val="00F250FF"/>
    <w:rsid w:val="00F251D6"/>
    <w:rsid w:val="00F254AA"/>
    <w:rsid w:val="00F254B1"/>
    <w:rsid w:val="00F26C2F"/>
    <w:rsid w:val="00F26D96"/>
    <w:rsid w:val="00F26E36"/>
    <w:rsid w:val="00F26E9F"/>
    <w:rsid w:val="00F277A6"/>
    <w:rsid w:val="00F27ED0"/>
    <w:rsid w:val="00F30021"/>
    <w:rsid w:val="00F30933"/>
    <w:rsid w:val="00F30AE6"/>
    <w:rsid w:val="00F31667"/>
    <w:rsid w:val="00F3171C"/>
    <w:rsid w:val="00F31972"/>
    <w:rsid w:val="00F31C31"/>
    <w:rsid w:val="00F31F7C"/>
    <w:rsid w:val="00F32220"/>
    <w:rsid w:val="00F325AB"/>
    <w:rsid w:val="00F328E9"/>
    <w:rsid w:val="00F32A13"/>
    <w:rsid w:val="00F32A9E"/>
    <w:rsid w:val="00F333B5"/>
    <w:rsid w:val="00F333D6"/>
    <w:rsid w:val="00F3359F"/>
    <w:rsid w:val="00F33748"/>
    <w:rsid w:val="00F338F2"/>
    <w:rsid w:val="00F33A35"/>
    <w:rsid w:val="00F33ACD"/>
    <w:rsid w:val="00F33CED"/>
    <w:rsid w:val="00F33E5A"/>
    <w:rsid w:val="00F341B0"/>
    <w:rsid w:val="00F3426E"/>
    <w:rsid w:val="00F343D5"/>
    <w:rsid w:val="00F34714"/>
    <w:rsid w:val="00F349D4"/>
    <w:rsid w:val="00F34E28"/>
    <w:rsid w:val="00F34F90"/>
    <w:rsid w:val="00F350A4"/>
    <w:rsid w:val="00F35383"/>
    <w:rsid w:val="00F35499"/>
    <w:rsid w:val="00F354DD"/>
    <w:rsid w:val="00F35FDA"/>
    <w:rsid w:val="00F3618B"/>
    <w:rsid w:val="00F36273"/>
    <w:rsid w:val="00F36565"/>
    <w:rsid w:val="00F36832"/>
    <w:rsid w:val="00F368D6"/>
    <w:rsid w:val="00F36978"/>
    <w:rsid w:val="00F3741B"/>
    <w:rsid w:val="00F376DA"/>
    <w:rsid w:val="00F401BD"/>
    <w:rsid w:val="00F4033C"/>
    <w:rsid w:val="00F4049A"/>
    <w:rsid w:val="00F4094D"/>
    <w:rsid w:val="00F41955"/>
    <w:rsid w:val="00F41A0E"/>
    <w:rsid w:val="00F41AE5"/>
    <w:rsid w:val="00F41C4D"/>
    <w:rsid w:val="00F41F77"/>
    <w:rsid w:val="00F42217"/>
    <w:rsid w:val="00F42234"/>
    <w:rsid w:val="00F42668"/>
    <w:rsid w:val="00F42A53"/>
    <w:rsid w:val="00F42C90"/>
    <w:rsid w:val="00F42CA0"/>
    <w:rsid w:val="00F42D60"/>
    <w:rsid w:val="00F42E7D"/>
    <w:rsid w:val="00F430CF"/>
    <w:rsid w:val="00F43971"/>
    <w:rsid w:val="00F43983"/>
    <w:rsid w:val="00F43CEC"/>
    <w:rsid w:val="00F43D92"/>
    <w:rsid w:val="00F43DD8"/>
    <w:rsid w:val="00F43F72"/>
    <w:rsid w:val="00F4402E"/>
    <w:rsid w:val="00F4431C"/>
    <w:rsid w:val="00F444CA"/>
    <w:rsid w:val="00F45058"/>
    <w:rsid w:val="00F450C8"/>
    <w:rsid w:val="00F450F8"/>
    <w:rsid w:val="00F454D6"/>
    <w:rsid w:val="00F4561C"/>
    <w:rsid w:val="00F45992"/>
    <w:rsid w:val="00F46155"/>
    <w:rsid w:val="00F46668"/>
    <w:rsid w:val="00F4690C"/>
    <w:rsid w:val="00F469C8"/>
    <w:rsid w:val="00F46F17"/>
    <w:rsid w:val="00F46FE1"/>
    <w:rsid w:val="00F4724D"/>
    <w:rsid w:val="00F47A1D"/>
    <w:rsid w:val="00F47D30"/>
    <w:rsid w:val="00F47F26"/>
    <w:rsid w:val="00F47F51"/>
    <w:rsid w:val="00F500AF"/>
    <w:rsid w:val="00F500D1"/>
    <w:rsid w:val="00F507A4"/>
    <w:rsid w:val="00F507CD"/>
    <w:rsid w:val="00F510E9"/>
    <w:rsid w:val="00F510EF"/>
    <w:rsid w:val="00F5129F"/>
    <w:rsid w:val="00F51C21"/>
    <w:rsid w:val="00F52169"/>
    <w:rsid w:val="00F52354"/>
    <w:rsid w:val="00F528AC"/>
    <w:rsid w:val="00F52D0E"/>
    <w:rsid w:val="00F52FE4"/>
    <w:rsid w:val="00F53072"/>
    <w:rsid w:val="00F530AA"/>
    <w:rsid w:val="00F5310B"/>
    <w:rsid w:val="00F5338B"/>
    <w:rsid w:val="00F5351A"/>
    <w:rsid w:val="00F5364A"/>
    <w:rsid w:val="00F5376F"/>
    <w:rsid w:val="00F5389D"/>
    <w:rsid w:val="00F53DB1"/>
    <w:rsid w:val="00F54152"/>
    <w:rsid w:val="00F5469D"/>
    <w:rsid w:val="00F54A28"/>
    <w:rsid w:val="00F54B3E"/>
    <w:rsid w:val="00F54DA5"/>
    <w:rsid w:val="00F5527E"/>
    <w:rsid w:val="00F5540B"/>
    <w:rsid w:val="00F556C9"/>
    <w:rsid w:val="00F55744"/>
    <w:rsid w:val="00F5597E"/>
    <w:rsid w:val="00F55A29"/>
    <w:rsid w:val="00F55D74"/>
    <w:rsid w:val="00F55E5F"/>
    <w:rsid w:val="00F55F24"/>
    <w:rsid w:val="00F560EB"/>
    <w:rsid w:val="00F56A97"/>
    <w:rsid w:val="00F56C67"/>
    <w:rsid w:val="00F56CCA"/>
    <w:rsid w:val="00F56DAA"/>
    <w:rsid w:val="00F56E6D"/>
    <w:rsid w:val="00F56F51"/>
    <w:rsid w:val="00F56FEC"/>
    <w:rsid w:val="00F57296"/>
    <w:rsid w:val="00F572CD"/>
    <w:rsid w:val="00F573FB"/>
    <w:rsid w:val="00F57E2A"/>
    <w:rsid w:val="00F57E4E"/>
    <w:rsid w:val="00F60399"/>
    <w:rsid w:val="00F6046F"/>
    <w:rsid w:val="00F6051C"/>
    <w:rsid w:val="00F60667"/>
    <w:rsid w:val="00F61056"/>
    <w:rsid w:val="00F6112E"/>
    <w:rsid w:val="00F6120E"/>
    <w:rsid w:val="00F61AC8"/>
    <w:rsid w:val="00F61B3A"/>
    <w:rsid w:val="00F61CE1"/>
    <w:rsid w:val="00F61F2D"/>
    <w:rsid w:val="00F62210"/>
    <w:rsid w:val="00F622CD"/>
    <w:rsid w:val="00F62652"/>
    <w:rsid w:val="00F62781"/>
    <w:rsid w:val="00F63116"/>
    <w:rsid w:val="00F63AD2"/>
    <w:rsid w:val="00F64065"/>
    <w:rsid w:val="00F64300"/>
    <w:rsid w:val="00F64324"/>
    <w:rsid w:val="00F647FA"/>
    <w:rsid w:val="00F64AC8"/>
    <w:rsid w:val="00F64E57"/>
    <w:rsid w:val="00F650C3"/>
    <w:rsid w:val="00F6510C"/>
    <w:rsid w:val="00F652D9"/>
    <w:rsid w:val="00F65593"/>
    <w:rsid w:val="00F6569B"/>
    <w:rsid w:val="00F65839"/>
    <w:rsid w:val="00F65CDF"/>
    <w:rsid w:val="00F65CFB"/>
    <w:rsid w:val="00F65E07"/>
    <w:rsid w:val="00F6682A"/>
    <w:rsid w:val="00F66917"/>
    <w:rsid w:val="00F6694C"/>
    <w:rsid w:val="00F66AEA"/>
    <w:rsid w:val="00F66C43"/>
    <w:rsid w:val="00F66F21"/>
    <w:rsid w:val="00F670A0"/>
    <w:rsid w:val="00F6725B"/>
    <w:rsid w:val="00F674CA"/>
    <w:rsid w:val="00F67620"/>
    <w:rsid w:val="00F6764B"/>
    <w:rsid w:val="00F67A61"/>
    <w:rsid w:val="00F67CA6"/>
    <w:rsid w:val="00F67D8F"/>
    <w:rsid w:val="00F67EA8"/>
    <w:rsid w:val="00F67EAA"/>
    <w:rsid w:val="00F700B7"/>
    <w:rsid w:val="00F70154"/>
    <w:rsid w:val="00F701FC"/>
    <w:rsid w:val="00F70316"/>
    <w:rsid w:val="00F70452"/>
    <w:rsid w:val="00F704DB"/>
    <w:rsid w:val="00F70ADA"/>
    <w:rsid w:val="00F70B2C"/>
    <w:rsid w:val="00F70B95"/>
    <w:rsid w:val="00F70ECA"/>
    <w:rsid w:val="00F711CB"/>
    <w:rsid w:val="00F71291"/>
    <w:rsid w:val="00F71737"/>
    <w:rsid w:val="00F71D7E"/>
    <w:rsid w:val="00F71DF6"/>
    <w:rsid w:val="00F72E23"/>
    <w:rsid w:val="00F72ED1"/>
    <w:rsid w:val="00F730B1"/>
    <w:rsid w:val="00F731DF"/>
    <w:rsid w:val="00F7323E"/>
    <w:rsid w:val="00F73735"/>
    <w:rsid w:val="00F73B69"/>
    <w:rsid w:val="00F73BD9"/>
    <w:rsid w:val="00F73FAF"/>
    <w:rsid w:val="00F7455E"/>
    <w:rsid w:val="00F746B9"/>
    <w:rsid w:val="00F74845"/>
    <w:rsid w:val="00F74909"/>
    <w:rsid w:val="00F754F8"/>
    <w:rsid w:val="00F75886"/>
    <w:rsid w:val="00F75C0B"/>
    <w:rsid w:val="00F75DF8"/>
    <w:rsid w:val="00F75E6C"/>
    <w:rsid w:val="00F76113"/>
    <w:rsid w:val="00F76486"/>
    <w:rsid w:val="00F76590"/>
    <w:rsid w:val="00F76990"/>
    <w:rsid w:val="00F76EB4"/>
    <w:rsid w:val="00F76F53"/>
    <w:rsid w:val="00F77AFA"/>
    <w:rsid w:val="00F77B6B"/>
    <w:rsid w:val="00F77CCC"/>
    <w:rsid w:val="00F80084"/>
    <w:rsid w:val="00F80459"/>
    <w:rsid w:val="00F8052B"/>
    <w:rsid w:val="00F80577"/>
    <w:rsid w:val="00F8093E"/>
    <w:rsid w:val="00F80A31"/>
    <w:rsid w:val="00F80EAB"/>
    <w:rsid w:val="00F8118B"/>
    <w:rsid w:val="00F814D3"/>
    <w:rsid w:val="00F815D4"/>
    <w:rsid w:val="00F81E47"/>
    <w:rsid w:val="00F82079"/>
    <w:rsid w:val="00F82350"/>
    <w:rsid w:val="00F823A4"/>
    <w:rsid w:val="00F82501"/>
    <w:rsid w:val="00F826AC"/>
    <w:rsid w:val="00F82CB4"/>
    <w:rsid w:val="00F82D40"/>
    <w:rsid w:val="00F82F32"/>
    <w:rsid w:val="00F83018"/>
    <w:rsid w:val="00F83286"/>
    <w:rsid w:val="00F8328D"/>
    <w:rsid w:val="00F8339E"/>
    <w:rsid w:val="00F834B0"/>
    <w:rsid w:val="00F83529"/>
    <w:rsid w:val="00F836F6"/>
    <w:rsid w:val="00F837C9"/>
    <w:rsid w:val="00F83859"/>
    <w:rsid w:val="00F83D48"/>
    <w:rsid w:val="00F83DC8"/>
    <w:rsid w:val="00F84120"/>
    <w:rsid w:val="00F841BA"/>
    <w:rsid w:val="00F8424A"/>
    <w:rsid w:val="00F844EB"/>
    <w:rsid w:val="00F848BB"/>
    <w:rsid w:val="00F848E7"/>
    <w:rsid w:val="00F84AC6"/>
    <w:rsid w:val="00F84C88"/>
    <w:rsid w:val="00F853F2"/>
    <w:rsid w:val="00F856C6"/>
    <w:rsid w:val="00F857E1"/>
    <w:rsid w:val="00F85861"/>
    <w:rsid w:val="00F859CD"/>
    <w:rsid w:val="00F85A5A"/>
    <w:rsid w:val="00F85EFE"/>
    <w:rsid w:val="00F86174"/>
    <w:rsid w:val="00F861BD"/>
    <w:rsid w:val="00F862B0"/>
    <w:rsid w:val="00F862B5"/>
    <w:rsid w:val="00F865F7"/>
    <w:rsid w:val="00F86688"/>
    <w:rsid w:val="00F8674C"/>
    <w:rsid w:val="00F8715C"/>
    <w:rsid w:val="00F87307"/>
    <w:rsid w:val="00F8781D"/>
    <w:rsid w:val="00F87898"/>
    <w:rsid w:val="00F87B77"/>
    <w:rsid w:val="00F90112"/>
    <w:rsid w:val="00F90126"/>
    <w:rsid w:val="00F90914"/>
    <w:rsid w:val="00F90B0D"/>
    <w:rsid w:val="00F90E75"/>
    <w:rsid w:val="00F9121B"/>
    <w:rsid w:val="00F912F8"/>
    <w:rsid w:val="00F915A4"/>
    <w:rsid w:val="00F9192E"/>
    <w:rsid w:val="00F91B1F"/>
    <w:rsid w:val="00F91DAF"/>
    <w:rsid w:val="00F92197"/>
    <w:rsid w:val="00F92510"/>
    <w:rsid w:val="00F926C1"/>
    <w:rsid w:val="00F926E4"/>
    <w:rsid w:val="00F9334C"/>
    <w:rsid w:val="00F933C0"/>
    <w:rsid w:val="00F933F3"/>
    <w:rsid w:val="00F9362B"/>
    <w:rsid w:val="00F9370F"/>
    <w:rsid w:val="00F93823"/>
    <w:rsid w:val="00F93EA3"/>
    <w:rsid w:val="00F944E3"/>
    <w:rsid w:val="00F9474C"/>
    <w:rsid w:val="00F949B3"/>
    <w:rsid w:val="00F94E58"/>
    <w:rsid w:val="00F959F5"/>
    <w:rsid w:val="00F95FDD"/>
    <w:rsid w:val="00F962A9"/>
    <w:rsid w:val="00F962B2"/>
    <w:rsid w:val="00F96335"/>
    <w:rsid w:val="00F9649F"/>
    <w:rsid w:val="00F96971"/>
    <w:rsid w:val="00F9723E"/>
    <w:rsid w:val="00F97648"/>
    <w:rsid w:val="00F9769A"/>
    <w:rsid w:val="00F978EB"/>
    <w:rsid w:val="00F97B0D"/>
    <w:rsid w:val="00F97BC3"/>
    <w:rsid w:val="00F97C46"/>
    <w:rsid w:val="00F97E29"/>
    <w:rsid w:val="00FA0008"/>
    <w:rsid w:val="00FA0711"/>
    <w:rsid w:val="00FA08F5"/>
    <w:rsid w:val="00FA0DBF"/>
    <w:rsid w:val="00FA1053"/>
    <w:rsid w:val="00FA1462"/>
    <w:rsid w:val="00FA18BC"/>
    <w:rsid w:val="00FA20D3"/>
    <w:rsid w:val="00FA2C44"/>
    <w:rsid w:val="00FA2EB5"/>
    <w:rsid w:val="00FA2FA5"/>
    <w:rsid w:val="00FA3324"/>
    <w:rsid w:val="00FA3A1C"/>
    <w:rsid w:val="00FA3A37"/>
    <w:rsid w:val="00FA3BB3"/>
    <w:rsid w:val="00FA41C6"/>
    <w:rsid w:val="00FA4499"/>
    <w:rsid w:val="00FA4765"/>
    <w:rsid w:val="00FA4C18"/>
    <w:rsid w:val="00FA4D13"/>
    <w:rsid w:val="00FA5078"/>
    <w:rsid w:val="00FA51E3"/>
    <w:rsid w:val="00FA554E"/>
    <w:rsid w:val="00FA5591"/>
    <w:rsid w:val="00FA56E1"/>
    <w:rsid w:val="00FA57C0"/>
    <w:rsid w:val="00FA5C76"/>
    <w:rsid w:val="00FA642A"/>
    <w:rsid w:val="00FA647E"/>
    <w:rsid w:val="00FA64A1"/>
    <w:rsid w:val="00FA650B"/>
    <w:rsid w:val="00FA6800"/>
    <w:rsid w:val="00FA68F1"/>
    <w:rsid w:val="00FA6947"/>
    <w:rsid w:val="00FA6C5F"/>
    <w:rsid w:val="00FA6D99"/>
    <w:rsid w:val="00FA6FE2"/>
    <w:rsid w:val="00FA7178"/>
    <w:rsid w:val="00FA717A"/>
    <w:rsid w:val="00FA71DA"/>
    <w:rsid w:val="00FA748A"/>
    <w:rsid w:val="00FA7B13"/>
    <w:rsid w:val="00FA7CAA"/>
    <w:rsid w:val="00FA7D90"/>
    <w:rsid w:val="00FA7DEB"/>
    <w:rsid w:val="00FA7EEE"/>
    <w:rsid w:val="00FB020E"/>
    <w:rsid w:val="00FB0437"/>
    <w:rsid w:val="00FB0460"/>
    <w:rsid w:val="00FB050C"/>
    <w:rsid w:val="00FB0B97"/>
    <w:rsid w:val="00FB0BEE"/>
    <w:rsid w:val="00FB17E5"/>
    <w:rsid w:val="00FB1D08"/>
    <w:rsid w:val="00FB1E1C"/>
    <w:rsid w:val="00FB20E8"/>
    <w:rsid w:val="00FB2795"/>
    <w:rsid w:val="00FB27D0"/>
    <w:rsid w:val="00FB2D9F"/>
    <w:rsid w:val="00FB2FDE"/>
    <w:rsid w:val="00FB30FD"/>
    <w:rsid w:val="00FB38AE"/>
    <w:rsid w:val="00FB39D8"/>
    <w:rsid w:val="00FB39EA"/>
    <w:rsid w:val="00FB4A5F"/>
    <w:rsid w:val="00FB4B4F"/>
    <w:rsid w:val="00FB4D5A"/>
    <w:rsid w:val="00FB52AD"/>
    <w:rsid w:val="00FB55F3"/>
    <w:rsid w:val="00FB5842"/>
    <w:rsid w:val="00FB5C38"/>
    <w:rsid w:val="00FB5C70"/>
    <w:rsid w:val="00FB5F50"/>
    <w:rsid w:val="00FB607F"/>
    <w:rsid w:val="00FB62E0"/>
    <w:rsid w:val="00FB6B0B"/>
    <w:rsid w:val="00FB6D5F"/>
    <w:rsid w:val="00FB71AB"/>
    <w:rsid w:val="00FB7397"/>
    <w:rsid w:val="00FB746A"/>
    <w:rsid w:val="00FB76B4"/>
    <w:rsid w:val="00FB7A77"/>
    <w:rsid w:val="00FB7C50"/>
    <w:rsid w:val="00FB7D5C"/>
    <w:rsid w:val="00FB7E51"/>
    <w:rsid w:val="00FC0161"/>
    <w:rsid w:val="00FC042D"/>
    <w:rsid w:val="00FC04E4"/>
    <w:rsid w:val="00FC0E6F"/>
    <w:rsid w:val="00FC11C2"/>
    <w:rsid w:val="00FC126F"/>
    <w:rsid w:val="00FC12BE"/>
    <w:rsid w:val="00FC12E6"/>
    <w:rsid w:val="00FC1347"/>
    <w:rsid w:val="00FC1706"/>
    <w:rsid w:val="00FC1970"/>
    <w:rsid w:val="00FC1E17"/>
    <w:rsid w:val="00FC2472"/>
    <w:rsid w:val="00FC2587"/>
    <w:rsid w:val="00FC2701"/>
    <w:rsid w:val="00FC32A1"/>
    <w:rsid w:val="00FC32B8"/>
    <w:rsid w:val="00FC3353"/>
    <w:rsid w:val="00FC35BD"/>
    <w:rsid w:val="00FC3794"/>
    <w:rsid w:val="00FC3AD6"/>
    <w:rsid w:val="00FC3C34"/>
    <w:rsid w:val="00FC447E"/>
    <w:rsid w:val="00FC4482"/>
    <w:rsid w:val="00FC45B9"/>
    <w:rsid w:val="00FC4C79"/>
    <w:rsid w:val="00FC53C0"/>
    <w:rsid w:val="00FC5419"/>
    <w:rsid w:val="00FC5462"/>
    <w:rsid w:val="00FC5493"/>
    <w:rsid w:val="00FC5CAC"/>
    <w:rsid w:val="00FC5D48"/>
    <w:rsid w:val="00FC5DCB"/>
    <w:rsid w:val="00FC61C1"/>
    <w:rsid w:val="00FC626A"/>
    <w:rsid w:val="00FC6325"/>
    <w:rsid w:val="00FC68C4"/>
    <w:rsid w:val="00FC6B9F"/>
    <w:rsid w:val="00FC6EE6"/>
    <w:rsid w:val="00FC6EF1"/>
    <w:rsid w:val="00FC6FD2"/>
    <w:rsid w:val="00FC7537"/>
    <w:rsid w:val="00FC7617"/>
    <w:rsid w:val="00FC7710"/>
    <w:rsid w:val="00FC772D"/>
    <w:rsid w:val="00FC7905"/>
    <w:rsid w:val="00FC7938"/>
    <w:rsid w:val="00FC7B62"/>
    <w:rsid w:val="00FC7CA9"/>
    <w:rsid w:val="00FC7CF9"/>
    <w:rsid w:val="00FD0016"/>
    <w:rsid w:val="00FD013A"/>
    <w:rsid w:val="00FD0375"/>
    <w:rsid w:val="00FD03B0"/>
    <w:rsid w:val="00FD0432"/>
    <w:rsid w:val="00FD061B"/>
    <w:rsid w:val="00FD0972"/>
    <w:rsid w:val="00FD0AC0"/>
    <w:rsid w:val="00FD0C45"/>
    <w:rsid w:val="00FD0F24"/>
    <w:rsid w:val="00FD0FB4"/>
    <w:rsid w:val="00FD1498"/>
    <w:rsid w:val="00FD1585"/>
    <w:rsid w:val="00FD15BD"/>
    <w:rsid w:val="00FD1801"/>
    <w:rsid w:val="00FD1B64"/>
    <w:rsid w:val="00FD1E6F"/>
    <w:rsid w:val="00FD223B"/>
    <w:rsid w:val="00FD23D8"/>
    <w:rsid w:val="00FD29AA"/>
    <w:rsid w:val="00FD2B29"/>
    <w:rsid w:val="00FD3221"/>
    <w:rsid w:val="00FD32B5"/>
    <w:rsid w:val="00FD36BE"/>
    <w:rsid w:val="00FD3F61"/>
    <w:rsid w:val="00FD3FF9"/>
    <w:rsid w:val="00FD4477"/>
    <w:rsid w:val="00FD4B82"/>
    <w:rsid w:val="00FD4E14"/>
    <w:rsid w:val="00FD54F9"/>
    <w:rsid w:val="00FD579F"/>
    <w:rsid w:val="00FD5D99"/>
    <w:rsid w:val="00FD6433"/>
    <w:rsid w:val="00FD68EA"/>
    <w:rsid w:val="00FD6D87"/>
    <w:rsid w:val="00FD6DA1"/>
    <w:rsid w:val="00FD712A"/>
    <w:rsid w:val="00FD7281"/>
    <w:rsid w:val="00FD7543"/>
    <w:rsid w:val="00FD7AED"/>
    <w:rsid w:val="00FD7B40"/>
    <w:rsid w:val="00FD7B7C"/>
    <w:rsid w:val="00FD7E19"/>
    <w:rsid w:val="00FE052B"/>
    <w:rsid w:val="00FE0BA1"/>
    <w:rsid w:val="00FE17CB"/>
    <w:rsid w:val="00FE1E40"/>
    <w:rsid w:val="00FE1E63"/>
    <w:rsid w:val="00FE1FB0"/>
    <w:rsid w:val="00FE208F"/>
    <w:rsid w:val="00FE236D"/>
    <w:rsid w:val="00FE2649"/>
    <w:rsid w:val="00FE2789"/>
    <w:rsid w:val="00FE29B2"/>
    <w:rsid w:val="00FE345D"/>
    <w:rsid w:val="00FE409F"/>
    <w:rsid w:val="00FE432D"/>
    <w:rsid w:val="00FE43DD"/>
    <w:rsid w:val="00FE4685"/>
    <w:rsid w:val="00FE46F0"/>
    <w:rsid w:val="00FE479B"/>
    <w:rsid w:val="00FE4AFE"/>
    <w:rsid w:val="00FE4D86"/>
    <w:rsid w:val="00FE5072"/>
    <w:rsid w:val="00FE5151"/>
    <w:rsid w:val="00FE5328"/>
    <w:rsid w:val="00FE5476"/>
    <w:rsid w:val="00FE55A9"/>
    <w:rsid w:val="00FE5812"/>
    <w:rsid w:val="00FE58FA"/>
    <w:rsid w:val="00FE5DF7"/>
    <w:rsid w:val="00FE5E8B"/>
    <w:rsid w:val="00FE6264"/>
    <w:rsid w:val="00FE630A"/>
    <w:rsid w:val="00FE64FC"/>
    <w:rsid w:val="00FE6671"/>
    <w:rsid w:val="00FE67BD"/>
    <w:rsid w:val="00FE6A03"/>
    <w:rsid w:val="00FE6C8E"/>
    <w:rsid w:val="00FE7157"/>
    <w:rsid w:val="00FE7539"/>
    <w:rsid w:val="00FE7B9D"/>
    <w:rsid w:val="00FE7E11"/>
    <w:rsid w:val="00FE7F71"/>
    <w:rsid w:val="00FF00CC"/>
    <w:rsid w:val="00FF0401"/>
    <w:rsid w:val="00FF08A0"/>
    <w:rsid w:val="00FF0BC3"/>
    <w:rsid w:val="00FF12F7"/>
    <w:rsid w:val="00FF1BA1"/>
    <w:rsid w:val="00FF2074"/>
    <w:rsid w:val="00FF2084"/>
    <w:rsid w:val="00FF2226"/>
    <w:rsid w:val="00FF2560"/>
    <w:rsid w:val="00FF27EC"/>
    <w:rsid w:val="00FF2B9C"/>
    <w:rsid w:val="00FF2C00"/>
    <w:rsid w:val="00FF2D9D"/>
    <w:rsid w:val="00FF3517"/>
    <w:rsid w:val="00FF4112"/>
    <w:rsid w:val="00FF44AF"/>
    <w:rsid w:val="00FF4C80"/>
    <w:rsid w:val="00FF4D18"/>
    <w:rsid w:val="00FF5605"/>
    <w:rsid w:val="00FF5675"/>
    <w:rsid w:val="00FF5C43"/>
    <w:rsid w:val="00FF5C58"/>
    <w:rsid w:val="00FF60A0"/>
    <w:rsid w:val="00FF61BB"/>
    <w:rsid w:val="00FF61DB"/>
    <w:rsid w:val="00FF6382"/>
    <w:rsid w:val="00FF6696"/>
    <w:rsid w:val="00FF6732"/>
    <w:rsid w:val="00FF6859"/>
    <w:rsid w:val="00FF6B38"/>
    <w:rsid w:val="00FF6CC4"/>
    <w:rsid w:val="00FF6D90"/>
    <w:rsid w:val="00FF6FF4"/>
    <w:rsid w:val="00FF7017"/>
    <w:rsid w:val="00FF74C0"/>
    <w:rsid w:val="00FF74CC"/>
    <w:rsid w:val="00FF74F0"/>
    <w:rsid w:val="00FF7A0C"/>
    <w:rsid w:val="00FF7A51"/>
    <w:rsid w:val="00FF7BBB"/>
    <w:rsid w:val="00FF7D9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  <o:rules v:ext="edit">
        <o:r id="V:Rule1" type="arc" idref="#_x0000_s1027"/>
        <o:r id="V:Rule2" type="arc" idref="#_x0000_s1031"/>
      </o:rules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Outline List 2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24CD3"/>
    <w:pPr>
      <w:ind w:firstLine="360"/>
    </w:pPr>
    <w:rPr>
      <w:rFonts w:eastAsia="微软雅黑"/>
      <w:kern w:val="0"/>
      <w:sz w:val="22"/>
      <w:lang w:eastAsia="en-US" w:bidi="en-US"/>
    </w:rPr>
  </w:style>
  <w:style w:type="paragraph" w:styleId="1">
    <w:name w:val="heading 1"/>
    <w:basedOn w:val="a"/>
    <w:next w:val="a"/>
    <w:link w:val="1Char"/>
    <w:qFormat/>
    <w:rsid w:val="008C3483"/>
    <w:pPr>
      <w:pBdr>
        <w:bottom w:val="single" w:sz="12" w:space="1" w:color="365F91" w:themeColor="accent1" w:themeShade="BF"/>
      </w:pBdr>
      <w:spacing w:before="600" w:after="80"/>
      <w:ind w:firstLine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paragraph" w:styleId="2">
    <w:name w:val="heading 2"/>
    <w:basedOn w:val="a"/>
    <w:next w:val="a"/>
    <w:link w:val="2Char"/>
    <w:unhideWhenUsed/>
    <w:qFormat/>
    <w:rsid w:val="0033750E"/>
    <w:pPr>
      <w:numPr>
        <w:ilvl w:val="1"/>
        <w:numId w:val="1"/>
      </w:numPr>
      <w:pBdr>
        <w:bottom w:val="single" w:sz="8" w:space="1" w:color="4F81BD" w:themeColor="accent1"/>
      </w:pBdr>
      <w:spacing w:before="200" w:after="80"/>
      <w:outlineLvl w:val="1"/>
    </w:pPr>
    <w:rPr>
      <w:rFonts w:asciiTheme="majorHAnsi" w:eastAsiaTheme="majorEastAsia" w:hAnsiTheme="majorHAnsi" w:cstheme="majorBidi"/>
      <w:color w:val="365F91" w:themeColor="accent1" w:themeShade="BF"/>
      <w:sz w:val="24"/>
      <w:szCs w:val="24"/>
      <w:lang w:eastAsia="zh-CN"/>
    </w:rPr>
  </w:style>
  <w:style w:type="paragraph" w:styleId="3">
    <w:name w:val="heading 3"/>
    <w:basedOn w:val="a"/>
    <w:next w:val="a"/>
    <w:link w:val="3Char"/>
    <w:unhideWhenUsed/>
    <w:qFormat/>
    <w:rsid w:val="00841EF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aliases w:val="H4,PIM 4,h4"/>
    <w:basedOn w:val="a"/>
    <w:next w:val="a"/>
    <w:link w:val="4Char"/>
    <w:unhideWhenUsed/>
    <w:qFormat/>
    <w:rsid w:val="006430B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aliases w:val="H5,PIM 5"/>
    <w:basedOn w:val="a"/>
    <w:next w:val="a"/>
    <w:link w:val="5Char"/>
    <w:qFormat/>
    <w:rsid w:val="00776F14"/>
    <w:pPr>
      <w:keepNext/>
      <w:keepLines/>
      <w:widowControl w:val="0"/>
      <w:spacing w:before="100" w:beforeAutospacing="1" w:after="100" w:afterAutospacing="1"/>
      <w:ind w:firstLine="0"/>
      <w:jc w:val="both"/>
      <w:outlineLvl w:val="4"/>
    </w:pPr>
    <w:rPr>
      <w:rFonts w:ascii="Times" w:eastAsia="宋体" w:hAnsi="Times" w:cs="Times New Roman"/>
      <w:b/>
      <w:bCs/>
      <w:kern w:val="2"/>
      <w:sz w:val="21"/>
      <w:szCs w:val="28"/>
      <w:lang w:eastAsia="zh-CN" w:bidi="ar-SA"/>
    </w:rPr>
  </w:style>
  <w:style w:type="paragraph" w:styleId="6">
    <w:name w:val="heading 6"/>
    <w:basedOn w:val="a"/>
    <w:next w:val="a"/>
    <w:link w:val="6Char"/>
    <w:qFormat/>
    <w:rsid w:val="00776F14"/>
    <w:pPr>
      <w:keepNext/>
      <w:keepLines/>
      <w:widowControl w:val="0"/>
      <w:spacing w:before="240" w:after="64" w:line="320" w:lineRule="auto"/>
      <w:ind w:firstLine="0"/>
      <w:jc w:val="both"/>
      <w:outlineLvl w:val="5"/>
    </w:pPr>
    <w:rPr>
      <w:rFonts w:ascii="Arial" w:eastAsia="黑体" w:hAnsi="Arial" w:cs="Times New Roman"/>
      <w:b/>
      <w:bCs/>
      <w:kern w:val="2"/>
      <w:sz w:val="24"/>
      <w:szCs w:val="24"/>
      <w:lang w:eastAsia="zh-CN" w:bidi="ar-SA"/>
    </w:rPr>
  </w:style>
  <w:style w:type="paragraph" w:styleId="7">
    <w:name w:val="heading 7"/>
    <w:basedOn w:val="a"/>
    <w:next w:val="a"/>
    <w:link w:val="7Char"/>
    <w:qFormat/>
    <w:rsid w:val="00776F14"/>
    <w:pPr>
      <w:keepNext/>
      <w:keepLines/>
      <w:widowControl w:val="0"/>
      <w:spacing w:before="240" w:after="64" w:line="320" w:lineRule="auto"/>
      <w:ind w:firstLine="0"/>
      <w:jc w:val="both"/>
      <w:outlineLvl w:val="6"/>
    </w:pPr>
    <w:rPr>
      <w:rFonts w:ascii="Times New Roman" w:eastAsia="宋体" w:hAnsi="Times New Roman" w:cs="Times New Roman"/>
      <w:b/>
      <w:bCs/>
      <w:kern w:val="2"/>
      <w:sz w:val="24"/>
      <w:szCs w:val="24"/>
      <w:lang w:eastAsia="zh-CN" w:bidi="ar-SA"/>
    </w:rPr>
  </w:style>
  <w:style w:type="paragraph" w:styleId="8">
    <w:name w:val="heading 8"/>
    <w:basedOn w:val="a"/>
    <w:next w:val="a"/>
    <w:link w:val="8Char"/>
    <w:qFormat/>
    <w:rsid w:val="00776F14"/>
    <w:pPr>
      <w:keepNext/>
      <w:keepLines/>
      <w:widowControl w:val="0"/>
      <w:spacing w:before="240" w:after="64" w:line="320" w:lineRule="auto"/>
      <w:ind w:firstLine="0"/>
      <w:jc w:val="both"/>
      <w:outlineLvl w:val="7"/>
    </w:pPr>
    <w:rPr>
      <w:rFonts w:ascii="Arial" w:eastAsia="黑体" w:hAnsi="Arial" w:cs="Times New Roman"/>
      <w:kern w:val="2"/>
      <w:sz w:val="24"/>
      <w:szCs w:val="24"/>
      <w:lang w:eastAsia="zh-CN" w:bidi="ar-SA"/>
    </w:rPr>
  </w:style>
  <w:style w:type="paragraph" w:styleId="9">
    <w:name w:val="heading 9"/>
    <w:basedOn w:val="a"/>
    <w:next w:val="a"/>
    <w:link w:val="9Char"/>
    <w:qFormat/>
    <w:rsid w:val="00776F14"/>
    <w:pPr>
      <w:keepNext/>
      <w:keepLines/>
      <w:widowControl w:val="0"/>
      <w:spacing w:before="240" w:after="64" w:line="320" w:lineRule="auto"/>
      <w:ind w:firstLine="0"/>
      <w:jc w:val="both"/>
      <w:outlineLvl w:val="8"/>
    </w:pPr>
    <w:rPr>
      <w:rFonts w:ascii="Arial" w:eastAsia="黑体" w:hAnsi="Arial" w:cs="Times New Roman"/>
      <w:kern w:val="2"/>
      <w:sz w:val="21"/>
      <w:lang w:eastAsia="zh-CN" w:bidi="ar-S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rPr>
      <w:hidden/>
    </w:tr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C348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C348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C3483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C3483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C3483"/>
    <w:rPr>
      <w:rFonts w:asciiTheme="majorHAnsi" w:eastAsiaTheme="majorEastAsia" w:hAnsiTheme="majorHAnsi" w:cstheme="majorBidi"/>
      <w:b/>
      <w:bCs/>
      <w:color w:val="365F91" w:themeColor="accent1" w:themeShade="BF"/>
      <w:kern w:val="0"/>
      <w:sz w:val="24"/>
      <w:szCs w:val="24"/>
      <w:lang w:eastAsia="en-US" w:bidi="en-US"/>
    </w:rPr>
  </w:style>
  <w:style w:type="character" w:customStyle="1" w:styleId="2Char">
    <w:name w:val="标题 2 Char"/>
    <w:basedOn w:val="a0"/>
    <w:link w:val="2"/>
    <w:rsid w:val="0033750E"/>
    <w:rPr>
      <w:rFonts w:asciiTheme="majorHAnsi" w:eastAsiaTheme="majorEastAsia" w:hAnsiTheme="majorHAnsi" w:cstheme="majorBidi"/>
      <w:color w:val="365F91" w:themeColor="accent1" w:themeShade="BF"/>
      <w:kern w:val="0"/>
      <w:sz w:val="24"/>
      <w:szCs w:val="24"/>
      <w:lang w:bidi="en-US"/>
    </w:rPr>
  </w:style>
  <w:style w:type="paragraph" w:styleId="TOC">
    <w:name w:val="TOC Heading"/>
    <w:basedOn w:val="1"/>
    <w:next w:val="a"/>
    <w:uiPriority w:val="39"/>
    <w:semiHidden/>
    <w:unhideWhenUsed/>
    <w:qFormat/>
    <w:rsid w:val="008C3483"/>
    <w:pPr>
      <w:outlineLvl w:val="9"/>
    </w:pPr>
  </w:style>
  <w:style w:type="paragraph" w:styleId="20">
    <w:name w:val="toc 2"/>
    <w:basedOn w:val="a"/>
    <w:next w:val="a"/>
    <w:autoRedefine/>
    <w:uiPriority w:val="39"/>
    <w:unhideWhenUsed/>
    <w:qFormat/>
    <w:rsid w:val="008C3483"/>
    <w:pPr>
      <w:ind w:leftChars="200" w:left="420"/>
    </w:pPr>
  </w:style>
  <w:style w:type="character" w:styleId="a5">
    <w:name w:val="Hyperlink"/>
    <w:basedOn w:val="a0"/>
    <w:uiPriority w:val="99"/>
    <w:unhideWhenUsed/>
    <w:rsid w:val="008C3483"/>
    <w:rPr>
      <w:color w:val="0000FF" w:themeColor="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8C3483"/>
    <w:pPr>
      <w:spacing w:after="100"/>
    </w:pPr>
  </w:style>
  <w:style w:type="paragraph" w:styleId="a6">
    <w:name w:val="List Paragraph"/>
    <w:basedOn w:val="a"/>
    <w:uiPriority w:val="34"/>
    <w:qFormat/>
    <w:rsid w:val="008C3483"/>
    <w:pPr>
      <w:ind w:left="720"/>
      <w:contextualSpacing/>
    </w:pPr>
  </w:style>
  <w:style w:type="paragraph" w:styleId="a7">
    <w:name w:val="Normal (Web)"/>
    <w:basedOn w:val="a"/>
    <w:uiPriority w:val="99"/>
    <w:unhideWhenUsed/>
    <w:rsid w:val="008C3483"/>
    <w:pPr>
      <w:spacing w:before="100" w:beforeAutospacing="1" w:after="100" w:afterAutospacing="1"/>
      <w:ind w:firstLine="0"/>
    </w:pPr>
    <w:rPr>
      <w:rFonts w:ascii="宋体" w:eastAsia="宋体" w:hAnsi="宋体" w:cs="宋体"/>
      <w:sz w:val="24"/>
      <w:szCs w:val="24"/>
      <w:lang w:eastAsia="zh-CN" w:bidi="ar-SA"/>
    </w:rPr>
  </w:style>
  <w:style w:type="paragraph" w:styleId="a8">
    <w:name w:val="Document Map"/>
    <w:basedOn w:val="a"/>
    <w:link w:val="Char1"/>
    <w:uiPriority w:val="99"/>
    <w:semiHidden/>
    <w:unhideWhenUsed/>
    <w:rsid w:val="008C348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8"/>
    <w:uiPriority w:val="99"/>
    <w:semiHidden/>
    <w:rsid w:val="008C3483"/>
    <w:rPr>
      <w:rFonts w:ascii="宋体" w:eastAsia="宋体"/>
      <w:kern w:val="0"/>
      <w:sz w:val="18"/>
      <w:szCs w:val="18"/>
      <w:lang w:eastAsia="en-US" w:bidi="en-US"/>
    </w:rPr>
  </w:style>
  <w:style w:type="paragraph" w:styleId="a9">
    <w:name w:val="Balloon Text"/>
    <w:basedOn w:val="a"/>
    <w:link w:val="Char2"/>
    <w:uiPriority w:val="99"/>
    <w:semiHidden/>
    <w:unhideWhenUsed/>
    <w:rsid w:val="008C3483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8C3483"/>
    <w:rPr>
      <w:kern w:val="0"/>
      <w:sz w:val="18"/>
      <w:szCs w:val="18"/>
      <w:lang w:eastAsia="en-US" w:bidi="en-US"/>
    </w:rPr>
  </w:style>
  <w:style w:type="character" w:styleId="aa">
    <w:name w:val="page number"/>
    <w:basedOn w:val="a0"/>
    <w:uiPriority w:val="99"/>
    <w:unhideWhenUsed/>
    <w:rsid w:val="008C3483"/>
    <w:rPr>
      <w:rFonts w:eastAsiaTheme="minorEastAsia" w:cstheme="minorBidi"/>
      <w:bCs w:val="0"/>
      <w:iCs w:val="0"/>
      <w:szCs w:val="22"/>
      <w:lang w:eastAsia="zh-CN"/>
    </w:rPr>
  </w:style>
  <w:style w:type="paragraph" w:styleId="ab">
    <w:name w:val="No Spacing"/>
    <w:uiPriority w:val="1"/>
    <w:qFormat/>
    <w:rsid w:val="0038770C"/>
    <w:pPr>
      <w:ind w:firstLine="360"/>
    </w:pPr>
    <w:rPr>
      <w:kern w:val="0"/>
      <w:sz w:val="22"/>
      <w:lang w:eastAsia="en-US" w:bidi="en-US"/>
    </w:rPr>
  </w:style>
  <w:style w:type="table" w:customStyle="1" w:styleId="-11">
    <w:name w:val="浅色底纹 - 强调文字颜色 11"/>
    <w:basedOn w:val="a1"/>
    <w:uiPriority w:val="60"/>
    <w:rsid w:val="00003EAE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  <w:tblStylePr w:type="firstRow">
      <w:pPr>
        <w:spacing w:before="0" w:after="0" w:line="240" w:lineRule="auto"/>
      </w:pPr>
      <w:rPr>
        <w:b/>
        <w:bCs/>
      </w:rPr>
      <w:tblPr/>
      <w:trPr>
        <w:hidden/>
      </w:trPr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rPr>
        <w:hidden/>
      </w:trPr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rPr>
        <w:hidden/>
      </w:trPr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rPr>
        <w:hidden/>
      </w:trPr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3">
    <w:name w:val="Light Shading Accent 3"/>
    <w:basedOn w:val="a1"/>
    <w:uiPriority w:val="60"/>
    <w:rsid w:val="00006AC5"/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  <w:tblStylePr w:type="firstRow">
      <w:pPr>
        <w:spacing w:before="0" w:after="0" w:line="240" w:lineRule="auto"/>
      </w:pPr>
      <w:rPr>
        <w:b/>
        <w:bCs/>
      </w:rPr>
      <w:tblPr/>
      <w:trPr>
        <w:hidden/>
      </w:trPr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rPr>
        <w:hidden/>
      </w:trPr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rPr>
        <w:hidden/>
      </w:trPr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rPr>
        <w:hidden/>
      </w:trPr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ac">
    <w:name w:val="Table Grid"/>
    <w:basedOn w:val="a1"/>
    <w:uiPriority w:val="59"/>
    <w:rsid w:val="0097506A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</w:style>
  <w:style w:type="table" w:styleId="-6">
    <w:name w:val="Light List Accent 6"/>
    <w:basedOn w:val="a1"/>
    <w:uiPriority w:val="61"/>
    <w:rsid w:val="00415D5F"/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rPr>
        <w:hidden/>
      </w:trPr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rPr>
        <w:hidden/>
      </w:trPr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rPr>
        <w:hidden/>
      </w:trPr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rPr>
        <w:hidden/>
      </w:trPr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styleId="-4">
    <w:name w:val="Light Grid Accent 4"/>
    <w:basedOn w:val="a1"/>
    <w:uiPriority w:val="62"/>
    <w:rsid w:val="00415D5F"/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rPr>
        <w:hidden/>
      </w:trPr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rPr>
        <w:hidden/>
      </w:trPr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rPr>
        <w:hidden/>
      </w:trPr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rPr>
        <w:hidden/>
      </w:trPr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rPr>
        <w:hidden/>
      </w:trPr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rPr>
        <w:hidden/>
      </w:trPr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-30">
    <w:name w:val="Light Grid Accent 3"/>
    <w:basedOn w:val="a1"/>
    <w:uiPriority w:val="62"/>
    <w:rsid w:val="00415D5F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rPr>
        <w:hidden/>
      </w:trPr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rPr>
        <w:hidden/>
      </w:trPr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rPr>
        <w:hidden/>
      </w:trPr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rPr>
        <w:hidden/>
      </w:trPr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rPr>
        <w:hidden/>
      </w:trPr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rPr>
        <w:hidden/>
      </w:trPr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customStyle="1" w:styleId="-110">
    <w:name w:val="浅色列表 - 强调文字颜色 11"/>
    <w:basedOn w:val="a1"/>
    <w:uiPriority w:val="61"/>
    <w:rsid w:val="00415D5F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rPr>
        <w:hidden/>
      </w:trPr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rPr>
        <w:hidden/>
      </w:trPr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rPr>
        <w:hidden/>
      </w:trPr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rPr>
        <w:hidden/>
      </w:trPr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-111">
    <w:name w:val="浅色网格 - 强调文字颜色 11"/>
    <w:basedOn w:val="a1"/>
    <w:uiPriority w:val="62"/>
    <w:rsid w:val="00415D5F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rPr>
        <w:hidden/>
      </w:trPr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rPr>
        <w:hidden/>
      </w:trPr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rPr>
        <w:hidden/>
      </w:trPr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rPr>
        <w:hidden/>
      </w:trPr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rPr>
        <w:hidden/>
      </w:trPr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rPr>
        <w:hidden/>
      </w:trPr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-2">
    <w:name w:val="Light Shading Accent 2"/>
    <w:basedOn w:val="a1"/>
    <w:uiPriority w:val="60"/>
    <w:rsid w:val="004D6680"/>
    <w:rPr>
      <w:color w:val="943634" w:themeColor="accent2" w:themeShade="BF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  <w:tblStylePr w:type="firstRow">
      <w:pPr>
        <w:spacing w:before="0" w:after="0" w:line="240" w:lineRule="auto"/>
      </w:pPr>
      <w:rPr>
        <w:b/>
        <w:bCs/>
      </w:rPr>
      <w:tblPr/>
      <w:trPr>
        <w:hidden/>
      </w:trPr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rPr>
        <w:hidden/>
      </w:trPr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rPr>
        <w:hidden/>
      </w:trPr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rPr>
        <w:hidden/>
      </w:trPr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-5">
    <w:name w:val="Light Grid Accent 5"/>
    <w:basedOn w:val="a1"/>
    <w:uiPriority w:val="62"/>
    <w:rsid w:val="004D6680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rPr>
        <w:hidden/>
      </w:trPr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rPr>
        <w:hidden/>
      </w:trPr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rPr>
        <w:hidden/>
      </w:trPr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rPr>
        <w:hidden/>
      </w:trPr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rPr>
        <w:hidden/>
      </w:trPr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rPr>
        <w:hidden/>
      </w:trPr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1-6">
    <w:name w:val="Medium Shading 1 Accent 6"/>
    <w:basedOn w:val="a1"/>
    <w:uiPriority w:val="63"/>
    <w:rsid w:val="004F446E"/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rPr>
        <w:hidden/>
      </w:trPr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rPr>
        <w:hidden/>
      </w:trPr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rPr>
        <w:hidden/>
      </w:trPr>
      <w:tcPr>
        <w:shd w:val="clear" w:color="auto" w:fill="FDE4D0" w:themeFill="accent6" w:themeFillTint="3F"/>
      </w:tcPr>
    </w:tblStylePr>
    <w:tblStylePr w:type="band1Horz">
      <w:tblPr/>
      <w:trPr>
        <w:hidden/>
      </w:trPr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rPr>
        <w:hidden/>
      </w:trPr>
      <w:tcPr>
        <w:tcBorders>
          <w:insideH w:val="nil"/>
          <w:insideV w:val="nil"/>
        </w:tcBorders>
      </w:tcPr>
    </w:tblStylePr>
  </w:style>
  <w:style w:type="table" w:customStyle="1" w:styleId="-12">
    <w:name w:val="浅色网格 - 强调文字颜色 12"/>
    <w:basedOn w:val="a1"/>
    <w:uiPriority w:val="62"/>
    <w:rsid w:val="009B2F12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rPr>
        <w:hidden/>
      </w:trPr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rPr>
        <w:hidden/>
      </w:trPr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rPr>
        <w:hidden/>
      </w:trPr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rPr>
        <w:hidden/>
      </w:trPr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rPr>
        <w:hidden/>
      </w:trPr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rPr>
        <w:hidden/>
      </w:trPr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character" w:styleId="ad">
    <w:name w:val="annotation reference"/>
    <w:basedOn w:val="a0"/>
    <w:uiPriority w:val="99"/>
    <w:semiHidden/>
    <w:unhideWhenUsed/>
    <w:rsid w:val="00430289"/>
    <w:rPr>
      <w:sz w:val="21"/>
      <w:szCs w:val="21"/>
    </w:rPr>
  </w:style>
  <w:style w:type="paragraph" w:styleId="ae">
    <w:name w:val="annotation text"/>
    <w:basedOn w:val="a"/>
    <w:link w:val="Char3"/>
    <w:uiPriority w:val="99"/>
    <w:unhideWhenUsed/>
    <w:rsid w:val="00430289"/>
  </w:style>
  <w:style w:type="character" w:customStyle="1" w:styleId="Char3">
    <w:name w:val="批注文字 Char"/>
    <w:basedOn w:val="a0"/>
    <w:link w:val="ae"/>
    <w:uiPriority w:val="99"/>
    <w:rsid w:val="00430289"/>
    <w:rPr>
      <w:kern w:val="0"/>
      <w:sz w:val="22"/>
      <w:lang w:eastAsia="en-US" w:bidi="en-US"/>
    </w:rPr>
  </w:style>
  <w:style w:type="paragraph" w:styleId="af">
    <w:name w:val="annotation subject"/>
    <w:basedOn w:val="ae"/>
    <w:next w:val="ae"/>
    <w:link w:val="Char4"/>
    <w:uiPriority w:val="99"/>
    <w:semiHidden/>
    <w:unhideWhenUsed/>
    <w:rsid w:val="00430289"/>
    <w:rPr>
      <w:b/>
      <w:bCs/>
    </w:rPr>
  </w:style>
  <w:style w:type="character" w:customStyle="1" w:styleId="Char4">
    <w:name w:val="批注主题 Char"/>
    <w:basedOn w:val="Char3"/>
    <w:link w:val="af"/>
    <w:uiPriority w:val="99"/>
    <w:semiHidden/>
    <w:rsid w:val="00430289"/>
    <w:rPr>
      <w:b/>
      <w:bCs/>
      <w:kern w:val="0"/>
      <w:sz w:val="22"/>
      <w:lang w:eastAsia="en-US" w:bidi="en-US"/>
    </w:rPr>
  </w:style>
  <w:style w:type="character" w:customStyle="1" w:styleId="3Char">
    <w:name w:val="标题 3 Char"/>
    <w:basedOn w:val="a0"/>
    <w:link w:val="3"/>
    <w:uiPriority w:val="9"/>
    <w:semiHidden/>
    <w:rsid w:val="00841EFF"/>
    <w:rPr>
      <w:b/>
      <w:bCs/>
      <w:kern w:val="0"/>
      <w:sz w:val="32"/>
      <w:szCs w:val="32"/>
      <w:lang w:eastAsia="en-US" w:bidi="en-US"/>
    </w:rPr>
  </w:style>
  <w:style w:type="numbering" w:styleId="111111">
    <w:name w:val="Outline List 2"/>
    <w:basedOn w:val="a2"/>
    <w:rsid w:val="00841EFF"/>
    <w:pPr>
      <w:numPr>
        <w:numId w:val="2"/>
      </w:numPr>
    </w:pPr>
  </w:style>
  <w:style w:type="table" w:customStyle="1" w:styleId="-120">
    <w:name w:val="浅色底纹 - 强调文字颜色 12"/>
    <w:basedOn w:val="a1"/>
    <w:uiPriority w:val="60"/>
    <w:rsid w:val="009349F3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  <w:tblStylePr w:type="firstRow">
      <w:pPr>
        <w:spacing w:before="0" w:after="0" w:line="240" w:lineRule="auto"/>
      </w:pPr>
      <w:rPr>
        <w:b/>
        <w:bCs/>
      </w:rPr>
      <w:tblPr/>
      <w:trPr>
        <w:hidden/>
      </w:trPr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rPr>
        <w:hidden/>
      </w:trPr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rPr>
        <w:hidden/>
      </w:trPr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rPr>
        <w:hidden/>
      </w:trPr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-13">
    <w:name w:val="浅色网格 - 强调文字颜色 13"/>
    <w:basedOn w:val="a1"/>
    <w:uiPriority w:val="62"/>
    <w:rsid w:val="009349F3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rPr>
        <w:hidden/>
      </w:trPr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rPr>
        <w:hidden/>
      </w:trPr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rPr>
        <w:hidden/>
      </w:trPr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rPr>
        <w:hidden/>
      </w:trPr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rPr>
        <w:hidden/>
      </w:trPr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rPr>
        <w:hidden/>
      </w:trPr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customStyle="1" w:styleId="2-11">
    <w:name w:val="中等深浅底纹 2 - 强调文字颜色 11"/>
    <w:basedOn w:val="a1"/>
    <w:uiPriority w:val="64"/>
    <w:rsid w:val="00C3333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rPr>
        <w:hidden/>
      </w:trPr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rPr>
        <w:hidden/>
      </w:trPr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rPr>
        <w:hidden/>
      </w:trPr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rPr>
        <w:hidden/>
      </w:trPr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rPr>
        <w:hidden/>
      </w:trPr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rPr>
        <w:hidden/>
      </w:trPr>
      <w:tcPr>
        <w:shd w:val="clear" w:color="auto" w:fill="D8D8D8" w:themeFill="background1" w:themeFillShade="D8"/>
      </w:tcPr>
    </w:tblStylePr>
    <w:tblStylePr w:type="neCell">
      <w:tblPr/>
      <w:trPr>
        <w:hidden/>
      </w:trPr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rPr>
        <w:hidden/>
      </w:trPr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2">
    <w:name w:val="Medium List 2 Accent 2"/>
    <w:basedOn w:val="a1"/>
    <w:uiPriority w:val="66"/>
    <w:rsid w:val="00C33335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  <w:tblStylePr w:type="firstRow">
      <w:rPr>
        <w:sz w:val="24"/>
        <w:szCs w:val="24"/>
      </w:rPr>
      <w:tblPr/>
      <w:trPr>
        <w:hidden/>
      </w:trPr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rPr>
        <w:hidden/>
      </w:trPr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rPr>
        <w:hidden/>
      </w:trPr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rPr>
        <w:hidden/>
      </w:trPr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rPr>
        <w:hidden/>
      </w:trPr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rPr>
        <w:hidden/>
      </w:trPr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rPr>
        <w:hidden/>
      </w:trPr>
      <w:tcPr>
        <w:shd w:val="clear" w:color="auto" w:fill="FFFFFF" w:themeFill="background1"/>
      </w:tcPr>
    </w:tblStylePr>
    <w:tblStylePr w:type="swCell">
      <w:tblPr/>
      <w:trPr>
        <w:hidden/>
      </w:trPr>
      <w:tcPr>
        <w:tcBorders>
          <w:top w:val="nil"/>
        </w:tcBorders>
      </w:tcPr>
    </w:tblStylePr>
  </w:style>
  <w:style w:type="table" w:styleId="1-5">
    <w:name w:val="Medium List 1 Accent 5"/>
    <w:basedOn w:val="a1"/>
    <w:uiPriority w:val="65"/>
    <w:rsid w:val="00F64324"/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  <w:tblStylePr w:type="firstRow">
      <w:rPr>
        <w:rFonts w:asciiTheme="majorHAnsi" w:eastAsiaTheme="majorEastAsia" w:hAnsiTheme="majorHAnsi" w:cstheme="majorBidi"/>
      </w:rPr>
      <w:tblPr/>
      <w:trPr>
        <w:hidden/>
      </w:trPr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rPr>
        <w:hidden/>
      </w:trPr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rPr>
        <w:hidden/>
      </w:trPr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rPr>
        <w:hidden/>
      </w:trPr>
      <w:tcPr>
        <w:shd w:val="clear" w:color="auto" w:fill="D2EAF1" w:themeFill="accent5" w:themeFillTint="3F"/>
      </w:tcPr>
    </w:tblStylePr>
    <w:tblStylePr w:type="band1Horz">
      <w:tblPr/>
      <w:trPr>
        <w:hidden/>
      </w:trPr>
      <w:tcPr>
        <w:shd w:val="clear" w:color="auto" w:fill="D2EAF1" w:themeFill="accent5" w:themeFillTint="3F"/>
      </w:tcPr>
    </w:tblStylePr>
  </w:style>
  <w:style w:type="table" w:styleId="-60">
    <w:name w:val="Light Grid Accent 6"/>
    <w:basedOn w:val="a1"/>
    <w:uiPriority w:val="62"/>
    <w:rsid w:val="001439A0"/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rPr>
        <w:hidden/>
      </w:trPr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rPr>
        <w:hidden/>
      </w:trPr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rPr>
        <w:hidden/>
      </w:trPr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rPr>
        <w:hidden/>
      </w:trPr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rPr>
        <w:hidden/>
      </w:trPr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rPr>
        <w:hidden/>
      </w:trPr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paragraph" w:styleId="af0">
    <w:name w:val="Revision"/>
    <w:hidden/>
    <w:uiPriority w:val="99"/>
    <w:semiHidden/>
    <w:rsid w:val="00AE0DAB"/>
    <w:rPr>
      <w:kern w:val="0"/>
      <w:sz w:val="22"/>
      <w:lang w:eastAsia="en-US" w:bidi="en-US"/>
    </w:rPr>
  </w:style>
  <w:style w:type="paragraph" w:customStyle="1" w:styleId="T1">
    <w:name w:val="T1"/>
    <w:basedOn w:val="1"/>
    <w:link w:val="T1Char"/>
    <w:qFormat/>
    <w:rsid w:val="00EF1A24"/>
    <w:pPr>
      <w:numPr>
        <w:numId w:val="1"/>
      </w:numPr>
      <w:spacing w:line="560" w:lineRule="exact"/>
    </w:pPr>
    <w:rPr>
      <w:rFonts w:eastAsia="微软雅黑"/>
      <w:color w:val="auto"/>
      <w:sz w:val="32"/>
      <w:lang w:eastAsia="zh-CN"/>
    </w:rPr>
  </w:style>
  <w:style w:type="paragraph" w:customStyle="1" w:styleId="T2">
    <w:name w:val="T2"/>
    <w:basedOn w:val="2"/>
    <w:link w:val="T2Char"/>
    <w:qFormat/>
    <w:rsid w:val="003D05E5"/>
    <w:rPr>
      <w:rFonts w:eastAsia="微软雅黑"/>
      <w:b/>
      <w:color w:val="auto"/>
      <w:sz w:val="28"/>
      <w:szCs w:val="28"/>
    </w:rPr>
  </w:style>
  <w:style w:type="character" w:customStyle="1" w:styleId="T1Char">
    <w:name w:val="T1 Char"/>
    <w:basedOn w:val="1Char"/>
    <w:link w:val="T1"/>
    <w:rsid w:val="00EF1A24"/>
    <w:rPr>
      <w:rFonts w:asciiTheme="majorHAnsi" w:eastAsia="微软雅黑" w:hAnsiTheme="majorHAnsi" w:cstheme="majorBidi"/>
      <w:b/>
      <w:bCs/>
      <w:color w:val="365F91" w:themeColor="accent1" w:themeShade="BF"/>
      <w:kern w:val="0"/>
      <w:sz w:val="32"/>
      <w:szCs w:val="24"/>
      <w:lang w:eastAsia="en-US" w:bidi="en-US"/>
    </w:rPr>
  </w:style>
  <w:style w:type="paragraph" w:customStyle="1" w:styleId="T3">
    <w:name w:val="T3"/>
    <w:basedOn w:val="3"/>
    <w:link w:val="T3Char"/>
    <w:autoRedefine/>
    <w:qFormat/>
    <w:rsid w:val="00480D22"/>
    <w:pPr>
      <w:spacing w:line="415" w:lineRule="auto"/>
      <w:ind w:leftChars="100" w:left="220" w:rightChars="100" w:right="220" w:firstLine="0"/>
    </w:pPr>
    <w:rPr>
      <w:sz w:val="30"/>
    </w:rPr>
  </w:style>
  <w:style w:type="character" w:customStyle="1" w:styleId="T2Char">
    <w:name w:val="T2 Char"/>
    <w:basedOn w:val="2Char"/>
    <w:link w:val="T2"/>
    <w:rsid w:val="003D05E5"/>
    <w:rPr>
      <w:rFonts w:asciiTheme="majorHAnsi" w:eastAsia="微软雅黑" w:hAnsiTheme="majorHAnsi" w:cstheme="majorBidi"/>
      <w:b/>
      <w:color w:val="365F91" w:themeColor="accent1" w:themeShade="BF"/>
      <w:kern w:val="0"/>
      <w:sz w:val="28"/>
      <w:szCs w:val="28"/>
      <w:lang w:bidi="en-US"/>
    </w:rPr>
  </w:style>
  <w:style w:type="paragraph" w:customStyle="1" w:styleId="T4">
    <w:name w:val="T4"/>
    <w:basedOn w:val="2"/>
    <w:link w:val="T4Char"/>
    <w:qFormat/>
    <w:rsid w:val="005276F5"/>
    <w:pPr>
      <w:numPr>
        <w:ilvl w:val="3"/>
      </w:numPr>
    </w:pPr>
    <w:rPr>
      <w:rFonts w:eastAsia="微软雅黑"/>
    </w:rPr>
  </w:style>
  <w:style w:type="character" w:customStyle="1" w:styleId="T3Char">
    <w:name w:val="T3 Char"/>
    <w:basedOn w:val="2Char"/>
    <w:link w:val="T3"/>
    <w:rsid w:val="00480D22"/>
    <w:rPr>
      <w:rFonts w:asciiTheme="majorHAnsi" w:eastAsia="微软雅黑" w:hAnsiTheme="majorHAnsi" w:cstheme="majorBidi"/>
      <w:b/>
      <w:bCs/>
      <w:color w:val="365F91" w:themeColor="accent1" w:themeShade="BF"/>
      <w:kern w:val="0"/>
      <w:sz w:val="30"/>
      <w:szCs w:val="32"/>
      <w:lang w:eastAsia="en-US" w:bidi="en-US"/>
    </w:rPr>
  </w:style>
  <w:style w:type="paragraph" w:customStyle="1" w:styleId="T5">
    <w:name w:val="T5"/>
    <w:basedOn w:val="2"/>
    <w:link w:val="T5Char"/>
    <w:qFormat/>
    <w:rsid w:val="005276F5"/>
    <w:pPr>
      <w:numPr>
        <w:ilvl w:val="4"/>
      </w:numPr>
    </w:pPr>
    <w:rPr>
      <w:rFonts w:eastAsia="微软雅黑"/>
      <w:b/>
    </w:rPr>
  </w:style>
  <w:style w:type="character" w:customStyle="1" w:styleId="T4Char">
    <w:name w:val="T4 Char"/>
    <w:basedOn w:val="2Char"/>
    <w:link w:val="T4"/>
    <w:rsid w:val="005276F5"/>
    <w:rPr>
      <w:rFonts w:asciiTheme="majorHAnsi" w:eastAsia="微软雅黑" w:hAnsiTheme="majorHAnsi" w:cstheme="majorBidi"/>
      <w:color w:val="365F91" w:themeColor="accent1" w:themeShade="BF"/>
      <w:kern w:val="0"/>
      <w:sz w:val="24"/>
      <w:szCs w:val="24"/>
      <w:lang w:bidi="en-US"/>
    </w:rPr>
  </w:style>
  <w:style w:type="character" w:customStyle="1" w:styleId="T5Char">
    <w:name w:val="T5 Char"/>
    <w:basedOn w:val="2Char"/>
    <w:link w:val="T5"/>
    <w:rsid w:val="005276F5"/>
    <w:rPr>
      <w:rFonts w:asciiTheme="majorHAnsi" w:eastAsia="微软雅黑" w:hAnsiTheme="majorHAnsi" w:cstheme="majorBidi"/>
      <w:b/>
      <w:color w:val="365F91" w:themeColor="accent1" w:themeShade="BF"/>
      <w:kern w:val="0"/>
      <w:sz w:val="24"/>
      <w:szCs w:val="24"/>
      <w:lang w:bidi="en-US"/>
    </w:rPr>
  </w:style>
  <w:style w:type="table" w:customStyle="1" w:styleId="11">
    <w:name w:val="网格型1"/>
    <w:basedOn w:val="a1"/>
    <w:next w:val="ac"/>
    <w:uiPriority w:val="59"/>
    <w:rsid w:val="002C43CC"/>
    <w:rPr>
      <w:szCs w:val="22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</w:style>
  <w:style w:type="table" w:customStyle="1" w:styleId="21">
    <w:name w:val="网格型2"/>
    <w:basedOn w:val="a1"/>
    <w:next w:val="ac"/>
    <w:uiPriority w:val="59"/>
    <w:rsid w:val="00C14D04"/>
    <w:rPr>
      <w:szCs w:val="22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</w:style>
  <w:style w:type="character" w:customStyle="1" w:styleId="4Char">
    <w:name w:val="标题 4 Char"/>
    <w:aliases w:val="H4 Char,PIM 4 Char,h4 Char"/>
    <w:basedOn w:val="a0"/>
    <w:link w:val="4"/>
    <w:uiPriority w:val="9"/>
    <w:rsid w:val="006430B4"/>
    <w:rPr>
      <w:rFonts w:asciiTheme="majorHAnsi" w:eastAsiaTheme="majorEastAsia" w:hAnsiTheme="majorHAnsi" w:cstheme="majorBidi"/>
      <w:b/>
      <w:bCs/>
      <w:kern w:val="0"/>
      <w:sz w:val="28"/>
      <w:szCs w:val="28"/>
      <w:lang w:eastAsia="en-US" w:bidi="en-US"/>
    </w:rPr>
  </w:style>
  <w:style w:type="paragraph" w:styleId="af1">
    <w:name w:val="Body Text"/>
    <w:basedOn w:val="a"/>
    <w:link w:val="Char5"/>
    <w:rsid w:val="00EE4663"/>
    <w:pPr>
      <w:keepLines/>
      <w:widowControl w:val="0"/>
      <w:suppressAutoHyphens/>
      <w:spacing w:after="120" w:line="240" w:lineRule="atLeast"/>
      <w:ind w:left="720" w:firstLine="0"/>
    </w:pPr>
    <w:rPr>
      <w:rFonts w:ascii="宋体" w:eastAsia="宋体" w:hAnsi="宋体" w:cs="Times New Roman"/>
      <w:sz w:val="20"/>
      <w:szCs w:val="20"/>
      <w:lang w:eastAsia="ar-SA" w:bidi="ar-SA"/>
    </w:rPr>
  </w:style>
  <w:style w:type="character" w:customStyle="1" w:styleId="Char5">
    <w:name w:val="正文文本 Char"/>
    <w:basedOn w:val="a0"/>
    <w:link w:val="af1"/>
    <w:rsid w:val="00EE4663"/>
    <w:rPr>
      <w:rFonts w:ascii="宋体" w:eastAsia="宋体" w:hAnsi="宋体" w:cs="Times New Roman"/>
      <w:kern w:val="0"/>
      <w:sz w:val="20"/>
      <w:szCs w:val="20"/>
      <w:lang w:eastAsia="ar-SA"/>
    </w:rPr>
  </w:style>
  <w:style w:type="character" w:customStyle="1" w:styleId="T2CharChar">
    <w:name w:val="T2 Char Char"/>
    <w:rsid w:val="003F07ED"/>
    <w:rPr>
      <w:rFonts w:ascii="Cambria" w:eastAsia="微软雅黑" w:hAnsi="Cambria"/>
      <w:b/>
      <w:color w:val="365F90"/>
      <w:kern w:val="0"/>
      <w:sz w:val="28"/>
      <w:szCs w:val="28"/>
    </w:rPr>
  </w:style>
  <w:style w:type="character" w:styleId="af2">
    <w:name w:val="FollowedHyperlink"/>
    <w:basedOn w:val="a0"/>
    <w:uiPriority w:val="99"/>
    <w:semiHidden/>
    <w:unhideWhenUsed/>
    <w:rsid w:val="00187C1A"/>
    <w:rPr>
      <w:color w:val="800080" w:themeColor="followedHyperlink"/>
      <w:u w:val="single"/>
    </w:rPr>
  </w:style>
  <w:style w:type="paragraph" w:styleId="30">
    <w:name w:val="toc 3"/>
    <w:basedOn w:val="a"/>
    <w:next w:val="a"/>
    <w:autoRedefine/>
    <w:uiPriority w:val="39"/>
    <w:unhideWhenUsed/>
    <w:rsid w:val="00734A7D"/>
    <w:pPr>
      <w:ind w:leftChars="400" w:left="840"/>
    </w:pPr>
  </w:style>
  <w:style w:type="paragraph" w:styleId="af3">
    <w:name w:val="Quote"/>
    <w:basedOn w:val="a"/>
    <w:next w:val="a"/>
    <w:link w:val="Char6"/>
    <w:uiPriority w:val="29"/>
    <w:qFormat/>
    <w:rsid w:val="00BC6186"/>
    <w:rPr>
      <w:i/>
      <w:iCs/>
      <w:color w:val="000000" w:themeColor="text1"/>
    </w:rPr>
  </w:style>
  <w:style w:type="character" w:customStyle="1" w:styleId="Char6">
    <w:name w:val="引用 Char"/>
    <w:basedOn w:val="a0"/>
    <w:link w:val="af3"/>
    <w:uiPriority w:val="29"/>
    <w:rsid w:val="00BC6186"/>
    <w:rPr>
      <w:rFonts w:eastAsia="微软雅黑"/>
      <w:i/>
      <w:iCs/>
      <w:color w:val="000000" w:themeColor="text1"/>
      <w:kern w:val="0"/>
      <w:sz w:val="22"/>
      <w:lang w:eastAsia="en-US" w:bidi="en-US"/>
    </w:rPr>
  </w:style>
  <w:style w:type="character" w:styleId="af4">
    <w:name w:val="Strong"/>
    <w:basedOn w:val="a0"/>
    <w:uiPriority w:val="22"/>
    <w:qFormat/>
    <w:rsid w:val="00BC6186"/>
    <w:rPr>
      <w:b/>
      <w:bCs/>
    </w:rPr>
  </w:style>
  <w:style w:type="character" w:customStyle="1" w:styleId="5Char">
    <w:name w:val="标题 5 Char"/>
    <w:aliases w:val="H5 Char,PIM 5 Char"/>
    <w:basedOn w:val="a0"/>
    <w:link w:val="5"/>
    <w:rsid w:val="00776F14"/>
    <w:rPr>
      <w:rFonts w:ascii="Times" w:eastAsia="宋体" w:hAnsi="Times" w:cs="Times New Roman"/>
      <w:b/>
      <w:bCs/>
      <w:szCs w:val="28"/>
    </w:rPr>
  </w:style>
  <w:style w:type="character" w:customStyle="1" w:styleId="6Char">
    <w:name w:val="标题 6 Char"/>
    <w:basedOn w:val="a0"/>
    <w:link w:val="6"/>
    <w:rsid w:val="00776F14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0"/>
    <w:link w:val="7"/>
    <w:rsid w:val="00776F14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rsid w:val="00776F14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0"/>
    <w:link w:val="9"/>
    <w:rsid w:val="00776F14"/>
    <w:rPr>
      <w:rFonts w:ascii="Arial" w:eastAsia="黑体" w:hAnsi="Arial" w:cs="Times New Roma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Outline List 2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24CD3"/>
    <w:pPr>
      <w:ind w:firstLine="360"/>
    </w:pPr>
    <w:rPr>
      <w:rFonts w:eastAsia="微软雅黑"/>
      <w:kern w:val="0"/>
      <w:sz w:val="22"/>
      <w:lang w:eastAsia="en-US" w:bidi="en-US"/>
    </w:rPr>
  </w:style>
  <w:style w:type="paragraph" w:styleId="1">
    <w:name w:val="heading 1"/>
    <w:basedOn w:val="a"/>
    <w:next w:val="a"/>
    <w:link w:val="1Char"/>
    <w:uiPriority w:val="9"/>
    <w:qFormat/>
    <w:rsid w:val="008C3483"/>
    <w:pPr>
      <w:pBdr>
        <w:bottom w:val="single" w:sz="12" w:space="1" w:color="365F91" w:themeColor="accent1" w:themeShade="BF"/>
      </w:pBdr>
      <w:spacing w:before="600" w:after="80"/>
      <w:ind w:firstLine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3750E"/>
    <w:pPr>
      <w:numPr>
        <w:ilvl w:val="1"/>
        <w:numId w:val="1"/>
      </w:numPr>
      <w:pBdr>
        <w:bottom w:val="single" w:sz="8" w:space="1" w:color="4F81BD" w:themeColor="accent1"/>
      </w:pBdr>
      <w:spacing w:before="200" w:after="80"/>
      <w:outlineLvl w:val="1"/>
    </w:pPr>
    <w:rPr>
      <w:rFonts w:asciiTheme="majorHAnsi" w:eastAsiaTheme="majorEastAsia" w:hAnsiTheme="majorHAnsi" w:cstheme="majorBidi"/>
      <w:color w:val="365F91" w:themeColor="accent1" w:themeShade="BF"/>
      <w:sz w:val="24"/>
      <w:szCs w:val="24"/>
      <w:lang w:eastAsia="zh-CN"/>
    </w:rPr>
  </w:style>
  <w:style w:type="paragraph" w:styleId="3">
    <w:name w:val="heading 3"/>
    <w:basedOn w:val="a"/>
    <w:next w:val="a"/>
    <w:link w:val="3Char"/>
    <w:uiPriority w:val="9"/>
    <w:unhideWhenUsed/>
    <w:qFormat/>
    <w:rsid w:val="00841EF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430B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rPr>
      <w:hidden/>
    </w:tr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C348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字符"/>
    <w:basedOn w:val="a0"/>
    <w:link w:val="a3"/>
    <w:uiPriority w:val="99"/>
    <w:rsid w:val="008C348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C3483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字符"/>
    <w:basedOn w:val="a0"/>
    <w:link w:val="a4"/>
    <w:uiPriority w:val="99"/>
    <w:rsid w:val="008C3483"/>
    <w:rPr>
      <w:sz w:val="18"/>
      <w:szCs w:val="18"/>
    </w:rPr>
  </w:style>
  <w:style w:type="character" w:customStyle="1" w:styleId="1Char">
    <w:name w:val="标题 1字符"/>
    <w:basedOn w:val="a0"/>
    <w:link w:val="1"/>
    <w:uiPriority w:val="9"/>
    <w:rsid w:val="008C3483"/>
    <w:rPr>
      <w:rFonts w:asciiTheme="majorHAnsi" w:eastAsiaTheme="majorEastAsia" w:hAnsiTheme="majorHAnsi" w:cstheme="majorBidi"/>
      <w:b/>
      <w:bCs/>
      <w:color w:val="365F91" w:themeColor="accent1" w:themeShade="BF"/>
      <w:kern w:val="0"/>
      <w:sz w:val="24"/>
      <w:szCs w:val="24"/>
      <w:lang w:eastAsia="en-US" w:bidi="en-US"/>
    </w:rPr>
  </w:style>
  <w:style w:type="character" w:customStyle="1" w:styleId="2Char">
    <w:name w:val="标题 2字符"/>
    <w:basedOn w:val="a0"/>
    <w:link w:val="2"/>
    <w:uiPriority w:val="9"/>
    <w:rsid w:val="0033750E"/>
    <w:rPr>
      <w:rFonts w:asciiTheme="majorHAnsi" w:eastAsiaTheme="majorEastAsia" w:hAnsiTheme="majorHAnsi" w:cstheme="majorBidi"/>
      <w:color w:val="365F91" w:themeColor="accent1" w:themeShade="BF"/>
      <w:kern w:val="0"/>
      <w:sz w:val="24"/>
      <w:szCs w:val="24"/>
      <w:lang w:bidi="en-US"/>
    </w:rPr>
  </w:style>
  <w:style w:type="paragraph" w:styleId="TOC">
    <w:name w:val="TOC Heading"/>
    <w:basedOn w:val="1"/>
    <w:next w:val="a"/>
    <w:uiPriority w:val="39"/>
    <w:semiHidden/>
    <w:unhideWhenUsed/>
    <w:qFormat/>
    <w:rsid w:val="008C3483"/>
    <w:pPr>
      <w:outlineLvl w:val="9"/>
    </w:pPr>
  </w:style>
  <w:style w:type="paragraph" w:styleId="20">
    <w:name w:val="toc 2"/>
    <w:basedOn w:val="a"/>
    <w:next w:val="a"/>
    <w:autoRedefine/>
    <w:uiPriority w:val="39"/>
    <w:unhideWhenUsed/>
    <w:qFormat/>
    <w:rsid w:val="008C3483"/>
    <w:pPr>
      <w:ind w:leftChars="200" w:left="420"/>
    </w:pPr>
  </w:style>
  <w:style w:type="character" w:styleId="a5">
    <w:name w:val="Hyperlink"/>
    <w:basedOn w:val="a0"/>
    <w:uiPriority w:val="99"/>
    <w:unhideWhenUsed/>
    <w:rsid w:val="008C3483"/>
    <w:rPr>
      <w:color w:val="0000FF" w:themeColor="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8C3483"/>
    <w:pPr>
      <w:spacing w:after="100"/>
    </w:pPr>
  </w:style>
  <w:style w:type="paragraph" w:styleId="a6">
    <w:name w:val="List Paragraph"/>
    <w:basedOn w:val="a"/>
    <w:uiPriority w:val="34"/>
    <w:qFormat/>
    <w:rsid w:val="008C3483"/>
    <w:pPr>
      <w:ind w:left="720"/>
      <w:contextualSpacing/>
    </w:pPr>
  </w:style>
  <w:style w:type="paragraph" w:styleId="a7">
    <w:name w:val="Normal (Web)"/>
    <w:basedOn w:val="a"/>
    <w:uiPriority w:val="99"/>
    <w:unhideWhenUsed/>
    <w:rsid w:val="008C3483"/>
    <w:pPr>
      <w:spacing w:before="100" w:beforeAutospacing="1" w:after="100" w:afterAutospacing="1"/>
      <w:ind w:firstLine="0"/>
    </w:pPr>
    <w:rPr>
      <w:rFonts w:ascii="宋体" w:eastAsia="宋体" w:hAnsi="宋体" w:cs="宋体"/>
      <w:sz w:val="24"/>
      <w:szCs w:val="24"/>
      <w:lang w:eastAsia="zh-CN" w:bidi="ar-SA"/>
    </w:rPr>
  </w:style>
  <w:style w:type="paragraph" w:styleId="a8">
    <w:name w:val="Document Map"/>
    <w:basedOn w:val="a"/>
    <w:link w:val="Char1"/>
    <w:uiPriority w:val="99"/>
    <w:semiHidden/>
    <w:unhideWhenUsed/>
    <w:rsid w:val="008C3483"/>
    <w:rPr>
      <w:rFonts w:ascii="宋体" w:eastAsia="宋体"/>
      <w:sz w:val="18"/>
      <w:szCs w:val="18"/>
    </w:rPr>
  </w:style>
  <w:style w:type="character" w:customStyle="1" w:styleId="Char1">
    <w:name w:val="文档结构图 字符"/>
    <w:basedOn w:val="a0"/>
    <w:link w:val="a8"/>
    <w:uiPriority w:val="99"/>
    <w:semiHidden/>
    <w:rsid w:val="008C3483"/>
    <w:rPr>
      <w:rFonts w:ascii="宋体" w:eastAsia="宋体"/>
      <w:kern w:val="0"/>
      <w:sz w:val="18"/>
      <w:szCs w:val="18"/>
      <w:lang w:eastAsia="en-US" w:bidi="en-US"/>
    </w:rPr>
  </w:style>
  <w:style w:type="paragraph" w:styleId="a9">
    <w:name w:val="Balloon Text"/>
    <w:basedOn w:val="a"/>
    <w:link w:val="Char2"/>
    <w:uiPriority w:val="99"/>
    <w:semiHidden/>
    <w:unhideWhenUsed/>
    <w:rsid w:val="008C3483"/>
    <w:rPr>
      <w:sz w:val="18"/>
      <w:szCs w:val="18"/>
    </w:rPr>
  </w:style>
  <w:style w:type="character" w:customStyle="1" w:styleId="Char2">
    <w:name w:val="批注框文本字符"/>
    <w:basedOn w:val="a0"/>
    <w:link w:val="a9"/>
    <w:uiPriority w:val="99"/>
    <w:semiHidden/>
    <w:rsid w:val="008C3483"/>
    <w:rPr>
      <w:kern w:val="0"/>
      <w:sz w:val="18"/>
      <w:szCs w:val="18"/>
      <w:lang w:eastAsia="en-US" w:bidi="en-US"/>
    </w:rPr>
  </w:style>
  <w:style w:type="character" w:styleId="aa">
    <w:name w:val="page number"/>
    <w:basedOn w:val="a0"/>
    <w:uiPriority w:val="99"/>
    <w:unhideWhenUsed/>
    <w:rsid w:val="008C3483"/>
    <w:rPr>
      <w:rFonts w:eastAsiaTheme="minorEastAsia" w:cstheme="minorBidi"/>
      <w:bCs w:val="0"/>
      <w:iCs w:val="0"/>
      <w:szCs w:val="22"/>
      <w:lang w:eastAsia="zh-CN"/>
    </w:rPr>
  </w:style>
  <w:style w:type="paragraph" w:styleId="ab">
    <w:name w:val="No Spacing"/>
    <w:uiPriority w:val="1"/>
    <w:qFormat/>
    <w:rsid w:val="0038770C"/>
    <w:pPr>
      <w:ind w:firstLine="360"/>
    </w:pPr>
    <w:rPr>
      <w:kern w:val="0"/>
      <w:sz w:val="22"/>
      <w:lang w:eastAsia="en-US" w:bidi="en-US"/>
    </w:rPr>
  </w:style>
  <w:style w:type="table" w:customStyle="1" w:styleId="-11">
    <w:name w:val="浅色底纹 - 强调文字颜色 11"/>
    <w:basedOn w:val="a1"/>
    <w:uiPriority w:val="60"/>
    <w:rsid w:val="00003EAE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  <w:tblStylePr w:type="firstRow">
      <w:pPr>
        <w:spacing w:before="0" w:after="0" w:line="240" w:lineRule="auto"/>
      </w:pPr>
      <w:rPr>
        <w:b/>
        <w:bCs/>
      </w:rPr>
      <w:tblPr/>
      <w:trPr>
        <w:hidden/>
      </w:trPr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rPr>
        <w:hidden/>
      </w:trPr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rPr>
        <w:hidden/>
      </w:trPr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rPr>
        <w:hidden/>
      </w:trPr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3">
    <w:name w:val="Light Shading Accent 3"/>
    <w:basedOn w:val="a1"/>
    <w:uiPriority w:val="60"/>
    <w:rsid w:val="00006AC5"/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  <w:tblStylePr w:type="firstRow">
      <w:pPr>
        <w:spacing w:before="0" w:after="0" w:line="240" w:lineRule="auto"/>
      </w:pPr>
      <w:rPr>
        <w:b/>
        <w:bCs/>
      </w:rPr>
      <w:tblPr/>
      <w:trPr>
        <w:hidden/>
      </w:trPr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rPr>
        <w:hidden/>
      </w:trPr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rPr>
        <w:hidden/>
      </w:trPr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rPr>
        <w:hidden/>
      </w:trPr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ac">
    <w:name w:val="Table Grid"/>
    <w:basedOn w:val="a1"/>
    <w:uiPriority w:val="59"/>
    <w:rsid w:val="0097506A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</w:style>
  <w:style w:type="table" w:styleId="-6">
    <w:name w:val="Light List Accent 6"/>
    <w:basedOn w:val="a1"/>
    <w:uiPriority w:val="61"/>
    <w:rsid w:val="00415D5F"/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rPr>
        <w:hidden/>
      </w:trPr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rPr>
        <w:hidden/>
      </w:trPr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rPr>
        <w:hidden/>
      </w:trPr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rPr>
        <w:hidden/>
      </w:trPr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styleId="-4">
    <w:name w:val="Light Grid Accent 4"/>
    <w:basedOn w:val="a1"/>
    <w:uiPriority w:val="62"/>
    <w:rsid w:val="00415D5F"/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rPr>
        <w:hidden/>
      </w:trPr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rPr>
        <w:hidden/>
      </w:trPr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rPr>
        <w:hidden/>
      </w:trPr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rPr>
        <w:hidden/>
      </w:trPr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rPr>
        <w:hidden/>
      </w:trPr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rPr>
        <w:hidden/>
      </w:trPr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-30">
    <w:name w:val="Light Grid Accent 3"/>
    <w:basedOn w:val="a1"/>
    <w:uiPriority w:val="62"/>
    <w:rsid w:val="00415D5F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rPr>
        <w:hidden/>
      </w:trPr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rPr>
        <w:hidden/>
      </w:trPr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rPr>
        <w:hidden/>
      </w:trPr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rPr>
        <w:hidden/>
      </w:trPr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rPr>
        <w:hidden/>
      </w:trPr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rPr>
        <w:hidden/>
      </w:trPr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customStyle="1" w:styleId="-110">
    <w:name w:val="浅色列表 - 强调文字颜色 11"/>
    <w:basedOn w:val="a1"/>
    <w:uiPriority w:val="61"/>
    <w:rsid w:val="00415D5F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rPr>
        <w:hidden/>
      </w:trPr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rPr>
        <w:hidden/>
      </w:trPr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rPr>
        <w:hidden/>
      </w:trPr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rPr>
        <w:hidden/>
      </w:trPr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-111">
    <w:name w:val="浅色网格 - 强调文字颜色 11"/>
    <w:basedOn w:val="a1"/>
    <w:uiPriority w:val="62"/>
    <w:rsid w:val="00415D5F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rPr>
        <w:hidden/>
      </w:trPr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rPr>
        <w:hidden/>
      </w:trPr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rPr>
        <w:hidden/>
      </w:trPr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rPr>
        <w:hidden/>
      </w:trPr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rPr>
        <w:hidden/>
      </w:trPr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rPr>
        <w:hidden/>
      </w:trPr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-2">
    <w:name w:val="Light Shading Accent 2"/>
    <w:basedOn w:val="a1"/>
    <w:uiPriority w:val="60"/>
    <w:rsid w:val="004D6680"/>
    <w:rPr>
      <w:color w:val="943634" w:themeColor="accent2" w:themeShade="BF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  <w:tblStylePr w:type="firstRow">
      <w:pPr>
        <w:spacing w:before="0" w:after="0" w:line="240" w:lineRule="auto"/>
      </w:pPr>
      <w:rPr>
        <w:b/>
        <w:bCs/>
      </w:rPr>
      <w:tblPr/>
      <w:trPr>
        <w:hidden/>
      </w:trPr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rPr>
        <w:hidden/>
      </w:trPr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rPr>
        <w:hidden/>
      </w:trPr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rPr>
        <w:hidden/>
      </w:trPr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-5">
    <w:name w:val="Light Grid Accent 5"/>
    <w:basedOn w:val="a1"/>
    <w:uiPriority w:val="62"/>
    <w:rsid w:val="004D6680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rPr>
        <w:hidden/>
      </w:trPr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rPr>
        <w:hidden/>
      </w:trPr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rPr>
        <w:hidden/>
      </w:trPr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rPr>
        <w:hidden/>
      </w:trPr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rPr>
        <w:hidden/>
      </w:trPr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rPr>
        <w:hidden/>
      </w:trPr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1-6">
    <w:name w:val="Medium Shading 1 Accent 6"/>
    <w:basedOn w:val="a1"/>
    <w:uiPriority w:val="63"/>
    <w:rsid w:val="004F446E"/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rPr>
        <w:hidden/>
      </w:trPr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rPr>
        <w:hidden/>
      </w:trPr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rPr>
        <w:hidden/>
      </w:trPr>
      <w:tcPr>
        <w:shd w:val="clear" w:color="auto" w:fill="FDE4D0" w:themeFill="accent6" w:themeFillTint="3F"/>
      </w:tcPr>
    </w:tblStylePr>
    <w:tblStylePr w:type="band1Horz">
      <w:tblPr/>
      <w:trPr>
        <w:hidden/>
      </w:trPr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rPr>
        <w:hidden/>
      </w:trPr>
      <w:tcPr>
        <w:tcBorders>
          <w:insideH w:val="nil"/>
          <w:insideV w:val="nil"/>
        </w:tcBorders>
      </w:tcPr>
    </w:tblStylePr>
  </w:style>
  <w:style w:type="table" w:customStyle="1" w:styleId="-12">
    <w:name w:val="浅色网格 - 强调文字颜色 12"/>
    <w:basedOn w:val="a1"/>
    <w:uiPriority w:val="62"/>
    <w:rsid w:val="009B2F12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rPr>
        <w:hidden/>
      </w:trPr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rPr>
        <w:hidden/>
      </w:trPr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rPr>
        <w:hidden/>
      </w:trPr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rPr>
        <w:hidden/>
      </w:trPr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rPr>
        <w:hidden/>
      </w:trPr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rPr>
        <w:hidden/>
      </w:trPr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character" w:styleId="ad">
    <w:name w:val="annotation reference"/>
    <w:basedOn w:val="a0"/>
    <w:uiPriority w:val="99"/>
    <w:semiHidden/>
    <w:unhideWhenUsed/>
    <w:rsid w:val="00430289"/>
    <w:rPr>
      <w:sz w:val="21"/>
      <w:szCs w:val="21"/>
    </w:rPr>
  </w:style>
  <w:style w:type="paragraph" w:styleId="ae">
    <w:name w:val="annotation text"/>
    <w:basedOn w:val="a"/>
    <w:link w:val="Char3"/>
    <w:uiPriority w:val="99"/>
    <w:unhideWhenUsed/>
    <w:rsid w:val="00430289"/>
  </w:style>
  <w:style w:type="character" w:customStyle="1" w:styleId="Char3">
    <w:name w:val="注释文本字符"/>
    <w:basedOn w:val="a0"/>
    <w:link w:val="ae"/>
    <w:uiPriority w:val="99"/>
    <w:rsid w:val="00430289"/>
    <w:rPr>
      <w:kern w:val="0"/>
      <w:sz w:val="22"/>
      <w:lang w:eastAsia="en-US" w:bidi="en-US"/>
    </w:rPr>
  </w:style>
  <w:style w:type="paragraph" w:styleId="af">
    <w:name w:val="annotation subject"/>
    <w:basedOn w:val="ae"/>
    <w:next w:val="ae"/>
    <w:link w:val="Char4"/>
    <w:uiPriority w:val="99"/>
    <w:semiHidden/>
    <w:unhideWhenUsed/>
    <w:rsid w:val="00430289"/>
    <w:rPr>
      <w:b/>
      <w:bCs/>
    </w:rPr>
  </w:style>
  <w:style w:type="character" w:customStyle="1" w:styleId="Char4">
    <w:name w:val="批注主题字符"/>
    <w:basedOn w:val="Char3"/>
    <w:link w:val="af"/>
    <w:uiPriority w:val="99"/>
    <w:semiHidden/>
    <w:rsid w:val="00430289"/>
    <w:rPr>
      <w:b/>
      <w:bCs/>
      <w:kern w:val="0"/>
      <w:sz w:val="22"/>
      <w:lang w:eastAsia="en-US" w:bidi="en-US"/>
    </w:rPr>
  </w:style>
  <w:style w:type="character" w:customStyle="1" w:styleId="3Char">
    <w:name w:val="标题 3字符"/>
    <w:basedOn w:val="a0"/>
    <w:link w:val="3"/>
    <w:uiPriority w:val="9"/>
    <w:semiHidden/>
    <w:rsid w:val="00841EFF"/>
    <w:rPr>
      <w:b/>
      <w:bCs/>
      <w:kern w:val="0"/>
      <w:sz w:val="32"/>
      <w:szCs w:val="32"/>
      <w:lang w:eastAsia="en-US" w:bidi="en-US"/>
    </w:rPr>
  </w:style>
  <w:style w:type="numbering" w:styleId="111111">
    <w:name w:val="Outline List 2"/>
    <w:basedOn w:val="a2"/>
    <w:rsid w:val="00841EFF"/>
    <w:pPr>
      <w:numPr>
        <w:numId w:val="2"/>
      </w:numPr>
    </w:pPr>
  </w:style>
  <w:style w:type="table" w:customStyle="1" w:styleId="-120">
    <w:name w:val="浅色底纹 - 强调文字颜色 12"/>
    <w:basedOn w:val="a1"/>
    <w:uiPriority w:val="60"/>
    <w:rsid w:val="009349F3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  <w:tblStylePr w:type="firstRow">
      <w:pPr>
        <w:spacing w:before="0" w:after="0" w:line="240" w:lineRule="auto"/>
      </w:pPr>
      <w:rPr>
        <w:b/>
        <w:bCs/>
      </w:rPr>
      <w:tblPr/>
      <w:trPr>
        <w:hidden/>
      </w:trPr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rPr>
        <w:hidden/>
      </w:trPr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rPr>
        <w:hidden/>
      </w:trPr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rPr>
        <w:hidden/>
      </w:trPr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customStyle="1" w:styleId="-13">
    <w:name w:val="浅色网格 - 强调文字颜色 13"/>
    <w:basedOn w:val="a1"/>
    <w:uiPriority w:val="62"/>
    <w:rsid w:val="009349F3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rPr>
        <w:hidden/>
      </w:trPr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rPr>
        <w:hidden/>
      </w:trPr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rPr>
        <w:hidden/>
      </w:trPr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rPr>
        <w:hidden/>
      </w:trPr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rPr>
        <w:hidden/>
      </w:trPr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rPr>
        <w:hidden/>
      </w:trPr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customStyle="1" w:styleId="2-11">
    <w:name w:val="中等深浅底纹 2 - 强调文字颜色 11"/>
    <w:basedOn w:val="a1"/>
    <w:uiPriority w:val="64"/>
    <w:rsid w:val="00C3333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rPr>
        <w:hidden/>
      </w:trPr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rPr>
        <w:hidden/>
      </w:trPr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rPr>
        <w:hidden/>
      </w:trPr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rPr>
        <w:hidden/>
      </w:trPr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rPr>
        <w:hidden/>
      </w:trPr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rPr>
        <w:hidden/>
      </w:trPr>
      <w:tcPr>
        <w:shd w:val="clear" w:color="auto" w:fill="D8D8D8" w:themeFill="background1" w:themeFillShade="D8"/>
      </w:tcPr>
    </w:tblStylePr>
    <w:tblStylePr w:type="neCell">
      <w:tblPr/>
      <w:trPr>
        <w:hidden/>
      </w:trPr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rPr>
        <w:hidden/>
      </w:trPr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2">
    <w:name w:val="Medium List 2 Accent 2"/>
    <w:basedOn w:val="a1"/>
    <w:uiPriority w:val="66"/>
    <w:rsid w:val="00C33335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  <w:tblStylePr w:type="firstRow">
      <w:rPr>
        <w:sz w:val="24"/>
        <w:szCs w:val="24"/>
      </w:rPr>
      <w:tblPr/>
      <w:trPr>
        <w:hidden/>
      </w:trPr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rPr>
        <w:hidden/>
      </w:trPr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rPr>
        <w:hidden/>
      </w:trPr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rPr>
        <w:hidden/>
      </w:trPr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rPr>
        <w:hidden/>
      </w:trPr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rPr>
        <w:hidden/>
      </w:trPr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rPr>
        <w:hidden/>
      </w:trPr>
      <w:tcPr>
        <w:shd w:val="clear" w:color="auto" w:fill="FFFFFF" w:themeFill="background1"/>
      </w:tcPr>
    </w:tblStylePr>
    <w:tblStylePr w:type="swCell">
      <w:tblPr/>
      <w:trPr>
        <w:hidden/>
      </w:trPr>
      <w:tcPr>
        <w:tcBorders>
          <w:top w:val="nil"/>
        </w:tcBorders>
      </w:tcPr>
    </w:tblStylePr>
  </w:style>
  <w:style w:type="table" w:styleId="1-5">
    <w:name w:val="Medium List 1 Accent 5"/>
    <w:basedOn w:val="a1"/>
    <w:uiPriority w:val="65"/>
    <w:rsid w:val="00F64324"/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  <w:tblStylePr w:type="firstRow">
      <w:rPr>
        <w:rFonts w:asciiTheme="majorHAnsi" w:eastAsiaTheme="majorEastAsia" w:hAnsiTheme="majorHAnsi" w:cstheme="majorBidi"/>
      </w:rPr>
      <w:tblPr/>
      <w:trPr>
        <w:hidden/>
      </w:trPr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rPr>
        <w:hidden/>
      </w:trPr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rPr>
        <w:hidden/>
      </w:trPr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rPr>
        <w:hidden/>
      </w:trPr>
      <w:tcPr>
        <w:shd w:val="clear" w:color="auto" w:fill="D2EAF1" w:themeFill="accent5" w:themeFillTint="3F"/>
      </w:tcPr>
    </w:tblStylePr>
    <w:tblStylePr w:type="band1Horz">
      <w:tblPr/>
      <w:trPr>
        <w:hidden/>
      </w:trPr>
      <w:tcPr>
        <w:shd w:val="clear" w:color="auto" w:fill="D2EAF1" w:themeFill="accent5" w:themeFillTint="3F"/>
      </w:tcPr>
    </w:tblStylePr>
  </w:style>
  <w:style w:type="table" w:styleId="-60">
    <w:name w:val="Light Grid Accent 6"/>
    <w:basedOn w:val="a1"/>
    <w:uiPriority w:val="62"/>
    <w:rsid w:val="001439A0"/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rPr>
        <w:hidden/>
      </w:trPr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rPr>
        <w:hidden/>
      </w:trPr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rPr>
        <w:hidden/>
      </w:trPr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rPr>
        <w:hidden/>
      </w:trPr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rPr>
        <w:hidden/>
      </w:trPr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rPr>
        <w:hidden/>
      </w:trPr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paragraph" w:styleId="af0">
    <w:name w:val="Revision"/>
    <w:hidden/>
    <w:uiPriority w:val="99"/>
    <w:semiHidden/>
    <w:rsid w:val="00AE0DAB"/>
    <w:rPr>
      <w:kern w:val="0"/>
      <w:sz w:val="22"/>
      <w:lang w:eastAsia="en-US" w:bidi="en-US"/>
    </w:rPr>
  </w:style>
  <w:style w:type="paragraph" w:customStyle="1" w:styleId="T1">
    <w:name w:val="T1"/>
    <w:basedOn w:val="1"/>
    <w:link w:val="T1Char"/>
    <w:qFormat/>
    <w:rsid w:val="00EF1A24"/>
    <w:pPr>
      <w:numPr>
        <w:numId w:val="1"/>
      </w:numPr>
      <w:spacing w:line="560" w:lineRule="exact"/>
    </w:pPr>
    <w:rPr>
      <w:rFonts w:eastAsia="微软雅黑"/>
      <w:color w:val="auto"/>
      <w:sz w:val="32"/>
      <w:lang w:eastAsia="zh-CN"/>
    </w:rPr>
  </w:style>
  <w:style w:type="paragraph" w:customStyle="1" w:styleId="T2">
    <w:name w:val="T2"/>
    <w:basedOn w:val="2"/>
    <w:link w:val="T2Char"/>
    <w:qFormat/>
    <w:rsid w:val="003D05E5"/>
    <w:rPr>
      <w:rFonts w:eastAsia="微软雅黑"/>
      <w:b/>
      <w:color w:val="auto"/>
      <w:sz w:val="28"/>
      <w:szCs w:val="28"/>
    </w:rPr>
  </w:style>
  <w:style w:type="character" w:customStyle="1" w:styleId="T1Char">
    <w:name w:val="T1 Char"/>
    <w:basedOn w:val="1Char"/>
    <w:link w:val="T1"/>
    <w:rsid w:val="00EF1A24"/>
    <w:rPr>
      <w:rFonts w:asciiTheme="majorHAnsi" w:eastAsia="微软雅黑" w:hAnsiTheme="majorHAnsi" w:cstheme="majorBidi"/>
      <w:b/>
      <w:bCs/>
      <w:color w:val="365F91" w:themeColor="accent1" w:themeShade="BF"/>
      <w:kern w:val="0"/>
      <w:sz w:val="32"/>
      <w:szCs w:val="24"/>
      <w:lang w:eastAsia="en-US" w:bidi="en-US"/>
    </w:rPr>
  </w:style>
  <w:style w:type="paragraph" w:customStyle="1" w:styleId="T3">
    <w:name w:val="T3"/>
    <w:basedOn w:val="3"/>
    <w:link w:val="T3Char"/>
    <w:autoRedefine/>
    <w:qFormat/>
    <w:rsid w:val="00480D22"/>
    <w:pPr>
      <w:spacing w:line="415" w:lineRule="auto"/>
      <w:ind w:leftChars="100" w:left="220" w:rightChars="100" w:right="220" w:firstLine="0"/>
    </w:pPr>
    <w:rPr>
      <w:sz w:val="30"/>
    </w:rPr>
  </w:style>
  <w:style w:type="character" w:customStyle="1" w:styleId="T2Char">
    <w:name w:val="T2 Char"/>
    <w:basedOn w:val="2Char"/>
    <w:link w:val="T2"/>
    <w:rsid w:val="003D05E5"/>
    <w:rPr>
      <w:rFonts w:asciiTheme="majorHAnsi" w:eastAsia="微软雅黑" w:hAnsiTheme="majorHAnsi" w:cstheme="majorBidi"/>
      <w:b/>
      <w:color w:val="365F91" w:themeColor="accent1" w:themeShade="BF"/>
      <w:kern w:val="0"/>
      <w:sz w:val="28"/>
      <w:szCs w:val="28"/>
      <w:lang w:bidi="en-US"/>
    </w:rPr>
  </w:style>
  <w:style w:type="paragraph" w:customStyle="1" w:styleId="T4">
    <w:name w:val="T4"/>
    <w:basedOn w:val="2"/>
    <w:link w:val="T4Char"/>
    <w:qFormat/>
    <w:rsid w:val="005276F5"/>
    <w:pPr>
      <w:numPr>
        <w:ilvl w:val="3"/>
      </w:numPr>
    </w:pPr>
    <w:rPr>
      <w:rFonts w:eastAsia="微软雅黑"/>
    </w:rPr>
  </w:style>
  <w:style w:type="character" w:customStyle="1" w:styleId="T3Char">
    <w:name w:val="T3 Char"/>
    <w:basedOn w:val="2Char"/>
    <w:link w:val="T3"/>
    <w:rsid w:val="00480D22"/>
    <w:rPr>
      <w:rFonts w:asciiTheme="majorHAnsi" w:eastAsia="微软雅黑" w:hAnsiTheme="majorHAnsi" w:cstheme="majorBidi"/>
      <w:b/>
      <w:bCs/>
      <w:color w:val="365F91" w:themeColor="accent1" w:themeShade="BF"/>
      <w:kern w:val="0"/>
      <w:sz w:val="30"/>
      <w:szCs w:val="32"/>
      <w:lang w:eastAsia="en-US" w:bidi="en-US"/>
    </w:rPr>
  </w:style>
  <w:style w:type="paragraph" w:customStyle="1" w:styleId="T5">
    <w:name w:val="T5"/>
    <w:basedOn w:val="2"/>
    <w:link w:val="T5Char"/>
    <w:qFormat/>
    <w:rsid w:val="005276F5"/>
    <w:pPr>
      <w:numPr>
        <w:ilvl w:val="4"/>
      </w:numPr>
    </w:pPr>
    <w:rPr>
      <w:rFonts w:eastAsia="微软雅黑"/>
      <w:b/>
    </w:rPr>
  </w:style>
  <w:style w:type="character" w:customStyle="1" w:styleId="T4Char">
    <w:name w:val="T4 Char"/>
    <w:basedOn w:val="2Char"/>
    <w:link w:val="T4"/>
    <w:rsid w:val="005276F5"/>
    <w:rPr>
      <w:rFonts w:asciiTheme="majorHAnsi" w:eastAsia="微软雅黑" w:hAnsiTheme="majorHAnsi" w:cstheme="majorBidi"/>
      <w:color w:val="365F91" w:themeColor="accent1" w:themeShade="BF"/>
      <w:kern w:val="0"/>
      <w:sz w:val="24"/>
      <w:szCs w:val="24"/>
      <w:lang w:bidi="en-US"/>
    </w:rPr>
  </w:style>
  <w:style w:type="character" w:customStyle="1" w:styleId="T5Char">
    <w:name w:val="T5 Char"/>
    <w:basedOn w:val="2Char"/>
    <w:link w:val="T5"/>
    <w:rsid w:val="005276F5"/>
    <w:rPr>
      <w:rFonts w:asciiTheme="majorHAnsi" w:eastAsia="微软雅黑" w:hAnsiTheme="majorHAnsi" w:cstheme="majorBidi"/>
      <w:b/>
      <w:color w:val="365F91" w:themeColor="accent1" w:themeShade="BF"/>
      <w:kern w:val="0"/>
      <w:sz w:val="24"/>
      <w:szCs w:val="24"/>
      <w:lang w:bidi="en-US"/>
    </w:rPr>
  </w:style>
  <w:style w:type="table" w:customStyle="1" w:styleId="11">
    <w:name w:val="网格型1"/>
    <w:basedOn w:val="a1"/>
    <w:next w:val="ac"/>
    <w:uiPriority w:val="59"/>
    <w:rsid w:val="002C43CC"/>
    <w:rPr>
      <w:szCs w:val="22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</w:style>
  <w:style w:type="table" w:customStyle="1" w:styleId="21">
    <w:name w:val="网格型2"/>
    <w:basedOn w:val="a1"/>
    <w:next w:val="ac"/>
    <w:uiPriority w:val="59"/>
    <w:rsid w:val="00C14D04"/>
    <w:rPr>
      <w:szCs w:val="22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rPr>
      <w:hidden/>
    </w:trPr>
  </w:style>
  <w:style w:type="character" w:customStyle="1" w:styleId="4Char">
    <w:name w:val="标题 4字符"/>
    <w:basedOn w:val="a0"/>
    <w:link w:val="4"/>
    <w:uiPriority w:val="9"/>
    <w:rsid w:val="006430B4"/>
    <w:rPr>
      <w:rFonts w:asciiTheme="majorHAnsi" w:eastAsiaTheme="majorEastAsia" w:hAnsiTheme="majorHAnsi" w:cstheme="majorBidi"/>
      <w:b/>
      <w:bCs/>
      <w:kern w:val="0"/>
      <w:sz w:val="28"/>
      <w:szCs w:val="28"/>
      <w:lang w:eastAsia="en-US" w:bidi="en-US"/>
    </w:rPr>
  </w:style>
  <w:style w:type="paragraph" w:styleId="af1">
    <w:name w:val="Body Text"/>
    <w:basedOn w:val="a"/>
    <w:link w:val="Char5"/>
    <w:rsid w:val="00EE4663"/>
    <w:pPr>
      <w:keepLines/>
      <w:widowControl w:val="0"/>
      <w:suppressAutoHyphens/>
      <w:spacing w:after="120" w:line="240" w:lineRule="atLeast"/>
      <w:ind w:left="720" w:firstLine="0"/>
    </w:pPr>
    <w:rPr>
      <w:rFonts w:ascii="宋体" w:eastAsia="宋体" w:hAnsi="宋体" w:cs="Times New Roman"/>
      <w:sz w:val="20"/>
      <w:szCs w:val="20"/>
      <w:lang w:eastAsia="ar-SA" w:bidi="ar-SA"/>
    </w:rPr>
  </w:style>
  <w:style w:type="character" w:customStyle="1" w:styleId="Char5">
    <w:name w:val="正文文本字符"/>
    <w:basedOn w:val="a0"/>
    <w:link w:val="af1"/>
    <w:rsid w:val="00EE4663"/>
    <w:rPr>
      <w:rFonts w:ascii="宋体" w:eastAsia="宋体" w:hAnsi="宋体" w:cs="Times New Roman"/>
      <w:kern w:val="0"/>
      <w:sz w:val="20"/>
      <w:szCs w:val="20"/>
      <w:lang w:eastAsia="ar-SA"/>
    </w:rPr>
  </w:style>
  <w:style w:type="character" w:customStyle="1" w:styleId="T2CharChar">
    <w:name w:val="T2 Char Char"/>
    <w:rsid w:val="003F07ED"/>
    <w:rPr>
      <w:rFonts w:ascii="Cambria" w:eastAsia="微软雅黑" w:hAnsi="Cambria"/>
      <w:b/>
      <w:color w:val="365F90"/>
      <w:kern w:val="0"/>
      <w:sz w:val="28"/>
      <w:szCs w:val="28"/>
    </w:rPr>
  </w:style>
  <w:style w:type="character" w:styleId="af2">
    <w:name w:val="FollowedHyperlink"/>
    <w:basedOn w:val="a0"/>
    <w:uiPriority w:val="99"/>
    <w:semiHidden/>
    <w:unhideWhenUsed/>
    <w:rsid w:val="00187C1A"/>
    <w:rPr>
      <w:color w:val="800080" w:themeColor="followedHyperlink"/>
      <w:u w:val="single"/>
    </w:rPr>
  </w:style>
  <w:style w:type="paragraph" w:styleId="30">
    <w:name w:val="toc 3"/>
    <w:basedOn w:val="a"/>
    <w:next w:val="a"/>
    <w:autoRedefine/>
    <w:uiPriority w:val="39"/>
    <w:unhideWhenUsed/>
    <w:rsid w:val="00734A7D"/>
    <w:pPr>
      <w:ind w:leftChars="400" w:left="840"/>
    </w:pPr>
  </w:style>
  <w:style w:type="paragraph" w:styleId="af3">
    <w:name w:val="Quote"/>
    <w:basedOn w:val="a"/>
    <w:next w:val="a"/>
    <w:link w:val="Char6"/>
    <w:uiPriority w:val="29"/>
    <w:qFormat/>
    <w:rsid w:val="00BC6186"/>
    <w:rPr>
      <w:i/>
      <w:iCs/>
      <w:color w:val="000000" w:themeColor="text1"/>
    </w:rPr>
  </w:style>
  <w:style w:type="character" w:customStyle="1" w:styleId="Char6">
    <w:name w:val="引用字符"/>
    <w:basedOn w:val="a0"/>
    <w:link w:val="af3"/>
    <w:uiPriority w:val="29"/>
    <w:rsid w:val="00BC6186"/>
    <w:rPr>
      <w:rFonts w:eastAsia="微软雅黑"/>
      <w:i/>
      <w:iCs/>
      <w:color w:val="000000" w:themeColor="text1"/>
      <w:kern w:val="0"/>
      <w:sz w:val="22"/>
      <w:lang w:eastAsia="en-US" w:bidi="en-US"/>
    </w:rPr>
  </w:style>
  <w:style w:type="character" w:styleId="af4">
    <w:name w:val="Strong"/>
    <w:basedOn w:val="a0"/>
    <w:uiPriority w:val="22"/>
    <w:qFormat/>
    <w:rsid w:val="00BC6186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764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34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05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24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31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99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9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2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13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0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09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69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87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4857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293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659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728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248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431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89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82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852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74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210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67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6487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510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596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355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5041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848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478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924581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167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35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1672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75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021926">
          <w:marLeft w:val="0"/>
          <w:marRight w:val="0"/>
          <w:marTop w:val="0"/>
          <w:marBottom w:val="0"/>
          <w:divBdr>
            <w:top w:val="none" w:sz="0" w:space="0" w:color="auto"/>
            <w:left w:val="single" w:sz="2" w:space="0" w:color="DDDDDD"/>
            <w:bottom w:val="single" w:sz="2" w:space="8" w:color="DDDDDD"/>
            <w:right w:val="single" w:sz="2" w:space="0" w:color="DDDDDD"/>
          </w:divBdr>
          <w:divsChild>
            <w:div w:id="1263488528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9072300">
                  <w:blockQuote w:val="1"/>
                  <w:marLeft w:val="15"/>
                  <w:marRight w:val="15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00841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134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8650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826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582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681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78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045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14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227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810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148135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4084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4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3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820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17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02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684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80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16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15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144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8313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38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059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774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106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633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613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65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110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150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980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383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52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224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5645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6949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2668816">
                  <w:marLeft w:val="0"/>
                  <w:marRight w:val="0"/>
                  <w:marTop w:val="0"/>
                  <w:marBottom w:val="150"/>
                  <w:divBdr>
                    <w:top w:val="single" w:sz="6" w:space="0" w:color="CCCCCC"/>
                    <w:left w:val="none" w:sz="0" w:space="0" w:color="auto"/>
                    <w:bottom w:val="single" w:sz="6" w:space="0" w:color="CCCCCC"/>
                    <w:right w:val="none" w:sz="0" w:space="0" w:color="auto"/>
                  </w:divBdr>
                  <w:divsChild>
                    <w:div w:id="1200361706">
                      <w:marLeft w:val="0"/>
                      <w:marRight w:val="0"/>
                      <w:marTop w:val="120"/>
                      <w:marBottom w:val="120"/>
                      <w:divBdr>
                        <w:top w:val="single" w:sz="6" w:space="0" w:color="CCCCCC"/>
                        <w:left w:val="single" w:sz="6" w:space="0" w:color="CCCCCC"/>
                        <w:bottom w:val="single" w:sz="6" w:space="0" w:color="CCCCCC"/>
                        <w:right w:val="single" w:sz="6" w:space="0" w:color="CCCCCC"/>
                      </w:divBdr>
                    </w:div>
                  </w:divsChild>
                </w:div>
              </w:divsChild>
            </w:div>
          </w:divsChild>
        </w:div>
      </w:divsChild>
    </w:div>
    <w:div w:id="970554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037288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0742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651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7223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04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080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512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044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066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753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909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147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76410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217456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40284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6793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49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110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975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557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487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91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484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16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305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628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076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392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41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034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931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106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267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008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214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17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899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60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291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450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830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213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326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381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75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4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515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89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61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285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2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92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926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634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210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117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894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598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74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71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image" Target="media/image12.emf"/><Relationship Id="rId39" Type="http://schemas.openxmlformats.org/officeDocument/2006/relationships/image" Target="media/image23.png"/><Relationship Id="rId21" Type="http://schemas.openxmlformats.org/officeDocument/2006/relationships/oleObject" Target="embeddings/oleObject1.bin"/><Relationship Id="rId34" Type="http://schemas.openxmlformats.org/officeDocument/2006/relationships/image" Target="media/image18.png"/><Relationship Id="rId42" Type="http://schemas.openxmlformats.org/officeDocument/2006/relationships/image" Target="media/image26.png"/><Relationship Id="rId47" Type="http://schemas.openxmlformats.org/officeDocument/2006/relationships/image" Target="media/image31.png"/><Relationship Id="rId50" Type="http://schemas.openxmlformats.org/officeDocument/2006/relationships/image" Target="media/image34.png"/><Relationship Id="rId55" Type="http://schemas.openxmlformats.org/officeDocument/2006/relationships/theme" Target="theme/theme1.xml"/><Relationship Id="rId7" Type="http://schemas.microsoft.com/office/2007/relationships/stylesWithEffects" Target="stylesWithEffects.xml"/><Relationship Id="rId2" Type="http://schemas.openxmlformats.org/officeDocument/2006/relationships/customXml" Target="../customXml/item2.xml"/><Relationship Id="rId16" Type="http://schemas.openxmlformats.org/officeDocument/2006/relationships/image" Target="media/image5.jpeg"/><Relationship Id="rId29" Type="http://schemas.openxmlformats.org/officeDocument/2006/relationships/oleObject" Target="embeddings/oleObject5.bin"/><Relationship Id="rId11" Type="http://schemas.openxmlformats.org/officeDocument/2006/relationships/endnotes" Target="endnotes.xml"/><Relationship Id="rId24" Type="http://schemas.openxmlformats.org/officeDocument/2006/relationships/image" Target="media/image11.emf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53" Type="http://schemas.openxmlformats.org/officeDocument/2006/relationships/image" Target="media/image37.png"/><Relationship Id="rId5" Type="http://schemas.openxmlformats.org/officeDocument/2006/relationships/numbering" Target="numbering.xml"/><Relationship Id="rId10" Type="http://schemas.openxmlformats.org/officeDocument/2006/relationships/footnotes" Target="footnotes.xml"/><Relationship Id="rId19" Type="http://schemas.openxmlformats.org/officeDocument/2006/relationships/image" Target="media/image8.png"/><Relationship Id="rId31" Type="http://schemas.openxmlformats.org/officeDocument/2006/relationships/image" Target="media/image15.png"/><Relationship Id="rId44" Type="http://schemas.openxmlformats.org/officeDocument/2006/relationships/image" Target="media/image28.png"/><Relationship Id="rId52" Type="http://schemas.openxmlformats.org/officeDocument/2006/relationships/image" Target="media/image36.png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3.png"/><Relationship Id="rId22" Type="http://schemas.openxmlformats.org/officeDocument/2006/relationships/image" Target="media/image10.emf"/><Relationship Id="rId27" Type="http://schemas.openxmlformats.org/officeDocument/2006/relationships/oleObject" Target="embeddings/oleObject4.bin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48" Type="http://schemas.openxmlformats.org/officeDocument/2006/relationships/image" Target="media/image32.png"/><Relationship Id="rId8" Type="http://schemas.openxmlformats.org/officeDocument/2006/relationships/settings" Target="settings.xml"/><Relationship Id="rId51" Type="http://schemas.openxmlformats.org/officeDocument/2006/relationships/image" Target="media/image35.png"/><Relationship Id="rId3" Type="http://schemas.openxmlformats.org/officeDocument/2006/relationships/customXml" Target="../customXml/item3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oleObject" Target="embeddings/oleObject3.bin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image" Target="media/image30.png"/><Relationship Id="rId67" Type="http://schemas.microsoft.com/office/2011/relationships/people" Target="people.xml"/><Relationship Id="rId20" Type="http://schemas.openxmlformats.org/officeDocument/2006/relationships/image" Target="media/image9.emf"/><Relationship Id="rId41" Type="http://schemas.openxmlformats.org/officeDocument/2006/relationships/image" Target="media/image25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image" Target="media/image4.png"/><Relationship Id="rId23" Type="http://schemas.openxmlformats.org/officeDocument/2006/relationships/oleObject" Target="embeddings/oleObject2.bin"/><Relationship Id="rId28" Type="http://schemas.openxmlformats.org/officeDocument/2006/relationships/image" Target="media/image13.emf"/><Relationship Id="rId36" Type="http://schemas.openxmlformats.org/officeDocument/2006/relationships/image" Target="media/image20.png"/><Relationship Id="rId49" Type="http://schemas.openxmlformats.org/officeDocument/2006/relationships/image" Target="media/image3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Unknown Document Type" ma:contentTypeID="0x010104" ma:contentTypeVersion="0" ma:contentTypeDescription="" ma:contentTypeScope="" ma:versionID="7a63ae98c9331042c85a0ce3caf3b722">
  <xsd:schema xmlns:xsd="http://www.w3.org/2001/XMLSchema" xmlns:p="http://schemas.microsoft.com/office/2006/metadata/properties" targetNamespace="http://schemas.microsoft.com/office/2006/metadata/properties" ma:root="true" ma:fieldsID="643ad641ad674e858ec36190b61f65cd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26E6934-58F0-4B01-9911-309B90EC19A4}">
  <ds:schemaRefs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6ABC6A3B-A34F-44B5-864B-6D1EE0CF18DA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3BAC05E-5C48-49D8-9584-338336A9E2D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72E1D6DC-9F10-4CDF-BCA1-A6B3D37CC5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96</TotalTime>
  <Pages>36</Pages>
  <Words>1836</Words>
  <Characters>10466</Characters>
  <Application>Microsoft Office Word</Application>
  <DocSecurity>0</DocSecurity>
  <Lines>87</Lines>
  <Paragraphs>24</Paragraphs>
  <ScaleCrop>false</ScaleCrop>
  <Manager/>
  <Company>去哪儿网</Company>
  <LinksUpToDate>false</LinksUpToDate>
  <CharactersWithSpaces>12278</CharactersWithSpaces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煜</dc:creator>
  <cp:keywords/>
  <dc:description/>
  <cp:lastModifiedBy>DE.LL</cp:lastModifiedBy>
  <cp:revision>352</cp:revision>
  <cp:lastPrinted>2013-04-15T11:26:00Z</cp:lastPrinted>
  <dcterms:created xsi:type="dcterms:W3CDTF">2014-09-05T06:12:00Z</dcterms:created>
  <dcterms:modified xsi:type="dcterms:W3CDTF">2015-09-03T09:32:00Z</dcterms:modified>
  <cp:category/>
</cp:coreProperties>
</file>